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41A4" w:rsidRPr="00AE690B" w:rsidRDefault="003541A4" w:rsidP="003541A4">
      <w:pPr>
        <w:pStyle w:val="Default"/>
        <w:jc w:val="center"/>
        <w:rPr>
          <w:rFonts w:ascii="Times New Roman" w:eastAsia="標楷體" w:hAnsi="Times New Roman" w:cs="標楷體"/>
          <w:b/>
          <w:color w:val="auto"/>
          <w:sz w:val="40"/>
          <w:szCs w:val="40"/>
        </w:rPr>
      </w:pPr>
      <w:r w:rsidRPr="00AE690B">
        <w:rPr>
          <w:rFonts w:ascii="Times New Roman" w:eastAsia="標楷體" w:hAnsi="Times New Roman" w:cs="標楷體"/>
          <w:b/>
          <w:color w:val="auto"/>
          <w:sz w:val="40"/>
          <w:szCs w:val="40"/>
        </w:rPr>
        <w:t>科技部資訊安全實務研發計畫</w:t>
      </w:r>
    </w:p>
    <w:p w:rsidR="00C43DCD" w:rsidRPr="00AE690B" w:rsidRDefault="00C43DCD" w:rsidP="00C43DCD">
      <w:pPr>
        <w:pStyle w:val="Default"/>
        <w:jc w:val="center"/>
        <w:rPr>
          <w:rFonts w:ascii="Times New Roman" w:eastAsia="標楷體" w:hAnsi="Times New Roman" w:cs="Times New Roman"/>
          <w:b/>
          <w:color w:val="auto"/>
          <w:sz w:val="40"/>
        </w:rPr>
      </w:pPr>
      <w:r w:rsidRPr="00AE690B">
        <w:rPr>
          <w:rFonts w:ascii="Times New Roman" w:eastAsia="標楷體" w:hAnsi="Times New Roman" w:cs="標楷體" w:hint="eastAsia"/>
          <w:b/>
          <w:color w:val="auto"/>
          <w:sz w:val="40"/>
          <w:szCs w:val="40"/>
        </w:rPr>
        <w:t>『系統測試報告書』</w:t>
      </w:r>
    </w:p>
    <w:p w:rsidR="00C43DCD" w:rsidRPr="00AE690B" w:rsidRDefault="00C43DCD" w:rsidP="00C43DCD">
      <w:pPr>
        <w:pStyle w:val="Default"/>
        <w:jc w:val="center"/>
        <w:rPr>
          <w:rFonts w:ascii="Times New Roman" w:eastAsia="標楷體" w:hAnsi="Times New Roman" w:cs="Times New Roman"/>
          <w:b/>
          <w:color w:val="auto"/>
        </w:rPr>
      </w:pPr>
    </w:p>
    <w:p w:rsidR="00C43DCD" w:rsidRPr="00AE690B" w:rsidRDefault="00C43DCD" w:rsidP="00C43DCD">
      <w:pPr>
        <w:autoSpaceDE w:val="0"/>
        <w:autoSpaceDN w:val="0"/>
        <w:adjustRightInd w:val="0"/>
        <w:jc w:val="center"/>
        <w:rPr>
          <w:b/>
          <w:kern w:val="0"/>
        </w:rPr>
      </w:pP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System Testing Document</w:t>
      </w: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Of</w:t>
      </w:r>
    </w:p>
    <w:p w:rsidR="00C43DCD" w:rsidRPr="00AE690B" w:rsidRDefault="00C43DCD" w:rsidP="00C43DCD">
      <w:pPr>
        <w:pStyle w:val="Default"/>
        <w:jc w:val="center"/>
        <w:rPr>
          <w:rFonts w:ascii="Times New Roman" w:eastAsia="標楷體" w:hAnsi="Times New Roman" w:cs="Times New Roman"/>
          <w:color w:val="auto"/>
        </w:rPr>
      </w:pPr>
      <w:r w:rsidRPr="00AE690B">
        <w:rPr>
          <w:rFonts w:ascii="Times New Roman" w:eastAsia="標楷體" w:hAnsi="Times New Roman" w:cs="Times New Roman"/>
          <w:b/>
          <w:bCs/>
          <w:color w:val="auto"/>
          <w:sz w:val="40"/>
          <w:szCs w:val="40"/>
        </w:rPr>
        <w:t>C</w:t>
      </w:r>
      <w:r w:rsidRPr="00AE690B">
        <w:rPr>
          <w:rFonts w:ascii="Times New Roman" w:eastAsia="標楷體" w:hAnsi="Times New Roman" w:cs="Times New Roman" w:hint="eastAsia"/>
          <w:b/>
          <w:bCs/>
          <w:color w:val="auto"/>
          <w:sz w:val="40"/>
          <w:szCs w:val="40"/>
        </w:rPr>
        <w:t>yber</w:t>
      </w:r>
      <w:r w:rsidRPr="00AE690B">
        <w:rPr>
          <w:rFonts w:ascii="Times New Roman" w:eastAsia="標楷體" w:hAnsi="Times New Roman" w:cs="Times New Roman"/>
          <w:b/>
          <w:bCs/>
          <w:color w:val="auto"/>
          <w:sz w:val="40"/>
          <w:szCs w:val="40"/>
        </w:rPr>
        <w:t>S</w:t>
      </w:r>
      <w:r w:rsidRPr="00AE690B">
        <w:rPr>
          <w:rFonts w:ascii="Times New Roman" w:eastAsia="標楷體" w:hAnsi="Times New Roman" w:cs="Times New Roman" w:hint="eastAsia"/>
          <w:b/>
          <w:bCs/>
          <w:color w:val="auto"/>
          <w:sz w:val="40"/>
          <w:szCs w:val="40"/>
        </w:rPr>
        <w:t>ecurity</w:t>
      </w:r>
      <w:r w:rsidRPr="00AE690B">
        <w:rPr>
          <w:rFonts w:ascii="Times New Roman" w:eastAsia="標楷體" w:hAnsi="Times New Roman" w:cs="Times New Roman"/>
          <w:b/>
          <w:bCs/>
          <w:color w:val="auto"/>
          <w:sz w:val="40"/>
          <w:szCs w:val="40"/>
        </w:rPr>
        <w:t xml:space="preserve"> P</w:t>
      </w:r>
      <w:r w:rsidRPr="00AE690B">
        <w:rPr>
          <w:rFonts w:ascii="Times New Roman" w:eastAsia="標楷體" w:hAnsi="Times New Roman" w:cs="Times New Roman" w:hint="eastAsia"/>
          <w:b/>
          <w:bCs/>
          <w:color w:val="auto"/>
          <w:sz w:val="40"/>
          <w:szCs w:val="40"/>
        </w:rPr>
        <w:t>ractices</w:t>
      </w:r>
      <w:r w:rsidRPr="00AE690B">
        <w:rPr>
          <w:rFonts w:ascii="Times New Roman" w:eastAsia="標楷體" w:hAnsi="Times New Roman" w:cs="Times New Roman"/>
          <w:b/>
          <w:bCs/>
          <w:color w:val="auto"/>
          <w:sz w:val="40"/>
          <w:szCs w:val="40"/>
        </w:rPr>
        <w:t xml:space="preserve"> </w:t>
      </w:r>
      <w:r w:rsidRPr="00AE690B">
        <w:rPr>
          <w:rFonts w:ascii="Times New Roman" w:eastAsia="標楷體" w:hAnsi="Times New Roman" w:cs="Times New Roman" w:hint="eastAsia"/>
          <w:b/>
          <w:bCs/>
          <w:color w:val="auto"/>
          <w:sz w:val="40"/>
          <w:szCs w:val="40"/>
        </w:rPr>
        <w:t>and</w:t>
      </w:r>
      <w:r w:rsidRPr="00AE690B">
        <w:rPr>
          <w:rFonts w:ascii="Times New Roman" w:eastAsia="標楷體" w:hAnsi="Times New Roman" w:cs="Times New Roman"/>
          <w:b/>
          <w:bCs/>
          <w:color w:val="auto"/>
          <w:sz w:val="40"/>
          <w:szCs w:val="40"/>
        </w:rPr>
        <w:t xml:space="preserve"> R</w:t>
      </w:r>
      <w:r w:rsidRPr="00AE690B">
        <w:rPr>
          <w:rFonts w:ascii="Times New Roman" w:eastAsia="標楷體" w:hAnsi="Times New Roman" w:cs="Times New Roman" w:hint="eastAsia"/>
          <w:b/>
          <w:bCs/>
          <w:color w:val="auto"/>
          <w:sz w:val="40"/>
          <w:szCs w:val="40"/>
        </w:rPr>
        <w:t>esearch</w:t>
      </w:r>
      <w:r w:rsidRPr="00AE690B">
        <w:rPr>
          <w:rFonts w:ascii="Times New Roman" w:eastAsia="標楷體" w:hAnsi="Times New Roman" w:cs="Times New Roman"/>
          <w:b/>
          <w:bCs/>
          <w:color w:val="auto"/>
          <w:sz w:val="40"/>
          <w:szCs w:val="40"/>
        </w:rPr>
        <w:t>(CPR)</w:t>
      </w:r>
      <w:r w:rsidRPr="00AE690B">
        <w:rPr>
          <w:rFonts w:ascii="Times New Roman" w:eastAsia="標楷體" w:hAnsi="Times New Roman" w:cs="Times New Roman" w:hint="eastAsia"/>
          <w:b/>
          <w:bCs/>
          <w:color w:val="auto"/>
          <w:sz w:val="40"/>
          <w:szCs w:val="40"/>
        </w:rPr>
        <w:t xml:space="preserve"> </w:t>
      </w:r>
      <w:r w:rsidRPr="00AE690B">
        <w:rPr>
          <w:rFonts w:ascii="Times New Roman" w:eastAsia="標楷體" w:hAnsi="Times New Roman" w:cs="Times New Roman"/>
          <w:b/>
          <w:bCs/>
          <w:color w:val="auto"/>
          <w:sz w:val="40"/>
          <w:szCs w:val="40"/>
        </w:rPr>
        <w:t>Project</w:t>
      </w: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先進駕駛輔助系統之雲端輔助設計優化</w:t>
      </w:r>
      <w:r w:rsidR="006C51E9" w:rsidRPr="00AE690B">
        <w:rPr>
          <w:rFonts w:ascii="Times New Roman" w:eastAsia="標楷體" w:hAnsi="Times New Roman" w:cs="Times New Roman"/>
          <w:b/>
          <w:color w:val="auto"/>
          <w:sz w:val="36"/>
        </w:rPr>
        <w:t>-</w:t>
      </w:r>
      <w:r w:rsidR="00AA72E7" w:rsidRPr="00AE690B">
        <w:rPr>
          <w:rFonts w:ascii="Times New Roman" w:eastAsia="標楷體" w:hAnsi="Times New Roman" w:cs="Times New Roman"/>
          <w:b/>
          <w:color w:val="auto"/>
          <w:sz w:val="36"/>
        </w:rPr>
        <w:t>-</w:t>
      </w:r>
      <w:r w:rsidRPr="00AE690B">
        <w:rPr>
          <w:rFonts w:ascii="Times New Roman" w:eastAsia="標楷體" w:hAnsi="Times New Roman" w:cs="Times New Roman" w:hint="eastAsia"/>
          <w:b/>
          <w:color w:val="auto"/>
          <w:sz w:val="36"/>
        </w:rPr>
        <w:t>階層式智慧物聯雲於先進駕駛輔助系統優化之應用研究</w:t>
      </w: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Cloud Aided Design Optimization for Advanced Driver Assistance Systems--</w:t>
      </w:r>
      <w:r w:rsidRPr="00AE690B">
        <w:rPr>
          <w:rFonts w:ascii="Times New Roman" w:eastAsia="標楷體" w:hAnsi="Times New Roman" w:cs="Times New Roman" w:hint="eastAsia"/>
          <w:b/>
          <w:color w:val="auto"/>
          <w:sz w:val="36"/>
        </w:rPr>
        <w:t>Hierarchical Intelligent Clouds of Things for Optimization of Advanced Driver Assistance Systems)</w:t>
      </w:r>
    </w:p>
    <w:p w:rsidR="00C43DCD" w:rsidRPr="00AE690B" w:rsidRDefault="0005208B" w:rsidP="00C43DCD">
      <w:pPr>
        <w:pStyle w:val="Default"/>
        <w:jc w:val="center"/>
        <w:rPr>
          <w:rFonts w:ascii="Times New Roman" w:eastAsia="標楷體" w:hAnsi="Times New Roman" w:cs="Times New Roman"/>
          <w:b/>
          <w:bCs/>
          <w:color w:val="auto"/>
        </w:rPr>
      </w:pPr>
      <w:r w:rsidRPr="00AE690B">
        <w:rPr>
          <w:rFonts w:ascii="Times New Roman" w:eastAsia="標楷體" w:hAnsi="Times New Roman" w:cs="Times New Roman"/>
          <w:b/>
          <w:color w:val="auto"/>
          <w:sz w:val="36"/>
        </w:rPr>
        <w:t>MOST 105-2221-E-327-027</w:t>
      </w:r>
      <w:r w:rsidR="00B645BB" w:rsidRPr="00AE690B">
        <w:rPr>
          <w:rFonts w:ascii="Times New Roman" w:eastAsia="標楷體" w:hAnsi="Times New Roman" w:cs="Times New Roman"/>
          <w:b/>
          <w:color w:val="auto"/>
          <w:sz w:val="36"/>
        </w:rPr>
        <w:t xml:space="preserve"> </w:t>
      </w:r>
      <w:r w:rsidR="00C43DCD" w:rsidRPr="00AE690B">
        <w:rPr>
          <w:rFonts w:ascii="Times New Roman" w:eastAsia="標楷體" w:hAnsi="Times New Roman" w:cs="Times New Roman"/>
          <w:b/>
          <w:color w:val="auto"/>
          <w:sz w:val="36"/>
        </w:rPr>
        <w:t>-</w:t>
      </w:r>
    </w:p>
    <w:p w:rsidR="008F642D" w:rsidRPr="00AE690B" w:rsidRDefault="008F642D" w:rsidP="008F642D">
      <w:pPr>
        <w:autoSpaceDE w:val="0"/>
        <w:autoSpaceDN w:val="0"/>
        <w:adjustRightInd w:val="0"/>
        <w:rPr>
          <w:b/>
          <w:kern w:val="0"/>
        </w:rPr>
      </w:pPr>
    </w:p>
    <w:p w:rsidR="008F642D" w:rsidRPr="00AE690B" w:rsidRDefault="008F642D" w:rsidP="008F642D">
      <w:pPr>
        <w:pStyle w:val="Default"/>
        <w:jc w:val="center"/>
        <w:rPr>
          <w:rFonts w:ascii="Times New Roman" w:eastAsia="標楷體" w:hAnsi="Times New Roman" w:cs="Times New Roman"/>
          <w:b/>
          <w:color w:val="auto"/>
          <w:sz w:val="28"/>
        </w:rPr>
      </w:pPr>
    </w:p>
    <w:p w:rsidR="008F642D" w:rsidRPr="00AE690B" w:rsidRDefault="008F642D" w:rsidP="008F642D">
      <w:pPr>
        <w:pStyle w:val="Default"/>
        <w:jc w:val="center"/>
        <w:rPr>
          <w:rFonts w:ascii="Times New Roman" w:eastAsia="標楷體" w:hAnsi="Times New Roman" w:cs="Times New Roman"/>
          <w:b/>
          <w:color w:val="auto"/>
          <w:sz w:val="28"/>
        </w:rPr>
      </w:pPr>
      <w:r w:rsidRPr="00AE690B">
        <w:rPr>
          <w:rFonts w:ascii="Times New Roman" w:eastAsia="標楷體" w:hAnsi="Times New Roman" w:cs="Times New Roman"/>
          <w:b/>
          <w:color w:val="auto"/>
          <w:sz w:val="28"/>
        </w:rPr>
        <w:t>研究團隊</w:t>
      </w:r>
    </w:p>
    <w:tbl>
      <w:tblPr>
        <w:tblW w:w="0" w:type="auto"/>
        <w:tblLayout w:type="fixed"/>
        <w:tblLook w:val="04A0" w:firstRow="1" w:lastRow="0" w:firstColumn="1" w:lastColumn="0" w:noHBand="0" w:noVBand="1"/>
      </w:tblPr>
      <w:tblGrid>
        <w:gridCol w:w="3936"/>
        <w:gridCol w:w="236"/>
        <w:gridCol w:w="4253"/>
      </w:tblGrid>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pStyle w:val="Default"/>
              <w:rPr>
                <w:rFonts w:ascii="Times New Roman" w:eastAsia="標楷體" w:hAnsi="Times New Roman" w:cs="Times New Roman"/>
                <w:b/>
                <w:color w:val="auto"/>
              </w:rPr>
            </w:pPr>
            <w:r w:rsidRPr="00AE690B">
              <w:rPr>
                <w:rFonts w:ascii="Times New Roman" w:eastAsia="標楷體" w:hAnsi="Times New Roman" w:cs="Times New Roman"/>
                <w:b/>
                <w:color w:val="auto"/>
              </w:rPr>
              <w:t>陳朝烈</w:t>
            </w:r>
            <w:r w:rsidRPr="00AE690B">
              <w:rPr>
                <w:rFonts w:ascii="Times New Roman" w:eastAsia="標楷體" w:hAnsi="Times New Roman" w:cs="Times New Roman"/>
                <w:b/>
                <w:color w:val="auto"/>
              </w:rPr>
              <w:t xml:space="preserve"> </w:t>
            </w:r>
            <w:r w:rsidRPr="00AE690B">
              <w:rPr>
                <w:rFonts w:ascii="Times New Roman" w:eastAsia="標楷體" w:hAnsi="Times New Roman" w:cs="Times New Roman"/>
                <w:b/>
                <w:color w:val="auto"/>
              </w:rPr>
              <w:t>副教授</w:t>
            </w:r>
            <w:r w:rsidRPr="00AE690B">
              <w:rPr>
                <w:rFonts w:ascii="Times New Roman" w:eastAsia="標楷體" w:hAnsi="Times New Roman" w:cs="Times New Roman"/>
                <w:b/>
                <w:color w:val="auto"/>
              </w:rPr>
              <w:t xml:space="preserve"> </w:t>
            </w:r>
          </w:p>
          <w:p w:rsidR="008F642D" w:rsidRPr="00AE690B" w:rsidRDefault="008F642D" w:rsidP="00190651">
            <w:pPr>
              <w:pStyle w:val="Default"/>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r w:rsidRPr="00AE690B">
              <w:rPr>
                <w:rFonts w:ascii="Times New Roman" w:eastAsia="標楷體" w:hAnsi="Times New Roman" w:cs="Times New Roman"/>
                <w:b/>
                <w:color w:val="auto"/>
              </w:rPr>
              <w:t>國立高雄第一科大電子工程學系</w:t>
            </w:r>
            <w:r w:rsidRPr="00AE690B">
              <w:rPr>
                <w:rFonts w:ascii="Times New Roman" w:eastAsia="標楷體" w:hAnsi="Times New Roman" w:cs="Times New Roman"/>
                <w:b/>
                <w:color w:val="auto"/>
              </w:rPr>
              <w:t>)</w:t>
            </w:r>
          </w:p>
        </w:tc>
      </w:tr>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共同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autoSpaceDE w:val="0"/>
              <w:autoSpaceDN w:val="0"/>
              <w:adjustRightInd w:val="0"/>
              <w:ind w:rightChars="12" w:right="29"/>
              <w:rPr>
                <w:b/>
                <w:kern w:val="0"/>
                <w:szCs w:val="22"/>
              </w:rPr>
            </w:pPr>
            <w:r w:rsidRPr="00AE690B">
              <w:rPr>
                <w:b/>
                <w:kern w:val="0"/>
                <w:szCs w:val="22"/>
              </w:rPr>
              <w:t>蘇維宗</w:t>
            </w:r>
            <w:r w:rsidRPr="00AE690B">
              <w:rPr>
                <w:b/>
                <w:kern w:val="0"/>
                <w:szCs w:val="22"/>
              </w:rPr>
              <w:t xml:space="preserve"> </w:t>
            </w:r>
            <w:r w:rsidRPr="00AE690B">
              <w:rPr>
                <w:b/>
                <w:kern w:val="0"/>
                <w:szCs w:val="22"/>
              </w:rPr>
              <w:t>助理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真理大學資訊工程學系</w:t>
            </w:r>
            <w:r w:rsidRPr="00AE690B">
              <w:rPr>
                <w:b/>
                <w:kern w:val="0"/>
                <w:szCs w:val="22"/>
              </w:rPr>
              <w:t>)</w:t>
            </w:r>
          </w:p>
          <w:p w:rsidR="008F642D" w:rsidRPr="00AE690B" w:rsidRDefault="008F642D" w:rsidP="00190651">
            <w:pPr>
              <w:autoSpaceDE w:val="0"/>
              <w:autoSpaceDN w:val="0"/>
              <w:adjustRightInd w:val="0"/>
              <w:ind w:rightChars="12" w:right="29"/>
              <w:rPr>
                <w:b/>
                <w:kern w:val="0"/>
                <w:szCs w:val="22"/>
              </w:rPr>
            </w:pPr>
            <w:r w:rsidRPr="00AE690B">
              <w:rPr>
                <w:b/>
                <w:kern w:val="0"/>
                <w:szCs w:val="22"/>
              </w:rPr>
              <w:t>陳朝鈞</w:t>
            </w:r>
            <w:r w:rsidRPr="00AE690B">
              <w:rPr>
                <w:b/>
                <w:kern w:val="0"/>
                <w:szCs w:val="22"/>
              </w:rPr>
              <w:t xml:space="preserve"> </w:t>
            </w:r>
            <w:r w:rsidRPr="00AE690B">
              <w:rPr>
                <w:b/>
                <w:kern w:val="0"/>
                <w:szCs w:val="22"/>
              </w:rPr>
              <w:t>副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國立成功大學資訊工程系</w:t>
            </w:r>
            <w:r w:rsidRPr="00AE690B">
              <w:rPr>
                <w:b/>
                <w:kern w:val="0"/>
                <w:szCs w:val="22"/>
              </w:rPr>
              <w:t>)</w:t>
            </w:r>
          </w:p>
        </w:tc>
      </w:tr>
    </w:tbl>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sz w:val="32"/>
        </w:rPr>
      </w:pP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Department of Electronic Engineering,</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National Kaohsiung First University of Science and Technology,</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Taiwan</w:t>
      </w: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CB0702" w:rsidRPr="00AE690B" w:rsidRDefault="005E1513" w:rsidP="006F56FD">
      <w:pPr>
        <w:pStyle w:val="Default"/>
        <w:jc w:val="center"/>
        <w:rPr>
          <w:rFonts w:ascii="Times New Roman" w:eastAsia="標楷體" w:hAnsi="Times New Roman" w:cs="Times New Roman"/>
          <w:b/>
          <w:color w:val="auto"/>
          <w:sz w:val="32"/>
        </w:rPr>
        <w:sectPr w:rsidR="00CB0702" w:rsidRPr="00AE690B" w:rsidSect="0092674A">
          <w:pgSz w:w="11906" w:h="17338"/>
          <w:pgMar w:top="1440" w:right="1800" w:bottom="1440" w:left="1800" w:header="720" w:footer="720" w:gutter="0"/>
          <w:cols w:space="720"/>
          <w:noEndnote/>
          <w:docGrid w:linePitch="326"/>
        </w:sectPr>
      </w:pPr>
      <w:r w:rsidRPr="00AE690B">
        <w:rPr>
          <w:rFonts w:ascii="Times New Roman" w:eastAsia="標楷體" w:hAnsi="Times New Roman" w:cs="Times New Roman"/>
          <w:b/>
          <w:color w:val="auto"/>
          <w:sz w:val="32"/>
        </w:rPr>
        <w:t>201</w:t>
      </w:r>
      <w:r w:rsidR="001774EF" w:rsidRPr="00AE690B">
        <w:rPr>
          <w:rFonts w:ascii="Times New Roman" w:eastAsia="標楷體" w:hAnsi="Times New Roman" w:cs="Times New Roman" w:hint="eastAsia"/>
          <w:b/>
          <w:color w:val="auto"/>
          <w:sz w:val="32"/>
        </w:rPr>
        <w:t>8</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05</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15</w:t>
      </w:r>
    </w:p>
    <w:p w:rsidR="00B07AD4" w:rsidRPr="00AE690B" w:rsidRDefault="00B07AD4" w:rsidP="0017163C">
      <w:pPr>
        <w:autoSpaceDE w:val="0"/>
        <w:autoSpaceDN w:val="0"/>
        <w:adjustRightInd w:val="0"/>
        <w:jc w:val="center"/>
        <w:rPr>
          <w:b/>
          <w:bCs/>
          <w:kern w:val="0"/>
          <w:sz w:val="28"/>
          <w:szCs w:val="28"/>
        </w:rPr>
      </w:pPr>
      <w:r w:rsidRPr="00AE690B">
        <w:rPr>
          <w:b/>
          <w:bCs/>
          <w:kern w:val="0"/>
          <w:sz w:val="28"/>
          <w:szCs w:val="28"/>
        </w:rPr>
        <w:lastRenderedPageBreak/>
        <w:t>目錄</w:t>
      </w:r>
    </w:p>
    <w:p w:rsidR="00316385" w:rsidRPr="00AE690B" w:rsidRDefault="005D368E">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cs="Times New Roman"/>
          <w:b w:val="0"/>
          <w:bCs w:val="0"/>
          <w:sz w:val="40"/>
          <w:szCs w:val="40"/>
        </w:rPr>
        <w:fldChar w:fldCharType="begin"/>
      </w:r>
      <w:r w:rsidR="002F226E" w:rsidRPr="00AE690B">
        <w:rPr>
          <w:rFonts w:ascii="Times New Roman" w:hAnsi="Times New Roman" w:cs="Times New Roman"/>
          <w:b w:val="0"/>
          <w:bCs w:val="0"/>
          <w:sz w:val="40"/>
          <w:szCs w:val="40"/>
        </w:rPr>
        <w:instrText xml:space="preserve"> TOC \o "1-3" \h \z \u </w:instrText>
      </w:r>
      <w:r w:rsidRPr="00AE690B">
        <w:rPr>
          <w:rFonts w:ascii="Times New Roman" w:hAnsi="Times New Roman" w:cs="Times New Roman"/>
          <w:b w:val="0"/>
          <w:bCs w:val="0"/>
          <w:sz w:val="40"/>
          <w:szCs w:val="40"/>
        </w:rPr>
        <w:fldChar w:fldCharType="separate"/>
      </w:r>
      <w:hyperlink w:anchor="_Toc513752741" w:history="1">
        <w:r w:rsidR="00316385" w:rsidRPr="00AE690B">
          <w:rPr>
            <w:rStyle w:val="a5"/>
            <w:rFonts w:ascii="Times New Roman" w:hAnsi="Times New Roman" w:hint="eastAsia"/>
            <w:noProof/>
            <w:kern w:val="0"/>
          </w:rPr>
          <w:t>總計畫兼子計畫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42" w:history="1">
        <w:r w:rsidR="00316385" w:rsidRPr="00AE690B">
          <w:rPr>
            <w:rStyle w:val="a5"/>
            <w:rFonts w:ascii="Times New Roman" w:hAnsi="Times New Roman"/>
            <w:noProof/>
            <w:kern w:val="0"/>
          </w:rPr>
          <w:t>1 SECTION 1 INTRODUC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43" w:history="1">
        <w:r w:rsidR="00316385" w:rsidRPr="00AE690B">
          <w:rPr>
            <w:rStyle w:val="a5"/>
            <w:rFonts w:ascii="Times New Roman" w:hAnsi="Times New Roman"/>
            <w:noProof/>
            <w:kern w:val="0"/>
          </w:rPr>
          <w:t>1.1</w:t>
        </w:r>
        <w:r w:rsidR="00316385" w:rsidRPr="00AE690B">
          <w:rPr>
            <w:rStyle w:val="a5"/>
            <w:rFonts w:ascii="Times New Roman" w:hAnsi="Times New Roman" w:hint="eastAsia"/>
            <w:noProof/>
            <w:kern w:val="0"/>
          </w:rPr>
          <w:t>測試範圍</w:t>
        </w:r>
        <w:r w:rsidR="00316385" w:rsidRPr="00AE690B">
          <w:rPr>
            <w:rStyle w:val="a5"/>
            <w:rFonts w:ascii="Times New Roman" w:hAnsi="Times New Roman"/>
            <w:noProof/>
            <w:kern w:val="0"/>
          </w:rPr>
          <w:t xml:space="preserve"> (SCOPE OF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44" w:history="1">
        <w:r w:rsidR="00316385" w:rsidRPr="00AE690B">
          <w:rPr>
            <w:rStyle w:val="a5"/>
            <w:rFonts w:ascii="Times New Roman" w:hAnsi="Times New Roman"/>
            <w:noProof/>
            <w:kern w:val="0"/>
          </w:rPr>
          <w:t>1.2</w:t>
        </w:r>
        <w:r w:rsidR="00316385" w:rsidRPr="00AE690B">
          <w:rPr>
            <w:rStyle w:val="a5"/>
            <w:rFonts w:ascii="Times New Roman" w:hAnsi="Times New Roman" w:hint="eastAsia"/>
            <w:noProof/>
            <w:kern w:val="0"/>
          </w:rPr>
          <w:t>接受準則</w:t>
        </w:r>
        <w:r w:rsidR="00316385" w:rsidRPr="00AE690B">
          <w:rPr>
            <w:rStyle w:val="a5"/>
            <w:rFonts w:ascii="Times New Roman" w:hAnsi="Times New Roman"/>
            <w:noProof/>
            <w:kern w:val="0"/>
          </w:rPr>
          <w:t xml:space="preserve"> (ACCEPTANCE CRITERIA)</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45" w:history="1">
        <w:r w:rsidR="00316385" w:rsidRPr="00AE690B">
          <w:rPr>
            <w:rStyle w:val="a5"/>
            <w:rFonts w:ascii="Times New Roman" w:hAnsi="Times New Roman"/>
            <w:noProof/>
            <w:kern w:val="0"/>
          </w:rPr>
          <w:t>2 SECTION 2 TESTING ENVIRO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46" w:history="1">
        <w:r w:rsidR="00316385" w:rsidRPr="00AE690B">
          <w:rPr>
            <w:rStyle w:val="a5"/>
            <w:rFonts w:ascii="Times New Roman" w:hAnsi="Times New Roman"/>
            <w:noProof/>
          </w:rPr>
          <w:t>2.1</w:t>
        </w:r>
        <w:r w:rsidR="00316385" w:rsidRPr="00AE690B">
          <w:rPr>
            <w:rStyle w:val="a5"/>
            <w:rFonts w:ascii="Times New Roman" w:hAnsi="Times New Roman" w:hint="eastAsia"/>
            <w:noProof/>
          </w:rPr>
          <w:t>硬體規格</w:t>
        </w:r>
        <w:r w:rsidR="00316385" w:rsidRPr="00AE690B">
          <w:rPr>
            <w:rStyle w:val="a5"/>
            <w:rFonts w:ascii="Times New Roman" w:hAnsi="Times New Roman"/>
            <w:noProof/>
          </w:rPr>
          <w:t xml:space="preserve"> (HARD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47" w:history="1">
        <w:r w:rsidR="00316385" w:rsidRPr="00AE690B">
          <w:rPr>
            <w:rStyle w:val="a5"/>
            <w:rFonts w:ascii="Times New Roman" w:hAnsi="Times New Roman"/>
            <w:noProof/>
          </w:rPr>
          <w:t>2.2</w:t>
        </w:r>
        <w:r w:rsidR="00316385" w:rsidRPr="00AE690B">
          <w:rPr>
            <w:rStyle w:val="a5"/>
            <w:rFonts w:ascii="Times New Roman" w:hAnsi="Times New Roman" w:hint="eastAsia"/>
            <w:noProof/>
          </w:rPr>
          <w:t>軟體規格</w:t>
        </w:r>
        <w:r w:rsidR="00316385" w:rsidRPr="00AE690B">
          <w:rPr>
            <w:rStyle w:val="a5"/>
            <w:rFonts w:ascii="Times New Roman" w:hAnsi="Times New Roman"/>
            <w:noProof/>
          </w:rPr>
          <w:t xml:space="preserve"> (SOFT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48" w:history="1">
        <w:r w:rsidR="00316385" w:rsidRPr="00AE690B">
          <w:rPr>
            <w:rStyle w:val="a5"/>
            <w:rFonts w:ascii="Times New Roman" w:hAnsi="Times New Roman"/>
            <w:noProof/>
          </w:rPr>
          <w:t>2.3</w:t>
        </w:r>
        <w:r w:rsidR="00316385" w:rsidRPr="00AE690B">
          <w:rPr>
            <w:rStyle w:val="a5"/>
            <w:rFonts w:ascii="Times New Roman" w:hAnsi="Times New Roman" w:hint="eastAsia"/>
            <w:noProof/>
          </w:rPr>
          <w:t>測試資料來源</w:t>
        </w:r>
        <w:r w:rsidR="00316385" w:rsidRPr="00AE690B">
          <w:rPr>
            <w:rStyle w:val="a5"/>
            <w:rFonts w:ascii="Times New Roman" w:hAnsi="Times New Roman"/>
            <w:noProof/>
          </w:rPr>
          <w:t xml:space="preserve"> (TEST DATA SOURC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49" w:history="1">
        <w:r w:rsidR="00316385" w:rsidRPr="00AE690B">
          <w:rPr>
            <w:rStyle w:val="a5"/>
            <w:rFonts w:ascii="Times New Roman" w:hAnsi="Times New Roman"/>
            <w:noProof/>
            <w:kern w:val="0"/>
          </w:rPr>
          <w:t>3 SECTION 3 TESTING SCHEDULE, PR OCEDURE, AND RESPONSI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0" w:history="1">
        <w:r w:rsidR="00316385" w:rsidRPr="00AE690B">
          <w:rPr>
            <w:rStyle w:val="a5"/>
            <w:rFonts w:ascii="Times New Roman" w:hAnsi="Times New Roman"/>
            <w:noProof/>
          </w:rPr>
          <w:t>3.1</w:t>
        </w:r>
        <w:r w:rsidR="00316385" w:rsidRPr="00AE690B">
          <w:rPr>
            <w:rStyle w:val="a5"/>
            <w:rFonts w:ascii="Times New Roman" w:hAnsi="Times New Roman" w:hint="eastAsia"/>
            <w:noProof/>
          </w:rPr>
          <w:t>計畫測試時程</w:t>
        </w:r>
        <w:r w:rsidR="00316385" w:rsidRPr="00AE690B">
          <w:rPr>
            <w:rStyle w:val="a5"/>
            <w:rFonts w:ascii="Times New Roman" w:hAnsi="Times New Roman"/>
            <w:noProof/>
          </w:rPr>
          <w:t xml:space="preserve"> (TESTING SCHEDUL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1"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測試程序</w:t>
        </w:r>
        <w:r w:rsidR="00316385" w:rsidRPr="00AE690B">
          <w:rPr>
            <w:rStyle w:val="a5"/>
            <w:rFonts w:ascii="Times New Roman" w:hAnsi="Times New Roman"/>
            <w:noProof/>
          </w:rPr>
          <w:t xml:space="preserve"> (TESTING PROCEDUR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2"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整合測試</w:t>
        </w:r>
        <w:r w:rsidR="00316385" w:rsidRPr="00AE690B">
          <w:rPr>
            <w:rStyle w:val="a5"/>
            <w:rFonts w:ascii="Times New Roman" w:hAnsi="Times New Roman"/>
            <w:noProof/>
          </w:rPr>
          <w:t xml:space="preserve"> (Integration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3" w:history="1">
        <w:r w:rsidR="00316385" w:rsidRPr="00AE690B">
          <w:rPr>
            <w:rStyle w:val="a5"/>
            <w:rFonts w:ascii="Times New Roman" w:hAnsi="Times New Roman"/>
            <w:noProof/>
          </w:rPr>
          <w:t>3.3</w:t>
        </w:r>
        <w:r w:rsidR="00316385" w:rsidRPr="00AE690B">
          <w:rPr>
            <w:rStyle w:val="a5"/>
            <w:rFonts w:ascii="Times New Roman" w:hAnsi="Times New Roman" w:hint="eastAsia"/>
            <w:noProof/>
          </w:rPr>
          <w:t>人員職責分配</w:t>
        </w:r>
        <w:r w:rsidR="00316385" w:rsidRPr="00AE690B">
          <w:rPr>
            <w:rStyle w:val="a5"/>
            <w:rFonts w:ascii="Times New Roman" w:hAnsi="Times New Roman"/>
            <w:noProof/>
          </w:rPr>
          <w:t xml:space="preserve"> (PERSONNEL RESPONSIBILITY ASSIG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4" w:history="1">
        <w:r w:rsidR="00316385" w:rsidRPr="00AE690B">
          <w:rPr>
            <w:rStyle w:val="a5"/>
            <w:rFonts w:ascii="Times New Roman" w:hAnsi="Times New Roman"/>
            <w:noProof/>
          </w:rPr>
          <w:t>3.3.1</w:t>
        </w:r>
        <w:r w:rsidR="00316385" w:rsidRPr="00AE690B">
          <w:rPr>
            <w:rStyle w:val="a5"/>
            <w:rFonts w:ascii="Times New Roman" w:hAnsi="Times New Roman" w:hint="eastAsia"/>
            <w:noProof/>
          </w:rPr>
          <w:t>接受測試</w:t>
        </w:r>
        <w:r w:rsidR="00316385" w:rsidRPr="00AE690B">
          <w:rPr>
            <w:rStyle w:val="a5"/>
            <w:rFonts w:ascii="Times New Roman" w:hAnsi="Times New Roman"/>
            <w:noProof/>
          </w:rPr>
          <w:t xml:space="preserve"> (ACCEPTANCE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55" w:history="1">
        <w:r w:rsidR="00316385" w:rsidRPr="00AE690B">
          <w:rPr>
            <w:rStyle w:val="a5"/>
            <w:rFonts w:ascii="Times New Roman" w:hAnsi="Times New Roman"/>
            <w:noProof/>
            <w:kern w:val="0"/>
          </w:rPr>
          <w:t>4 SECTION 4 TEST CAS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6" w:history="1">
        <w:r w:rsidR="00316385" w:rsidRPr="00AE690B">
          <w:rPr>
            <w:rStyle w:val="a5"/>
            <w:rFonts w:ascii="Times New Roman" w:hAnsi="Times New Roman"/>
            <w:noProof/>
          </w:rPr>
          <w:t xml:space="preserve">4.1 </w:t>
        </w:r>
        <w:r w:rsidR="00316385" w:rsidRPr="00AE690B">
          <w:rPr>
            <w:rStyle w:val="a5"/>
            <w:rFonts w:ascii="Times New Roman" w:hAnsi="Times New Roman" w:hint="eastAsia"/>
            <w:noProof/>
          </w:rPr>
          <w:t>單元測試案例</w:t>
        </w:r>
        <w:r w:rsidR="00316385" w:rsidRPr="00AE690B">
          <w:rPr>
            <w:rStyle w:val="a5"/>
            <w:rFonts w:ascii="Times New Roman" w:hAnsi="Times New Roman"/>
            <w:noProof/>
          </w:rPr>
          <w:t xml:space="preserve"> (UNIT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7" w:history="1">
        <w:r w:rsidR="00316385" w:rsidRPr="00AE690B">
          <w:rPr>
            <w:rStyle w:val="a5"/>
            <w:rFonts w:ascii="Times New Roman" w:hAnsi="Times New Roman"/>
            <w:noProof/>
          </w:rPr>
          <w:t xml:space="preserve">4.2 </w:t>
        </w:r>
        <w:r w:rsidR="00316385" w:rsidRPr="00AE690B">
          <w:rPr>
            <w:rStyle w:val="a5"/>
            <w:rFonts w:ascii="Times New Roman" w:hAnsi="Times New Roman" w:hint="eastAsia"/>
            <w:noProof/>
          </w:rPr>
          <w:t>整合測試案例</w:t>
        </w:r>
        <w:r w:rsidR="00316385" w:rsidRPr="00AE690B">
          <w:rPr>
            <w:rStyle w:val="a5"/>
            <w:rFonts w:ascii="Times New Roman" w:hAnsi="Times New Roman"/>
            <w:noProof/>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9</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58" w:history="1">
        <w:r w:rsidR="00316385" w:rsidRPr="00AE690B">
          <w:rPr>
            <w:rStyle w:val="a5"/>
            <w:rFonts w:ascii="Times New Roman" w:hAnsi="Times New Roman"/>
            <w:noProof/>
          </w:rPr>
          <w:t xml:space="preserve">4.3 </w:t>
        </w:r>
        <w:r w:rsidR="00316385" w:rsidRPr="00AE690B">
          <w:rPr>
            <w:rStyle w:val="a5"/>
            <w:rFonts w:ascii="Times New Roman" w:hAnsi="Times New Roman" w:hint="eastAsia"/>
            <w:noProof/>
          </w:rPr>
          <w:t>接受測試案例</w:t>
        </w:r>
        <w:r w:rsidR="00316385" w:rsidRPr="00AE690B">
          <w:rPr>
            <w:rStyle w:val="a5"/>
            <w:rFonts w:ascii="Times New Roman" w:hAnsi="Times New Roman"/>
            <w:noProof/>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1</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59" w:history="1">
        <w:r w:rsidR="00316385" w:rsidRPr="00AE690B">
          <w:rPr>
            <w:rStyle w:val="a5"/>
            <w:rFonts w:ascii="Times New Roman" w:hAnsi="Times New Roman"/>
            <w:noProof/>
            <w:kern w:val="0"/>
          </w:rPr>
          <w:t>5 TEST RESULT AND ANALYSI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60" w:history="1">
        <w:r w:rsidR="00316385" w:rsidRPr="00AE690B">
          <w:rPr>
            <w:rStyle w:val="a5"/>
            <w:rFonts w:ascii="Times New Roman" w:hAnsi="Times New Roman"/>
            <w:noProof/>
            <w:kern w:val="0"/>
          </w:rPr>
          <w:t xml:space="preserve">5.1 </w:t>
        </w:r>
        <w:r w:rsidR="00316385" w:rsidRPr="00AE690B">
          <w:rPr>
            <w:rStyle w:val="a5"/>
            <w:rFonts w:ascii="Times New Roman" w:hAnsi="Times New Roman" w:hint="eastAsia"/>
            <w:noProof/>
            <w:kern w:val="0"/>
          </w:rPr>
          <w:t>整合測試案例</w:t>
        </w:r>
        <w:r w:rsidR="00316385" w:rsidRPr="00AE690B">
          <w:rPr>
            <w:rStyle w:val="a5"/>
            <w:rFonts w:ascii="Times New Roman" w:hAnsi="Times New Roman"/>
            <w:noProof/>
            <w:kern w:val="0"/>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457D5B">
      <w:pPr>
        <w:pStyle w:val="21"/>
        <w:tabs>
          <w:tab w:val="right" w:leader="dot" w:pos="10456"/>
        </w:tabs>
        <w:rPr>
          <w:rFonts w:ascii="Times New Roman" w:hAnsi="Times New Roman" w:cstheme="minorBidi"/>
          <w:smallCaps w:val="0"/>
          <w:noProof/>
          <w:sz w:val="24"/>
          <w:szCs w:val="22"/>
        </w:rPr>
      </w:pPr>
      <w:hyperlink w:anchor="_Toc513752761" w:history="1">
        <w:r w:rsidR="00316385" w:rsidRPr="00AE690B">
          <w:rPr>
            <w:rStyle w:val="a5"/>
            <w:rFonts w:ascii="Times New Roman" w:hAnsi="Times New Roman"/>
            <w:noProof/>
            <w:kern w:val="0"/>
          </w:rPr>
          <w:t xml:space="preserve">5.2 </w:t>
        </w:r>
        <w:r w:rsidR="00316385" w:rsidRPr="00AE690B">
          <w:rPr>
            <w:rStyle w:val="a5"/>
            <w:rFonts w:ascii="Times New Roman" w:hAnsi="Times New Roman" w:hint="eastAsia"/>
            <w:noProof/>
            <w:kern w:val="0"/>
          </w:rPr>
          <w:t>接受測試案例</w:t>
        </w:r>
        <w:r w:rsidR="00316385" w:rsidRPr="00AE690B">
          <w:rPr>
            <w:rStyle w:val="a5"/>
            <w:rFonts w:ascii="Times New Roman" w:hAnsi="Times New Roman"/>
            <w:noProof/>
            <w:kern w:val="0"/>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62" w:history="1">
        <w:r w:rsidR="00316385" w:rsidRPr="00AE690B">
          <w:rPr>
            <w:rStyle w:val="a5"/>
            <w:rFonts w:ascii="Times New Roman" w:hAnsi="Times New Roman"/>
            <w:noProof/>
            <w:kern w:val="0"/>
          </w:rPr>
          <w:t>TRACEA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4</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63" w:history="1">
        <w:r w:rsidR="00316385" w:rsidRPr="00AE690B">
          <w:rPr>
            <w:rStyle w:val="a5"/>
            <w:rFonts w:ascii="Times New Roman" w:hAnsi="Times New Roman" w:hint="eastAsia"/>
            <w:noProof/>
          </w:rPr>
          <w:t>附錄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5</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64" w:history="1">
        <w:r w:rsidR="00316385" w:rsidRPr="00AE690B">
          <w:rPr>
            <w:rStyle w:val="a5"/>
            <w:rFonts w:ascii="Times New Roman" w:hAnsi="Times New Roman" w:hint="eastAsia"/>
            <w:noProof/>
          </w:rPr>
          <w:t>附錄二</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9</w:t>
        </w:r>
        <w:r w:rsidR="00316385" w:rsidRPr="00AE690B">
          <w:rPr>
            <w:rFonts w:ascii="Times New Roman" w:hAnsi="Times New Roman"/>
            <w:noProof/>
            <w:webHidden/>
          </w:rPr>
          <w:fldChar w:fldCharType="end"/>
        </w:r>
      </w:hyperlink>
    </w:p>
    <w:p w:rsidR="00316385"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752765" w:history="1">
        <w:r w:rsidR="00316385" w:rsidRPr="00AE690B">
          <w:rPr>
            <w:rStyle w:val="a5"/>
            <w:rFonts w:ascii="Times New Roman" w:hAnsi="Times New Roman" w:hint="eastAsia"/>
            <w:noProof/>
          </w:rPr>
          <w:t>附錄三</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31</w:t>
        </w:r>
        <w:r w:rsidR="00316385" w:rsidRPr="00AE690B">
          <w:rPr>
            <w:rFonts w:ascii="Times New Roman" w:hAnsi="Times New Roman"/>
            <w:noProof/>
            <w:webHidden/>
          </w:rPr>
          <w:fldChar w:fldCharType="end"/>
        </w:r>
      </w:hyperlink>
    </w:p>
    <w:p w:rsidR="00366795" w:rsidRPr="00AE690B" w:rsidRDefault="005D368E" w:rsidP="0017163C">
      <w:pPr>
        <w:pStyle w:val="Default"/>
        <w:jc w:val="center"/>
        <w:rPr>
          <w:rFonts w:ascii="Times New Roman" w:eastAsia="標楷體" w:hAnsi="Times New Roman" w:cs="Times New Roman"/>
          <w:b/>
          <w:color w:val="auto"/>
          <w:sz w:val="28"/>
          <w:szCs w:val="28"/>
        </w:rPr>
      </w:pPr>
      <w:r w:rsidRPr="00AE690B">
        <w:rPr>
          <w:rFonts w:ascii="Times New Roman" w:eastAsia="標楷體" w:hAnsi="Times New Roman" w:cs="Times New Roman"/>
          <w:b/>
          <w:bCs/>
          <w:color w:val="auto"/>
          <w:sz w:val="40"/>
          <w:szCs w:val="40"/>
        </w:rPr>
        <w:fldChar w:fldCharType="end"/>
      </w:r>
      <w:r w:rsidR="0019654D" w:rsidRPr="00AE690B">
        <w:rPr>
          <w:rFonts w:ascii="Times New Roman" w:eastAsia="標楷體" w:hAnsi="Times New Roman" w:cs="Times New Roman"/>
          <w:b/>
          <w:bCs/>
          <w:color w:val="auto"/>
          <w:sz w:val="40"/>
          <w:szCs w:val="40"/>
        </w:rPr>
        <w:br w:type="page"/>
      </w:r>
      <w:r w:rsidR="00366795" w:rsidRPr="00AE690B">
        <w:rPr>
          <w:rFonts w:ascii="Times New Roman" w:eastAsia="標楷體" w:hAnsi="Times New Roman" w:cs="Times New Roman"/>
          <w:b/>
          <w:color w:val="auto"/>
          <w:sz w:val="28"/>
          <w:szCs w:val="28"/>
        </w:rPr>
        <w:lastRenderedPageBreak/>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732"/>
        <w:gridCol w:w="1842"/>
        <w:gridCol w:w="1842"/>
      </w:tblGrid>
      <w:tr w:rsidR="00590865" w:rsidRPr="00AE690B" w:rsidTr="000B5FE5">
        <w:trPr>
          <w:jc w:val="center"/>
        </w:trPr>
        <w:tc>
          <w:tcPr>
            <w:tcW w:w="2787"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版次</w:t>
            </w:r>
          </w:p>
        </w:tc>
        <w:tc>
          <w:tcPr>
            <w:tcW w:w="173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項目</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日期</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紀錄</w:t>
            </w:r>
          </w:p>
        </w:tc>
      </w:tr>
      <w:tr w:rsidR="00590865" w:rsidRPr="00AE690B" w:rsidTr="00D95395">
        <w:trPr>
          <w:jc w:val="center"/>
        </w:trPr>
        <w:tc>
          <w:tcPr>
            <w:tcW w:w="2787" w:type="dxa"/>
            <w:shd w:val="clear" w:color="auto" w:fill="auto"/>
          </w:tcPr>
          <w:p w:rsidR="00590865" w:rsidRPr="00AE690B" w:rsidRDefault="00590865" w:rsidP="0017163C">
            <w:pPr>
              <w:jc w:val="center"/>
              <w:rPr>
                <w:bCs/>
                <w:kern w:val="0"/>
              </w:rPr>
            </w:pPr>
            <w:smartTag w:uri="urn:schemas-microsoft-com:office:smarttags" w:element="chsdate">
              <w:smartTagPr>
                <w:attr w:name="Year" w:val="1899"/>
                <w:attr w:name="Month" w:val="12"/>
                <w:attr w:name="Day" w:val="30"/>
                <w:attr w:name="IsLunarDate" w:val="False"/>
                <w:attr w:name="IsROCDate" w:val="False"/>
              </w:smartTagPr>
              <w:r w:rsidRPr="00AE690B">
                <w:rPr>
                  <w:bCs/>
                  <w:kern w:val="0"/>
                </w:rPr>
                <w:t>1.1.0</w:t>
              </w:r>
            </w:smartTag>
          </w:p>
        </w:tc>
        <w:tc>
          <w:tcPr>
            <w:tcW w:w="1732" w:type="dxa"/>
            <w:shd w:val="clear" w:color="auto" w:fill="auto"/>
          </w:tcPr>
          <w:p w:rsidR="00590865" w:rsidRPr="00AE690B" w:rsidRDefault="00590865" w:rsidP="0017163C">
            <w:pPr>
              <w:pStyle w:val="Default"/>
              <w:jc w:val="center"/>
              <w:rPr>
                <w:rFonts w:ascii="Times New Roman" w:eastAsia="標楷體" w:hAnsi="Times New Roman" w:cs="Times New Roman"/>
                <w:color w:val="auto"/>
              </w:rPr>
            </w:pPr>
            <w:r w:rsidRPr="00AE690B">
              <w:rPr>
                <w:rFonts w:ascii="Times New Roman" w:eastAsia="標楷體" w:hAnsi="Times New Roman" w:cs="Times New Roman"/>
                <w:color w:val="auto"/>
              </w:rPr>
              <w:t>初版</w:t>
            </w:r>
          </w:p>
        </w:tc>
        <w:tc>
          <w:tcPr>
            <w:tcW w:w="1842" w:type="dxa"/>
            <w:shd w:val="clear" w:color="auto" w:fill="auto"/>
          </w:tcPr>
          <w:p w:rsidR="00590865" w:rsidRPr="00AE690B" w:rsidRDefault="00E027AC" w:rsidP="006104A6">
            <w:pPr>
              <w:jc w:val="center"/>
              <w:rPr>
                <w:bCs/>
                <w:kern w:val="0"/>
              </w:rPr>
            </w:pPr>
            <w:r w:rsidRPr="00AE690B">
              <w:rPr>
                <w:bCs/>
                <w:kern w:val="0"/>
              </w:rPr>
              <w:t>201</w:t>
            </w:r>
            <w:r w:rsidR="006104A6" w:rsidRPr="00AE690B">
              <w:rPr>
                <w:rFonts w:hint="eastAsia"/>
                <w:bCs/>
                <w:kern w:val="0"/>
              </w:rPr>
              <w:t>8/04</w:t>
            </w:r>
            <w:r w:rsidRPr="00AE690B">
              <w:rPr>
                <w:bCs/>
                <w:kern w:val="0"/>
              </w:rPr>
              <w:t>/25</w:t>
            </w:r>
          </w:p>
        </w:tc>
        <w:tc>
          <w:tcPr>
            <w:tcW w:w="1842" w:type="dxa"/>
            <w:shd w:val="clear" w:color="auto" w:fill="auto"/>
          </w:tcPr>
          <w:p w:rsidR="00590865" w:rsidRPr="00AE690B" w:rsidRDefault="00D5103F" w:rsidP="00D5103F">
            <w:pPr>
              <w:jc w:val="center"/>
              <w:rPr>
                <w:bCs/>
                <w:kern w:val="0"/>
              </w:rPr>
            </w:pPr>
            <w:r>
              <w:rPr>
                <w:rFonts w:hint="eastAsia"/>
                <w:bCs/>
                <w:kern w:val="0"/>
              </w:rPr>
              <w:t>曾柏家</w:t>
            </w:r>
          </w:p>
        </w:tc>
      </w:tr>
      <w:tr w:rsidR="00B30523" w:rsidRPr="00AE690B" w:rsidTr="00D95395">
        <w:trPr>
          <w:jc w:val="center"/>
        </w:trPr>
        <w:tc>
          <w:tcPr>
            <w:tcW w:w="2787" w:type="dxa"/>
            <w:shd w:val="clear" w:color="auto" w:fill="auto"/>
          </w:tcPr>
          <w:p w:rsidR="00B30523" w:rsidRPr="00AE690B" w:rsidRDefault="00B30523" w:rsidP="0017163C">
            <w:pPr>
              <w:jc w:val="center"/>
              <w:rPr>
                <w:bCs/>
                <w:kern w:val="0"/>
              </w:rPr>
            </w:pPr>
            <w:r w:rsidRPr="00AE690B">
              <w:rPr>
                <w:bCs/>
                <w:kern w:val="0"/>
              </w:rPr>
              <w:t>1.1.1</w:t>
            </w:r>
          </w:p>
        </w:tc>
        <w:tc>
          <w:tcPr>
            <w:tcW w:w="1732" w:type="dxa"/>
            <w:shd w:val="clear" w:color="auto" w:fill="auto"/>
          </w:tcPr>
          <w:p w:rsidR="00B30523" w:rsidRPr="00AE690B" w:rsidRDefault="00B30523" w:rsidP="00B30523">
            <w:pPr>
              <w:jc w:val="center"/>
              <w:rPr>
                <w:bCs/>
                <w:kern w:val="0"/>
              </w:rPr>
            </w:pPr>
            <w:r w:rsidRPr="00AE690B">
              <w:rPr>
                <w:bCs/>
                <w:kern w:val="0"/>
              </w:rPr>
              <w:t>校正</w:t>
            </w:r>
          </w:p>
        </w:tc>
        <w:tc>
          <w:tcPr>
            <w:tcW w:w="1842" w:type="dxa"/>
            <w:shd w:val="clear" w:color="auto" w:fill="auto"/>
          </w:tcPr>
          <w:p w:rsidR="00B30523" w:rsidRPr="00AE690B" w:rsidRDefault="00FC07D7" w:rsidP="000904B4">
            <w:pPr>
              <w:jc w:val="center"/>
              <w:rPr>
                <w:bCs/>
                <w:kern w:val="0"/>
              </w:rPr>
            </w:pPr>
            <w:r w:rsidRPr="00AE690B">
              <w:rPr>
                <w:bCs/>
                <w:kern w:val="0"/>
              </w:rPr>
              <w:t>2018</w:t>
            </w:r>
            <w:r w:rsidR="00683379" w:rsidRPr="00AE690B">
              <w:rPr>
                <w:bCs/>
                <w:kern w:val="0"/>
              </w:rPr>
              <w:t>/</w:t>
            </w:r>
            <w:r w:rsidR="000904B4" w:rsidRPr="00AE690B">
              <w:rPr>
                <w:rFonts w:hint="eastAsia"/>
                <w:bCs/>
                <w:kern w:val="0"/>
              </w:rPr>
              <w:t>04</w:t>
            </w:r>
            <w:r w:rsidR="006104A6" w:rsidRPr="00AE690B">
              <w:rPr>
                <w:rFonts w:hint="eastAsia"/>
                <w:bCs/>
                <w:kern w:val="0"/>
              </w:rPr>
              <w:t>/</w:t>
            </w:r>
            <w:r w:rsidR="000904B4" w:rsidRPr="00AE690B">
              <w:rPr>
                <w:rFonts w:hint="eastAsia"/>
                <w:bCs/>
                <w:kern w:val="0"/>
              </w:rPr>
              <w:t>30</w:t>
            </w:r>
          </w:p>
        </w:tc>
        <w:tc>
          <w:tcPr>
            <w:tcW w:w="1842" w:type="dxa"/>
            <w:shd w:val="clear" w:color="auto" w:fill="auto"/>
          </w:tcPr>
          <w:p w:rsidR="00B30523" w:rsidRPr="00AE690B" w:rsidRDefault="00D5103F" w:rsidP="00D5103F">
            <w:pPr>
              <w:jc w:val="center"/>
            </w:pPr>
            <w:r>
              <w:rPr>
                <w:rFonts w:hint="eastAsia"/>
                <w:bCs/>
                <w:kern w:val="0"/>
              </w:rPr>
              <w:t>曾柏家</w:t>
            </w:r>
          </w:p>
        </w:tc>
      </w:tr>
      <w:tr w:rsidR="000904B4" w:rsidRPr="00AE690B" w:rsidTr="00D95395">
        <w:trPr>
          <w:jc w:val="center"/>
        </w:trPr>
        <w:tc>
          <w:tcPr>
            <w:tcW w:w="2787" w:type="dxa"/>
            <w:shd w:val="clear" w:color="auto" w:fill="auto"/>
          </w:tcPr>
          <w:p w:rsidR="000904B4" w:rsidRPr="00AE690B" w:rsidRDefault="000904B4" w:rsidP="000904B4">
            <w:pPr>
              <w:jc w:val="center"/>
              <w:rPr>
                <w:bCs/>
                <w:kern w:val="0"/>
              </w:rPr>
            </w:pPr>
            <w:r w:rsidRPr="00AE690B">
              <w:rPr>
                <w:bCs/>
                <w:kern w:val="0"/>
              </w:rPr>
              <w:t>1.1.</w:t>
            </w:r>
            <w:r w:rsidRPr="00AE690B">
              <w:rPr>
                <w:rFonts w:hint="eastAsia"/>
                <w:bCs/>
                <w:kern w:val="0"/>
              </w:rPr>
              <w:t>2</w:t>
            </w:r>
          </w:p>
        </w:tc>
        <w:tc>
          <w:tcPr>
            <w:tcW w:w="1732" w:type="dxa"/>
            <w:shd w:val="clear" w:color="auto" w:fill="auto"/>
          </w:tcPr>
          <w:p w:rsidR="000904B4" w:rsidRPr="00AE690B" w:rsidRDefault="000904B4" w:rsidP="000904B4">
            <w:pPr>
              <w:jc w:val="center"/>
              <w:rPr>
                <w:bCs/>
                <w:kern w:val="0"/>
              </w:rPr>
            </w:pPr>
            <w:r w:rsidRPr="00AE690B">
              <w:rPr>
                <w:bCs/>
                <w:kern w:val="0"/>
              </w:rPr>
              <w:t>校正</w:t>
            </w:r>
          </w:p>
        </w:tc>
        <w:tc>
          <w:tcPr>
            <w:tcW w:w="1842" w:type="dxa"/>
            <w:shd w:val="clear" w:color="auto" w:fill="auto"/>
          </w:tcPr>
          <w:p w:rsidR="000904B4" w:rsidRPr="00AE690B" w:rsidRDefault="000904B4" w:rsidP="000904B4">
            <w:pPr>
              <w:jc w:val="center"/>
              <w:rPr>
                <w:bCs/>
                <w:kern w:val="0"/>
              </w:rPr>
            </w:pPr>
            <w:r w:rsidRPr="00AE690B">
              <w:rPr>
                <w:bCs/>
                <w:kern w:val="0"/>
              </w:rPr>
              <w:t>2018/</w:t>
            </w:r>
            <w:r w:rsidRPr="00AE690B">
              <w:rPr>
                <w:rFonts w:hint="eastAsia"/>
                <w:bCs/>
                <w:kern w:val="0"/>
              </w:rPr>
              <w:t>05/05</w:t>
            </w:r>
          </w:p>
        </w:tc>
        <w:tc>
          <w:tcPr>
            <w:tcW w:w="1842" w:type="dxa"/>
            <w:shd w:val="clear" w:color="auto" w:fill="auto"/>
          </w:tcPr>
          <w:p w:rsidR="000904B4" w:rsidRPr="00AE690B" w:rsidRDefault="00D5103F" w:rsidP="00D5103F">
            <w:pPr>
              <w:jc w:val="center"/>
            </w:pPr>
            <w:r>
              <w:rPr>
                <w:rFonts w:hint="eastAsia"/>
                <w:bCs/>
                <w:kern w:val="0"/>
              </w:rPr>
              <w:t>曾柏家</w:t>
            </w:r>
          </w:p>
        </w:tc>
      </w:tr>
      <w:tr w:rsidR="00D5103F" w:rsidRPr="00AE690B" w:rsidTr="00D95395">
        <w:trPr>
          <w:jc w:val="center"/>
        </w:trPr>
        <w:tc>
          <w:tcPr>
            <w:tcW w:w="2787" w:type="dxa"/>
            <w:shd w:val="clear" w:color="auto" w:fill="auto"/>
          </w:tcPr>
          <w:p w:rsidR="00D5103F" w:rsidRPr="00AE690B" w:rsidRDefault="00D5103F" w:rsidP="00D5103F">
            <w:pPr>
              <w:jc w:val="center"/>
              <w:rPr>
                <w:bCs/>
                <w:kern w:val="0"/>
              </w:rPr>
            </w:pPr>
            <w:r w:rsidRPr="00AE690B">
              <w:rPr>
                <w:bCs/>
                <w:kern w:val="0"/>
              </w:rPr>
              <w:t>1.1.</w:t>
            </w:r>
            <w:r>
              <w:rPr>
                <w:rFonts w:hint="eastAsia"/>
                <w:bCs/>
                <w:kern w:val="0"/>
              </w:rPr>
              <w:t>3</w:t>
            </w:r>
          </w:p>
        </w:tc>
        <w:tc>
          <w:tcPr>
            <w:tcW w:w="1732" w:type="dxa"/>
            <w:shd w:val="clear" w:color="auto" w:fill="auto"/>
          </w:tcPr>
          <w:p w:rsidR="00D5103F" w:rsidRPr="00AE690B" w:rsidRDefault="00D5103F" w:rsidP="00D5103F">
            <w:pPr>
              <w:jc w:val="center"/>
              <w:rPr>
                <w:bCs/>
                <w:kern w:val="0"/>
              </w:rPr>
            </w:pPr>
            <w:r w:rsidRPr="00AE690B">
              <w:rPr>
                <w:bCs/>
                <w:kern w:val="0"/>
              </w:rPr>
              <w:t>校正</w:t>
            </w:r>
          </w:p>
        </w:tc>
        <w:tc>
          <w:tcPr>
            <w:tcW w:w="1842" w:type="dxa"/>
            <w:shd w:val="clear" w:color="auto" w:fill="auto"/>
          </w:tcPr>
          <w:p w:rsidR="00D5103F" w:rsidRPr="00AE690B" w:rsidRDefault="00D5103F" w:rsidP="00D5103F">
            <w:pPr>
              <w:jc w:val="center"/>
              <w:rPr>
                <w:bCs/>
                <w:kern w:val="0"/>
              </w:rPr>
            </w:pPr>
            <w:r w:rsidRPr="00AE690B">
              <w:rPr>
                <w:bCs/>
                <w:kern w:val="0"/>
              </w:rPr>
              <w:t>2018/</w:t>
            </w:r>
            <w:r>
              <w:rPr>
                <w:rFonts w:hint="eastAsia"/>
                <w:bCs/>
                <w:kern w:val="0"/>
              </w:rPr>
              <w:t>05/10</w:t>
            </w:r>
          </w:p>
        </w:tc>
        <w:tc>
          <w:tcPr>
            <w:tcW w:w="1842" w:type="dxa"/>
            <w:shd w:val="clear" w:color="auto" w:fill="auto"/>
          </w:tcPr>
          <w:p w:rsidR="00D5103F" w:rsidRPr="00AE690B" w:rsidRDefault="00D5103F" w:rsidP="00D5103F">
            <w:pPr>
              <w:jc w:val="center"/>
            </w:pPr>
            <w:r>
              <w:rPr>
                <w:rFonts w:hint="eastAsia"/>
                <w:bCs/>
                <w:kern w:val="0"/>
              </w:rPr>
              <w:t>曾柏家</w:t>
            </w:r>
          </w:p>
        </w:tc>
      </w:tr>
      <w:tr w:rsidR="0081529D" w:rsidRPr="00AE690B" w:rsidTr="00D95395">
        <w:trPr>
          <w:jc w:val="center"/>
        </w:trPr>
        <w:tc>
          <w:tcPr>
            <w:tcW w:w="2787" w:type="dxa"/>
            <w:shd w:val="clear" w:color="auto" w:fill="auto"/>
          </w:tcPr>
          <w:p w:rsidR="0081529D" w:rsidRPr="00AE690B" w:rsidRDefault="0081529D" w:rsidP="0081529D">
            <w:pPr>
              <w:jc w:val="center"/>
              <w:rPr>
                <w:bCs/>
                <w:kern w:val="0"/>
              </w:rPr>
            </w:pPr>
            <w:r w:rsidRPr="00AE690B">
              <w:rPr>
                <w:bCs/>
                <w:kern w:val="0"/>
              </w:rPr>
              <w:t>1.1.</w:t>
            </w:r>
            <w:r>
              <w:rPr>
                <w:rFonts w:hint="eastAsia"/>
                <w:bCs/>
                <w:kern w:val="0"/>
              </w:rPr>
              <w:t>4</w:t>
            </w:r>
          </w:p>
        </w:tc>
        <w:tc>
          <w:tcPr>
            <w:tcW w:w="1732" w:type="dxa"/>
            <w:shd w:val="clear" w:color="auto" w:fill="auto"/>
          </w:tcPr>
          <w:p w:rsidR="0081529D" w:rsidRPr="00AE690B" w:rsidRDefault="0081529D" w:rsidP="0081529D">
            <w:pPr>
              <w:jc w:val="center"/>
              <w:rPr>
                <w:bCs/>
                <w:kern w:val="0"/>
              </w:rPr>
            </w:pPr>
            <w:r w:rsidRPr="00AE690B">
              <w:rPr>
                <w:bCs/>
                <w:kern w:val="0"/>
              </w:rPr>
              <w:t>校正</w:t>
            </w:r>
          </w:p>
        </w:tc>
        <w:tc>
          <w:tcPr>
            <w:tcW w:w="1842" w:type="dxa"/>
            <w:shd w:val="clear" w:color="auto" w:fill="auto"/>
          </w:tcPr>
          <w:p w:rsidR="0081529D" w:rsidRPr="00AE690B" w:rsidRDefault="0081529D" w:rsidP="0081529D">
            <w:pPr>
              <w:jc w:val="center"/>
              <w:rPr>
                <w:bCs/>
                <w:kern w:val="0"/>
              </w:rPr>
            </w:pPr>
            <w:r w:rsidRPr="00AE690B">
              <w:rPr>
                <w:bCs/>
                <w:kern w:val="0"/>
              </w:rPr>
              <w:t>2018/</w:t>
            </w:r>
            <w:r>
              <w:rPr>
                <w:rFonts w:hint="eastAsia"/>
                <w:bCs/>
                <w:kern w:val="0"/>
              </w:rPr>
              <w:t>05/14</w:t>
            </w:r>
          </w:p>
        </w:tc>
        <w:tc>
          <w:tcPr>
            <w:tcW w:w="1842" w:type="dxa"/>
            <w:shd w:val="clear" w:color="auto" w:fill="auto"/>
          </w:tcPr>
          <w:p w:rsidR="0081529D" w:rsidRPr="00AE690B" w:rsidRDefault="0081529D" w:rsidP="0081529D">
            <w:pPr>
              <w:jc w:val="center"/>
            </w:pPr>
            <w:r>
              <w:rPr>
                <w:rFonts w:hint="eastAsia"/>
                <w:bCs/>
                <w:kern w:val="0"/>
              </w:rPr>
              <w:t>曾柏家</w:t>
            </w:r>
          </w:p>
        </w:tc>
      </w:tr>
      <w:tr w:rsidR="009502B1" w:rsidRPr="00AE690B" w:rsidTr="00D95395">
        <w:trPr>
          <w:jc w:val="center"/>
        </w:trPr>
        <w:tc>
          <w:tcPr>
            <w:tcW w:w="2787" w:type="dxa"/>
            <w:shd w:val="clear" w:color="auto" w:fill="auto"/>
          </w:tcPr>
          <w:p w:rsidR="009502B1" w:rsidRPr="00AE690B" w:rsidRDefault="009502B1" w:rsidP="0081529D">
            <w:pPr>
              <w:jc w:val="center"/>
              <w:rPr>
                <w:bCs/>
                <w:kern w:val="0"/>
              </w:rPr>
            </w:pPr>
            <w:r>
              <w:rPr>
                <w:rFonts w:hint="eastAsia"/>
                <w:bCs/>
                <w:kern w:val="0"/>
              </w:rPr>
              <w:t>1.1.5</w:t>
            </w:r>
          </w:p>
        </w:tc>
        <w:tc>
          <w:tcPr>
            <w:tcW w:w="1732" w:type="dxa"/>
            <w:shd w:val="clear" w:color="auto" w:fill="auto"/>
          </w:tcPr>
          <w:p w:rsidR="009502B1" w:rsidRPr="00AE690B" w:rsidRDefault="009502B1" w:rsidP="0081529D">
            <w:pPr>
              <w:jc w:val="center"/>
              <w:rPr>
                <w:bCs/>
                <w:kern w:val="0"/>
              </w:rPr>
            </w:pPr>
            <w:r>
              <w:rPr>
                <w:rFonts w:hint="eastAsia"/>
                <w:bCs/>
                <w:kern w:val="0"/>
              </w:rPr>
              <w:t>完整版</w:t>
            </w:r>
          </w:p>
        </w:tc>
        <w:tc>
          <w:tcPr>
            <w:tcW w:w="1842" w:type="dxa"/>
            <w:shd w:val="clear" w:color="auto" w:fill="auto"/>
          </w:tcPr>
          <w:p w:rsidR="009502B1" w:rsidRPr="00AE690B" w:rsidRDefault="009502B1" w:rsidP="0081529D">
            <w:pPr>
              <w:jc w:val="center"/>
              <w:rPr>
                <w:bCs/>
                <w:kern w:val="0"/>
              </w:rPr>
            </w:pPr>
            <w:r>
              <w:rPr>
                <w:rFonts w:hint="eastAsia"/>
                <w:bCs/>
                <w:kern w:val="0"/>
              </w:rPr>
              <w:t>2018/05/15</w:t>
            </w:r>
          </w:p>
        </w:tc>
        <w:tc>
          <w:tcPr>
            <w:tcW w:w="1842" w:type="dxa"/>
            <w:shd w:val="clear" w:color="auto" w:fill="auto"/>
          </w:tcPr>
          <w:p w:rsidR="009502B1" w:rsidRDefault="009502B1" w:rsidP="0081529D">
            <w:pPr>
              <w:jc w:val="center"/>
              <w:rPr>
                <w:rFonts w:hint="eastAsia"/>
                <w:bCs/>
                <w:kern w:val="0"/>
              </w:rPr>
            </w:pPr>
            <w:r>
              <w:rPr>
                <w:rFonts w:hint="eastAsia"/>
                <w:bCs/>
                <w:kern w:val="0"/>
              </w:rPr>
              <w:t>曾柏家</w:t>
            </w:r>
            <w:bookmarkStart w:id="0" w:name="_GoBack"/>
            <w:bookmarkEnd w:id="0"/>
          </w:p>
        </w:tc>
      </w:tr>
    </w:tbl>
    <w:p w:rsidR="00132440" w:rsidRPr="00AE690B" w:rsidRDefault="00B07AD4" w:rsidP="00132440">
      <w:pPr>
        <w:autoSpaceDE w:val="0"/>
        <w:autoSpaceDN w:val="0"/>
        <w:adjustRightInd w:val="0"/>
        <w:rPr>
          <w:b/>
          <w:kern w:val="0"/>
        </w:rPr>
      </w:pPr>
      <w:r w:rsidRPr="00AE690B">
        <w:rPr>
          <w:b/>
          <w:kern w:val="0"/>
        </w:rPr>
        <w:br w:type="page"/>
      </w:r>
      <w:bookmarkStart w:id="1" w:name="_Toc313048601"/>
      <w:bookmarkStart w:id="2" w:name="_Toc328043399"/>
      <w:bookmarkStart w:id="3" w:name="_Toc513547493"/>
    </w:p>
    <w:p w:rsidR="00132440" w:rsidRPr="00AE690B" w:rsidRDefault="00132440" w:rsidP="00DB5254">
      <w:pPr>
        <w:pStyle w:val="1"/>
        <w:spacing w:line="360" w:lineRule="auto"/>
        <w:rPr>
          <w:kern w:val="0"/>
        </w:rPr>
      </w:pPr>
      <w:bookmarkStart w:id="4" w:name="_Toc513752741"/>
      <w:r w:rsidRPr="00AE690B">
        <w:rPr>
          <w:rFonts w:hint="eastAsia"/>
          <w:kern w:val="0"/>
        </w:rPr>
        <w:lastRenderedPageBreak/>
        <w:t>總計畫兼子計畫一</w:t>
      </w:r>
      <w:bookmarkEnd w:id="4"/>
    </w:p>
    <w:p w:rsidR="005400B3" w:rsidRPr="00AE690B" w:rsidRDefault="00F50F80" w:rsidP="00FB42CE">
      <w:pPr>
        <w:pStyle w:val="1"/>
        <w:spacing w:line="360" w:lineRule="auto"/>
      </w:pPr>
      <w:bookmarkStart w:id="5" w:name="_Toc513752742"/>
      <w:r w:rsidRPr="00AE690B">
        <w:rPr>
          <w:kern w:val="0"/>
        </w:rPr>
        <w:t xml:space="preserve">1 </w:t>
      </w:r>
      <w:bookmarkEnd w:id="1"/>
      <w:r w:rsidR="00E04C76" w:rsidRPr="00AE690B">
        <w:rPr>
          <w:kern w:val="0"/>
        </w:rPr>
        <w:t xml:space="preserve">SECTION 1 </w:t>
      </w:r>
      <w:r w:rsidR="002E6C20" w:rsidRPr="00AE690B">
        <w:rPr>
          <w:kern w:val="0"/>
        </w:rPr>
        <w:t>INTRODUCTION</w:t>
      </w:r>
      <w:bookmarkEnd w:id="2"/>
      <w:bookmarkEnd w:id="3"/>
      <w:bookmarkEnd w:id="5"/>
    </w:p>
    <w:p w:rsidR="005400B3" w:rsidRPr="00AE690B" w:rsidRDefault="005400B3" w:rsidP="00FB42CE">
      <w:pPr>
        <w:spacing w:line="360" w:lineRule="auto"/>
        <w:rPr>
          <w:b/>
        </w:rPr>
      </w:pPr>
      <w:r w:rsidRPr="00AE690B">
        <w:rPr>
          <w:b/>
        </w:rPr>
        <w:t>本計劃系統</w:t>
      </w:r>
      <w:r w:rsidR="00552CFD" w:rsidRPr="00AE690B">
        <w:rPr>
          <w:b/>
        </w:rPr>
        <w:t>總體</w:t>
      </w:r>
      <w:r w:rsidRPr="00AE690B">
        <w:rPr>
          <w:b/>
        </w:rPr>
        <w:t>目標</w:t>
      </w:r>
      <w:r w:rsidR="007B6B4A" w:rsidRPr="00AE690B">
        <w:rPr>
          <w:rFonts w:hint="eastAsia"/>
          <w:b/>
        </w:rPr>
        <w:t>：</w:t>
      </w:r>
    </w:p>
    <w:p w:rsidR="005400B3" w:rsidRPr="00AE690B" w:rsidRDefault="007C4D34" w:rsidP="00CD3235">
      <w:pPr>
        <w:adjustRightInd w:val="0"/>
        <w:snapToGrid w:val="0"/>
        <w:spacing w:line="360" w:lineRule="auto"/>
        <w:jc w:val="both"/>
        <w:rPr>
          <w:kern w:val="0"/>
        </w:rPr>
      </w:pPr>
      <w:r w:rsidRPr="00AE690B">
        <w:rPr>
          <w:kern w:val="0"/>
        </w:rPr>
        <w:t xml:space="preserve"> </w:t>
      </w:r>
      <w:r w:rsidR="002A5942" w:rsidRPr="00AE690B">
        <w:rPr>
          <w:rFonts w:hint="eastAsia"/>
          <w:kern w:val="0"/>
        </w:rPr>
        <w:t xml:space="preserve">   </w:t>
      </w:r>
      <w:r w:rsidR="002A5942" w:rsidRPr="00AE690B">
        <w:rPr>
          <w:rFonts w:hint="eastAsia"/>
          <w:kern w:val="0"/>
        </w:rPr>
        <w:t>本計畫主要以先進駕駛輔助系統</w:t>
      </w:r>
      <w:r w:rsidR="002A5942" w:rsidRPr="00AE690B">
        <w:rPr>
          <w:rFonts w:hint="eastAsia"/>
          <w:kern w:val="0"/>
        </w:rPr>
        <w:t>(Advanced Driver Assistance System, ADAS)</w:t>
      </w:r>
      <w:r w:rsidR="002A5942" w:rsidRPr="00AE690B">
        <w:rPr>
          <w:rFonts w:hint="eastAsia"/>
          <w:kern w:val="0"/>
        </w:rPr>
        <w:t>為例，建構一彈性化開發平台，以期未來能開發工業</w:t>
      </w:r>
      <w:r w:rsidR="002A5942" w:rsidRPr="00AE690B">
        <w:rPr>
          <w:rFonts w:hint="eastAsia"/>
          <w:kern w:val="0"/>
        </w:rPr>
        <w:t>4.0</w:t>
      </w:r>
      <w:r w:rsidR="002A5942" w:rsidRPr="00AE690B">
        <w:rPr>
          <w:rFonts w:hint="eastAsia"/>
          <w:kern w:val="0"/>
        </w:rPr>
        <w:t>各種應用。</w:t>
      </w:r>
      <w:r w:rsidR="002A5942" w:rsidRPr="00AE690B">
        <w:rPr>
          <w:rFonts w:hint="eastAsia"/>
          <w:kern w:val="0"/>
        </w:rPr>
        <w:t>ADAS</w:t>
      </w:r>
      <w:r w:rsidR="002A5942" w:rsidRPr="00AE690B">
        <w:rPr>
          <w:rFonts w:hint="eastAsia"/>
          <w:kern w:val="0"/>
        </w:rPr>
        <w:t>內部最主要的部份為影像處理子系統，也是自駕車內必備的先導技術，例如加入</w:t>
      </w:r>
      <w:r w:rsidR="002A5942" w:rsidRPr="00AE690B">
        <w:rPr>
          <w:rFonts w:hint="eastAsia"/>
          <w:kern w:val="0"/>
        </w:rPr>
        <w:t>LiDAR (light detection and ranging)</w:t>
      </w:r>
      <w:r w:rsidR="002A5942" w:rsidRPr="00AE690B">
        <w:rPr>
          <w:rFonts w:hint="eastAsia"/>
          <w:kern w:val="0"/>
        </w:rPr>
        <w:t>之後，可以提供</w:t>
      </w:r>
      <w:r w:rsidR="002A5942" w:rsidRPr="00AE690B">
        <w:rPr>
          <w:rFonts w:hint="eastAsia"/>
          <w:kern w:val="0"/>
        </w:rPr>
        <w:t>3D</w:t>
      </w:r>
      <w:r w:rsidR="002A5942" w:rsidRPr="00AE690B">
        <w:rPr>
          <w:rFonts w:hint="eastAsia"/>
          <w:kern w:val="0"/>
        </w:rPr>
        <w:t>的立體視覺給</w:t>
      </w:r>
      <w:r w:rsidR="002A5942" w:rsidRPr="00AE690B">
        <w:rPr>
          <w:rFonts w:hint="eastAsia"/>
          <w:kern w:val="0"/>
        </w:rPr>
        <w:t>ADAS</w:t>
      </w:r>
      <w:r w:rsidR="002A5942" w:rsidRPr="00AE690B">
        <w:rPr>
          <w:rFonts w:hint="eastAsia"/>
          <w:kern w:val="0"/>
        </w:rPr>
        <w:t>子系統進行各種路況的精確判斷。然而，影響影像處理效果的因素眾多，因此很難設計一通用於各種狀況與個人習慣之自適性</w:t>
      </w:r>
      <w:r w:rsidR="002A5942" w:rsidRPr="00AE690B">
        <w:rPr>
          <w:rFonts w:hint="eastAsia"/>
          <w:kern w:val="0"/>
        </w:rPr>
        <w:t>ADAS</w:t>
      </w:r>
      <w:r w:rsidR="002A5942" w:rsidRPr="00AE690B">
        <w:rPr>
          <w:rFonts w:hint="eastAsia"/>
          <w:kern w:val="0"/>
        </w:rPr>
        <w:t>系統，而</w:t>
      </w:r>
      <w:r w:rsidR="002A5942" w:rsidRPr="00AE690B">
        <w:rPr>
          <w:rFonts w:hint="eastAsia"/>
          <w:kern w:val="0"/>
        </w:rPr>
        <w:t>ADAS</w:t>
      </w:r>
      <w:r w:rsidR="002A5942" w:rsidRPr="00AE690B">
        <w:rPr>
          <w:rFonts w:hint="eastAsia"/>
          <w:kern w:val="0"/>
        </w:rPr>
        <w:t>系統影響駕駛之安全性甚鉅，聯合國也逐年建立法規供各國制定時之參考，儼然成為各汽車大廠角逐市場的重要標的，然舉凡各汽車大廠之展示，均限制場域環境，包含電動車大廠</w:t>
      </w:r>
      <w:r w:rsidR="002A5942" w:rsidRPr="00AE690B">
        <w:rPr>
          <w:rFonts w:hint="eastAsia"/>
          <w:kern w:val="0"/>
        </w:rPr>
        <w:t>Tesla</w:t>
      </w:r>
      <w:r w:rsidR="002A5942" w:rsidRPr="00AE690B">
        <w:rPr>
          <w:rFonts w:hint="eastAsia"/>
          <w:kern w:val="0"/>
        </w:rPr>
        <w:t>也警告駕駛人，不可完全依賴自動駕駛，主要就是因為影像處理例外狀況很多。因此，</w:t>
      </w:r>
      <w:r w:rsidR="002A5942" w:rsidRPr="00AE690B">
        <w:rPr>
          <w:rFonts w:hint="eastAsia"/>
          <w:kern w:val="0"/>
        </w:rPr>
        <w:t>ADAS</w:t>
      </w:r>
      <w:r w:rsidR="002A5942" w:rsidRPr="00AE690B">
        <w:rPr>
          <w:rFonts w:hint="eastAsia"/>
          <w:kern w:val="0"/>
        </w:rPr>
        <w:t>出廠後逐步改善有其必要性，更是利用工業</w:t>
      </w:r>
      <w:r w:rsidR="002A5942" w:rsidRPr="00AE690B">
        <w:rPr>
          <w:rFonts w:hint="eastAsia"/>
          <w:kern w:val="0"/>
        </w:rPr>
        <w:t>4.0</w:t>
      </w:r>
      <w:r w:rsidR="002A5942" w:rsidRPr="00AE690B">
        <w:rPr>
          <w:rFonts w:hint="eastAsia"/>
          <w:kern w:val="0"/>
        </w:rPr>
        <w:t>相關技術可以改善的明確標的之一，輔以車輛本身的其它各種感測器、車輛之間的即時互動，自駕車才有可能達到</w:t>
      </w:r>
      <w:r w:rsidR="002A5942" w:rsidRPr="00AE690B">
        <w:rPr>
          <w:rFonts w:hint="eastAsia"/>
          <w:kern w:val="0"/>
        </w:rPr>
        <w:t>Level 5</w:t>
      </w:r>
      <w:r w:rsidR="002A5942" w:rsidRPr="00AE690B">
        <w:rPr>
          <w:rFonts w:hint="eastAsia"/>
          <w:kern w:val="0"/>
        </w:rPr>
        <w:t>的等級，也就是完全自動駕駛，對於國內研發</w:t>
      </w:r>
      <w:r w:rsidR="002A5942" w:rsidRPr="00AE690B">
        <w:rPr>
          <w:rFonts w:hint="eastAsia"/>
          <w:kern w:val="0"/>
        </w:rPr>
        <w:t>Level 1~4</w:t>
      </w:r>
      <w:r w:rsidR="002A5942" w:rsidRPr="00AE690B">
        <w:rPr>
          <w:rFonts w:hint="eastAsia"/>
          <w:kern w:val="0"/>
        </w:rPr>
        <w:t>階段的廠商更有幫助，有利於國際市場競爭中取得先機。</w:t>
      </w:r>
    </w:p>
    <w:p w:rsidR="005400B3" w:rsidRPr="00AE690B" w:rsidRDefault="005400B3" w:rsidP="005400B3">
      <w:pPr>
        <w:spacing w:line="360" w:lineRule="auto"/>
        <w:rPr>
          <w:b/>
          <w:kern w:val="0"/>
        </w:rPr>
      </w:pPr>
      <w:r w:rsidRPr="00AE690B">
        <w:rPr>
          <w:b/>
          <w:kern w:val="0"/>
        </w:rPr>
        <w:t>系統特色</w:t>
      </w:r>
      <w:r w:rsidR="007B6B4A" w:rsidRPr="00AE690B">
        <w:rPr>
          <w:rFonts w:hint="eastAsia"/>
          <w:b/>
          <w:kern w:val="0"/>
        </w:rPr>
        <w:t>：</w:t>
      </w:r>
    </w:p>
    <w:p w:rsidR="00500C31" w:rsidRPr="00AE690B" w:rsidRDefault="00500C31" w:rsidP="00CD3235">
      <w:pPr>
        <w:pStyle w:val="ab"/>
        <w:spacing w:line="360" w:lineRule="auto"/>
        <w:rPr>
          <w:rFonts w:ascii="Times New Roman" w:hAnsi="Times New Roman" w:cs="Courier New"/>
          <w:color w:val="auto"/>
        </w:rPr>
      </w:pPr>
      <w:r w:rsidRPr="00AE690B">
        <w:rPr>
          <w:rFonts w:ascii="Times New Roman" w:hAnsi="Times New Roman" w:cs="Courier New"/>
          <w:color w:val="auto"/>
        </w:rPr>
        <w:t>本計畫整合</w:t>
      </w:r>
      <w:r w:rsidR="00404530" w:rsidRPr="00AE690B">
        <w:rPr>
          <w:rFonts w:ascii="Times New Roman" w:hAnsi="Times New Roman" w:cs="Courier New" w:hint="eastAsia"/>
          <w:color w:val="auto"/>
        </w:rPr>
        <w:t>三</w:t>
      </w:r>
      <w:r w:rsidRPr="00AE690B">
        <w:rPr>
          <w:rFonts w:ascii="Times New Roman" w:hAnsi="Times New Roman" w:cs="Courier New"/>
          <w:color w:val="auto"/>
        </w:rPr>
        <w:t>個子計畫，分別是：</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總計畫連結智慧城市以及車廠需求，以</w:t>
      </w:r>
      <w:r w:rsidRPr="00AE690B">
        <w:rPr>
          <w:rFonts w:ascii="Times New Roman" w:hAnsi="Times New Roman" w:cs="Courier New"/>
          <w:color w:val="auto"/>
        </w:rPr>
        <w:t>OBD-II</w:t>
      </w:r>
      <w:r w:rsidRPr="00AE690B">
        <w:rPr>
          <w:rFonts w:ascii="Times New Roman" w:hAnsi="Times New Roman" w:cs="Courier New"/>
          <w:color w:val="auto"/>
        </w:rPr>
        <w:t>感測</w:t>
      </w:r>
      <w:r w:rsidRPr="00AE690B">
        <w:rPr>
          <w:rFonts w:ascii="Times New Roman" w:hAnsi="Times New Roman" w:cs="Courier New"/>
          <w:color w:val="auto"/>
        </w:rPr>
        <w:t>, CAN bus</w:t>
      </w:r>
      <w:r w:rsidRPr="00AE690B">
        <w:rPr>
          <w:rFonts w:ascii="Times New Roman" w:hAnsi="Times New Roman" w:cs="Courier New"/>
          <w:color w:val="auto"/>
        </w:rPr>
        <w:t>等車用電子相關嵌入式技術，將感測資料連結時序性影像資料，建立完整行車紀錄，提供隨時調閱。並建立深度學習框架，以隨時可以取得機器訓練資料樣本、持續演化精進機器學習模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一以行動裝置分攤運算、邊緣運算、行動</w:t>
      </w:r>
      <w:r w:rsidRPr="00AE690B">
        <w:rPr>
          <w:rFonts w:ascii="Times New Roman" w:hAnsi="Times New Roman" w:cs="Courier New"/>
          <w:color w:val="auto"/>
        </w:rPr>
        <w:t>SDN</w:t>
      </w:r>
      <w:r w:rsidRPr="00AE690B">
        <w:rPr>
          <w:rFonts w:ascii="Times New Roman" w:hAnsi="Times New Roman" w:cs="Courier New"/>
          <w:color w:val="auto"/>
        </w:rPr>
        <w:t>與</w:t>
      </w:r>
      <w:r w:rsidRPr="00AE690B">
        <w:rPr>
          <w:rFonts w:ascii="Times New Roman" w:hAnsi="Times New Roman" w:cs="Courier New"/>
          <w:color w:val="auto"/>
        </w:rPr>
        <w:t>NFV</w:t>
      </w:r>
      <w:r w:rsidRPr="00AE690B">
        <w:rPr>
          <w:rFonts w:ascii="Times New Roman" w:hAnsi="Times New Roman" w:cs="Courier New"/>
          <w:color w:val="auto"/>
        </w:rPr>
        <w:t>技術建構階層式智慧物聯雲，以調閱廣大車機中的</w:t>
      </w:r>
      <w:r w:rsidRPr="00AE690B">
        <w:rPr>
          <w:rFonts w:ascii="Times New Roman" w:hAnsi="Times New Roman" w:cs="Courier New"/>
          <w:color w:val="auto"/>
        </w:rPr>
        <w:t>ADAS</w:t>
      </w:r>
      <w:r w:rsidRPr="00AE690B">
        <w:rPr>
          <w:rFonts w:ascii="Times New Roman" w:hAnsi="Times New Roman" w:cs="Courier New"/>
          <w:color w:val="auto"/>
        </w:rPr>
        <w:t>例外樣本和更新車機。並將</w:t>
      </w:r>
      <w:r w:rsidRPr="00AE690B">
        <w:rPr>
          <w:rFonts w:ascii="Times New Roman" w:hAnsi="Times New Roman" w:cs="Courier New"/>
          <w:color w:val="auto"/>
        </w:rPr>
        <w:t>FPGA</w:t>
      </w:r>
      <w:r w:rsidRPr="00AE690B">
        <w:rPr>
          <w:rFonts w:ascii="Times New Roman" w:hAnsi="Times New Roman" w:cs="Courier New"/>
          <w:color w:val="auto"/>
        </w:rPr>
        <w:t>晶片實現之</w:t>
      </w:r>
      <w:r w:rsidRPr="00AE690B">
        <w:rPr>
          <w:rFonts w:ascii="Times New Roman" w:hAnsi="Times New Roman" w:cs="Courier New"/>
          <w:color w:val="auto"/>
        </w:rPr>
        <w:t>ADAS</w:t>
      </w:r>
      <w:r w:rsidRPr="00AE690B">
        <w:rPr>
          <w:rFonts w:ascii="Times New Roman" w:hAnsi="Times New Roman" w:cs="Courier New"/>
          <w:color w:val="auto"/>
        </w:rPr>
        <w:t>相關產學合作之成果加以運用，作為影像處理的範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二負責建置分散式雲端資料庫，提供巨量資料存取平台來對車載感測資料、使用者履歷資料等檔案進行存取管理，並提供基於大數據、機器學習等技術之智慧化分析與優化應用的巨量資料運算與處理平台。</w:t>
      </w:r>
    </w:p>
    <w:p w:rsidR="0040325D" w:rsidRPr="00AE690B" w:rsidRDefault="00500C31" w:rsidP="003040C8">
      <w:pPr>
        <w:pStyle w:val="ab"/>
        <w:numPr>
          <w:ilvl w:val="0"/>
          <w:numId w:val="27"/>
        </w:numPr>
        <w:spacing w:line="360" w:lineRule="auto"/>
        <w:rPr>
          <w:rFonts w:ascii="Times New Roman" w:hAnsi="Times New Roman"/>
          <w:b/>
          <w:kern w:val="0"/>
        </w:rPr>
      </w:pPr>
      <w:r w:rsidRPr="00AE690B">
        <w:rPr>
          <w:rFonts w:ascii="Times New Roman" w:hAnsi="Times New Roman" w:cs="Courier New"/>
          <w:color w:val="auto"/>
        </w:rPr>
        <w:t>子計畫三負責研發安全物聯網應用開發方法，主要核心技術包含建立虛擬私有物聯網</w:t>
      </w:r>
      <w:r w:rsidRPr="00AE690B">
        <w:rPr>
          <w:rFonts w:ascii="Times New Roman" w:hAnsi="Times New Roman" w:cs="Courier New"/>
          <w:color w:val="auto"/>
        </w:rPr>
        <w:t>(virtual private IoT, VP-IoT)</w:t>
      </w:r>
      <w:r w:rsidRPr="00AE690B">
        <w:rPr>
          <w:rFonts w:ascii="Times New Roman" w:hAnsi="Times New Roman" w:cs="Courier New"/>
          <w:color w:val="auto"/>
        </w:rPr>
        <w:t>提供安全的物聯網資料交換；另外將運用區塊鍊</w:t>
      </w:r>
      <w:r w:rsidRPr="00AE690B">
        <w:rPr>
          <w:rFonts w:ascii="Times New Roman" w:hAnsi="Times New Roman" w:cs="Courier New"/>
          <w:color w:val="auto"/>
        </w:rPr>
        <w:t>(blockchain)</w:t>
      </w:r>
      <w:r w:rsidRPr="00AE690B">
        <w:rPr>
          <w:rFonts w:ascii="Times New Roman" w:hAnsi="Times New Roman" w:cs="Courier New"/>
          <w:color w:val="auto"/>
        </w:rPr>
        <w:t>技術中不易竄改的特性實現基於免疫系統之自主安全</w:t>
      </w:r>
      <w:r w:rsidRPr="00AE690B">
        <w:rPr>
          <w:rFonts w:ascii="Times New Roman" w:hAnsi="Times New Roman" w:cs="Courier New"/>
          <w:color w:val="auto"/>
        </w:rPr>
        <w:t>ADAS</w:t>
      </w:r>
      <w:r w:rsidRPr="00AE690B">
        <w:rPr>
          <w:rFonts w:ascii="Times New Roman" w:hAnsi="Times New Roman" w:cs="Courier New"/>
          <w:color w:val="auto"/>
        </w:rPr>
        <w:t>應用開發方法。計畫目標包含維持物聯網中資料之完整性、秘密性、與隱私性以及</w:t>
      </w:r>
      <w:r w:rsidRPr="00AE690B">
        <w:rPr>
          <w:rFonts w:ascii="Times New Roman" w:hAnsi="Times New Roman" w:cs="Courier New" w:hint="eastAsia"/>
          <w:color w:val="auto"/>
        </w:rPr>
        <w:t>節點</w:t>
      </w:r>
      <w:r w:rsidRPr="00AE690B">
        <w:rPr>
          <w:rFonts w:ascii="Times New Roman" w:hAnsi="Times New Roman" w:cs="Courier New"/>
          <w:color w:val="auto"/>
        </w:rPr>
        <w:t>異常行為預防與偵測。</w:t>
      </w:r>
    </w:p>
    <w:p w:rsidR="0040325D" w:rsidRPr="00AE690B" w:rsidRDefault="0040325D">
      <w:pPr>
        <w:widowControl/>
        <w:rPr>
          <w:b/>
          <w:kern w:val="0"/>
        </w:rPr>
      </w:pPr>
      <w:r w:rsidRPr="00AE690B">
        <w:rPr>
          <w:b/>
          <w:kern w:val="0"/>
        </w:rPr>
        <w:br w:type="page"/>
      </w:r>
    </w:p>
    <w:p w:rsidR="00910A4C" w:rsidRPr="00AE690B" w:rsidRDefault="00910A4C" w:rsidP="00BE097D">
      <w:pPr>
        <w:adjustRightInd w:val="0"/>
        <w:snapToGrid w:val="0"/>
        <w:spacing w:line="360" w:lineRule="auto"/>
        <w:rPr>
          <w:b/>
        </w:rPr>
      </w:pPr>
      <w:r w:rsidRPr="00AE690B">
        <w:rPr>
          <w:b/>
          <w:highlight w:val="yellow"/>
        </w:rPr>
        <w:lastRenderedPageBreak/>
        <w:t>編號說明</w:t>
      </w:r>
      <w:r w:rsidRPr="00AE690B">
        <w:rPr>
          <w:b/>
          <w:highlight w:val="yellow"/>
        </w:rPr>
        <w:t>:</w:t>
      </w:r>
    </w:p>
    <w:tbl>
      <w:tblPr>
        <w:tblStyle w:val="a9"/>
        <w:tblW w:w="5000" w:type="pct"/>
        <w:tblLook w:val="04A0" w:firstRow="1" w:lastRow="0" w:firstColumn="1" w:lastColumn="0" w:noHBand="0" w:noVBand="1"/>
      </w:tblPr>
      <w:tblGrid>
        <w:gridCol w:w="1553"/>
        <w:gridCol w:w="1250"/>
        <w:gridCol w:w="7879"/>
      </w:tblGrid>
      <w:tr w:rsidR="00910A4C" w:rsidRPr="00AE690B" w:rsidTr="008D456B">
        <w:tc>
          <w:tcPr>
            <w:tcW w:w="727"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需求編號</w:t>
            </w:r>
          </w:p>
        </w:tc>
        <w:tc>
          <w:tcPr>
            <w:tcW w:w="585"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優先順序</w:t>
            </w:r>
          </w:p>
        </w:tc>
        <w:tc>
          <w:tcPr>
            <w:tcW w:w="3688" w:type="pct"/>
            <w:vAlign w:val="center"/>
          </w:tcPr>
          <w:p w:rsidR="00910A4C" w:rsidRPr="00AE690B" w:rsidRDefault="00910A4C" w:rsidP="008D456B">
            <w:pPr>
              <w:adjustRightInd w:val="0"/>
              <w:snapToGrid w:val="0"/>
              <w:jc w:val="center"/>
              <w:rPr>
                <w:rFonts w:ascii="Times New Roman" w:hAnsi="Times New Roman"/>
                <w:b/>
              </w:rPr>
            </w:pPr>
            <w:r w:rsidRPr="00AE690B">
              <w:rPr>
                <w:rFonts w:ascii="Times New Roman" w:hAnsi="Times New Roman"/>
                <w:b/>
                <w:noProof/>
              </w:rPr>
              <w:t>需求描述</w:t>
            </w:r>
          </w:p>
        </w:tc>
      </w:tr>
      <w:tr w:rsidR="00910A4C" w:rsidRPr="00AE690B" w:rsidTr="00AE2FAA">
        <w:tc>
          <w:tcPr>
            <w:tcW w:w="727" w:type="pct"/>
            <w:shd w:val="clear" w:color="auto" w:fill="auto"/>
            <w:vAlign w:val="center"/>
          </w:tcPr>
          <w:p w:rsidR="00910A4C" w:rsidRPr="00AE690B" w:rsidRDefault="00F54512" w:rsidP="008D456B">
            <w:pPr>
              <w:adjustRightInd w:val="0"/>
              <w:snapToGrid w:val="0"/>
              <w:jc w:val="center"/>
              <w:rPr>
                <w:rFonts w:ascii="Times New Roman" w:hAnsi="Times New Roman"/>
                <w:noProof/>
              </w:rPr>
            </w:pPr>
            <w:r w:rsidRPr="00AE690B">
              <w:rPr>
                <w:rFonts w:ascii="Times New Roman" w:hAnsi="Times New Roman" w:hint="eastAsia"/>
                <w:noProof/>
              </w:rPr>
              <w:t>R17-</w:t>
            </w:r>
            <w:r w:rsidR="00546CF5" w:rsidRPr="00AE690B">
              <w:rPr>
                <w:rFonts w:ascii="Times New Roman" w:hAnsi="Times New Roman" w:hint="eastAsia"/>
                <w:noProof/>
              </w:rPr>
              <w:t>NET-01</w:t>
            </w:r>
          </w:p>
        </w:tc>
        <w:tc>
          <w:tcPr>
            <w:tcW w:w="585" w:type="pct"/>
            <w:shd w:val="clear" w:color="auto" w:fill="auto"/>
            <w:vAlign w:val="center"/>
          </w:tcPr>
          <w:p w:rsidR="00910A4C" w:rsidRPr="00AE690B" w:rsidRDefault="00910A4C" w:rsidP="008D456B">
            <w:pPr>
              <w:adjustRightInd w:val="0"/>
              <w:snapToGrid w:val="0"/>
              <w:jc w:val="center"/>
              <w:rPr>
                <w:rFonts w:ascii="Times New Roman" w:hAnsi="Times New Roman"/>
                <w:noProof/>
              </w:rPr>
            </w:pPr>
          </w:p>
        </w:tc>
        <w:tc>
          <w:tcPr>
            <w:tcW w:w="3688" w:type="pct"/>
            <w:shd w:val="clear" w:color="auto" w:fill="auto"/>
            <w:vAlign w:val="center"/>
          </w:tcPr>
          <w:p w:rsidR="00910A4C"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使用者可即時在網頁上觀看直播或者預存的車輛資訊。</w:t>
            </w:r>
          </w:p>
        </w:tc>
      </w:tr>
      <w:tr w:rsidR="00546CF5" w:rsidRPr="00AE690B" w:rsidTr="00AE2FAA">
        <w:tc>
          <w:tcPr>
            <w:tcW w:w="727"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r w:rsidRPr="00AE690B">
              <w:rPr>
                <w:rFonts w:ascii="Times New Roman" w:hAnsi="Times New Roman" w:hint="eastAsia"/>
                <w:noProof/>
              </w:rPr>
              <w:t>R17-DB-01</w:t>
            </w:r>
          </w:p>
        </w:tc>
        <w:tc>
          <w:tcPr>
            <w:tcW w:w="585"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p>
        </w:tc>
        <w:tc>
          <w:tcPr>
            <w:tcW w:w="3688" w:type="pct"/>
            <w:shd w:val="clear" w:color="auto" w:fill="auto"/>
            <w:vAlign w:val="center"/>
          </w:tcPr>
          <w:p w:rsidR="00546CF5"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於伺服器上建立網頁伺服器</w:t>
            </w:r>
            <w:r w:rsidR="00647DE6" w:rsidRPr="00AE690B">
              <w:rPr>
                <w:rFonts w:ascii="Times New Roman" w:hAnsi="Times New Roman" w:hint="eastAsia"/>
                <w:noProof/>
              </w:rPr>
              <w:t>服務</w:t>
            </w:r>
            <w:r w:rsidR="00C15507" w:rsidRPr="00AE690B">
              <w:rPr>
                <w:rFonts w:ascii="Times New Roman" w:hAnsi="Times New Roman" w:hint="eastAsia"/>
                <w:noProof/>
              </w:rPr>
              <w:t>。</w:t>
            </w:r>
          </w:p>
        </w:tc>
      </w:tr>
      <w:tr w:rsidR="00C15507" w:rsidRPr="00AE690B" w:rsidTr="00AE2FAA">
        <w:tc>
          <w:tcPr>
            <w:tcW w:w="727"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r w:rsidRPr="00AE690B">
              <w:rPr>
                <w:rFonts w:ascii="Times New Roman" w:hAnsi="Times New Roman" w:hint="eastAsia"/>
                <w:noProof/>
              </w:rPr>
              <w:t>R17-DB-02</w:t>
            </w:r>
          </w:p>
        </w:tc>
        <w:tc>
          <w:tcPr>
            <w:tcW w:w="585"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p>
        </w:tc>
        <w:tc>
          <w:tcPr>
            <w:tcW w:w="3688" w:type="pct"/>
            <w:shd w:val="clear" w:color="auto" w:fill="auto"/>
            <w:vAlign w:val="center"/>
          </w:tcPr>
          <w:p w:rsidR="00C15507" w:rsidRPr="00AE690B" w:rsidRDefault="00860BA5" w:rsidP="008D456B">
            <w:pPr>
              <w:adjustRightInd w:val="0"/>
              <w:snapToGrid w:val="0"/>
              <w:rPr>
                <w:rFonts w:ascii="Times New Roman" w:hAnsi="Times New Roman"/>
                <w:noProof/>
              </w:rPr>
            </w:pPr>
            <w:r w:rsidRPr="00AE690B">
              <w:rPr>
                <w:rFonts w:ascii="Times New Roman" w:hAnsi="Times New Roman" w:hint="eastAsia"/>
                <w:noProof/>
              </w:rPr>
              <w:t>接收使用者</w:t>
            </w:r>
            <w:r w:rsidR="002A0D75" w:rsidRPr="00AE690B">
              <w:rPr>
                <w:rFonts w:ascii="Times New Roman" w:hAnsi="Times New Roman" w:hint="eastAsia"/>
                <w:noProof/>
              </w:rPr>
              <w:t>觀看車輛資訊</w:t>
            </w:r>
            <w:r w:rsidRPr="00AE690B">
              <w:rPr>
                <w:rFonts w:ascii="Times New Roman" w:hAnsi="Times New Roman" w:hint="eastAsia"/>
                <w:noProof/>
              </w:rPr>
              <w:t>要求</w:t>
            </w:r>
            <w:r w:rsidR="00E1185B" w:rsidRPr="00AE690B">
              <w:rPr>
                <w:rFonts w:ascii="Times New Roman" w:hAnsi="Times New Roman" w:hint="eastAsia"/>
                <w:noProof/>
              </w:rPr>
              <w:t>並</w:t>
            </w:r>
            <w:r w:rsidRPr="00AE690B">
              <w:rPr>
                <w:rFonts w:ascii="Times New Roman" w:hAnsi="Times New Roman" w:hint="eastAsia"/>
                <w:noProof/>
              </w:rPr>
              <w:t>傳送要求至</w:t>
            </w:r>
            <w:r w:rsidR="00E1185B" w:rsidRPr="00AE690B">
              <w:rPr>
                <w:rFonts w:ascii="Times New Roman" w:hAnsi="Times New Roman" w:hint="eastAsia"/>
                <w:noProof/>
              </w:rPr>
              <w:t>車輛。</w:t>
            </w:r>
          </w:p>
        </w:tc>
      </w:tr>
      <w:tr w:rsidR="0078050C" w:rsidRPr="00AE690B" w:rsidTr="00AE2FAA">
        <w:tc>
          <w:tcPr>
            <w:tcW w:w="727"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r w:rsidRPr="00AE690B">
              <w:rPr>
                <w:rFonts w:ascii="Times New Roman" w:hAnsi="Times New Roman" w:hint="eastAsia"/>
                <w:noProof/>
              </w:rPr>
              <w:t>R17-I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E8207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資訊。</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rPr>
            </w:pPr>
            <w:r w:rsidRPr="00AE690B">
              <w:rPr>
                <w:rFonts w:ascii="Times New Roman" w:hAnsi="Times New Roman" w:hint="eastAsia"/>
                <w:noProof/>
              </w:rPr>
              <w:t>R18-NE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使用者可於網頁伺服器上觀看直播預錄影像資料。</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noProof/>
              </w:rPr>
            </w:pPr>
            <w:r w:rsidRPr="00AE690B">
              <w:rPr>
                <w:rFonts w:ascii="Times New Roman" w:hAnsi="Times New Roman" w:hint="eastAsia"/>
                <w:noProof/>
              </w:rPr>
              <w:t>R18-DB-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於網頁伺服器上建立影像串流功能。</w:t>
            </w:r>
          </w:p>
        </w:tc>
      </w:tr>
      <w:tr w:rsidR="00091C9E" w:rsidRPr="00AE690B" w:rsidTr="00AE2FAA">
        <w:tc>
          <w:tcPr>
            <w:tcW w:w="727"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r w:rsidRPr="00AE690B">
              <w:rPr>
                <w:rFonts w:ascii="Times New Roman" w:hAnsi="Times New Roman" w:hint="eastAsia"/>
                <w:noProof/>
              </w:rPr>
              <w:t>R18-DB-02</w:t>
            </w:r>
          </w:p>
        </w:tc>
        <w:tc>
          <w:tcPr>
            <w:tcW w:w="585"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p>
        </w:tc>
        <w:tc>
          <w:tcPr>
            <w:tcW w:w="3688" w:type="pct"/>
            <w:shd w:val="clear" w:color="auto" w:fill="auto"/>
            <w:vAlign w:val="center"/>
          </w:tcPr>
          <w:p w:rsidR="00091C9E" w:rsidRPr="00AE690B" w:rsidRDefault="00091C9E" w:rsidP="008D456B">
            <w:pPr>
              <w:adjustRightInd w:val="0"/>
              <w:snapToGrid w:val="0"/>
              <w:rPr>
                <w:rFonts w:ascii="Times New Roman" w:hAnsi="Times New Roman"/>
                <w:noProof/>
              </w:rPr>
            </w:pPr>
            <w:r w:rsidRPr="00AE690B">
              <w:rPr>
                <w:rFonts w:ascii="Times New Roman" w:hAnsi="Times New Roman" w:hint="eastAsia"/>
                <w:noProof/>
              </w:rPr>
              <w:t>接收使用者觀看車輛影像要求並傳送要求至車輛。</w:t>
            </w:r>
          </w:p>
        </w:tc>
      </w:tr>
      <w:tr w:rsidR="00E93937" w:rsidRPr="00AE690B" w:rsidTr="00AE2FAA">
        <w:tc>
          <w:tcPr>
            <w:tcW w:w="727"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r w:rsidRPr="00AE690B">
              <w:rPr>
                <w:rFonts w:ascii="Times New Roman" w:hAnsi="Times New Roman" w:hint="eastAsia"/>
                <w:noProof/>
              </w:rPr>
              <w:t>R18-</w:t>
            </w:r>
            <w:r w:rsidR="005B55EC" w:rsidRPr="00AE690B">
              <w:rPr>
                <w:rFonts w:ascii="Times New Roman" w:hAnsi="Times New Roman" w:hint="eastAsia"/>
                <w:noProof/>
              </w:rPr>
              <w:t>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E9393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影像。</w:t>
            </w:r>
          </w:p>
        </w:tc>
      </w:tr>
      <w:tr w:rsidR="00E93937" w:rsidRPr="00AE690B" w:rsidTr="00AE2FAA">
        <w:tc>
          <w:tcPr>
            <w:tcW w:w="727" w:type="pct"/>
            <w:shd w:val="clear" w:color="auto" w:fill="auto"/>
            <w:vAlign w:val="center"/>
          </w:tcPr>
          <w:p w:rsidR="00E93937" w:rsidRPr="00AE690B" w:rsidRDefault="00A26FBB" w:rsidP="008D456B">
            <w:pPr>
              <w:jc w:val="center"/>
              <w:rPr>
                <w:rFonts w:ascii="Times New Roman" w:hAnsi="Times New Roman"/>
                <w:noProof/>
              </w:rPr>
            </w:pPr>
            <w:r w:rsidRPr="00AE690B">
              <w:rPr>
                <w:rFonts w:ascii="Times New Roman" w:hAnsi="Times New Roman" w:hint="eastAsia"/>
                <w:noProof/>
              </w:rPr>
              <w:t>R19-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A26FBB" w:rsidP="008D456B">
            <w:pPr>
              <w:adjustRightInd w:val="0"/>
              <w:snapToGrid w:val="0"/>
              <w:rPr>
                <w:rFonts w:ascii="Times New Roman" w:hAnsi="Times New Roman"/>
                <w:noProof/>
              </w:rPr>
            </w:pPr>
            <w:r w:rsidRPr="00AE690B">
              <w:rPr>
                <w:rFonts w:ascii="Times New Roman" w:hAnsi="Times New Roman" w:hint="eastAsia"/>
                <w:noProof/>
              </w:rPr>
              <w:t>開發使用者可透過系統建立</w:t>
            </w:r>
            <w:r w:rsidRPr="00AE690B">
              <w:rPr>
                <w:rFonts w:ascii="Times New Roman" w:hAnsi="Times New Roman" w:hint="eastAsia"/>
                <w:noProof/>
              </w:rPr>
              <w:t>MMCN</w:t>
            </w:r>
            <w:r w:rsidRPr="00AE690B">
              <w:rPr>
                <w:rFonts w:ascii="Times New Roman" w:hAnsi="Times New Roman" w:hint="eastAsia"/>
                <w:noProof/>
              </w:rPr>
              <w:t>聯網。</w:t>
            </w:r>
          </w:p>
        </w:tc>
      </w:tr>
      <w:tr w:rsidR="00E93937" w:rsidRPr="00AE690B" w:rsidTr="00AE2FAA">
        <w:tc>
          <w:tcPr>
            <w:tcW w:w="727" w:type="pct"/>
            <w:shd w:val="clear" w:color="auto" w:fill="auto"/>
            <w:vAlign w:val="center"/>
          </w:tcPr>
          <w:p w:rsidR="00E93937" w:rsidRPr="00AE690B" w:rsidRDefault="0089121B" w:rsidP="008D456B">
            <w:pPr>
              <w:jc w:val="center"/>
              <w:rPr>
                <w:rFonts w:ascii="Times New Roman" w:hAnsi="Times New Roman"/>
                <w:noProof/>
              </w:rPr>
            </w:pPr>
            <w:r w:rsidRPr="00AE690B">
              <w:rPr>
                <w:rFonts w:ascii="Times New Roman" w:hAnsi="Times New Roman" w:hint="eastAsia"/>
                <w:noProof/>
              </w:rPr>
              <w:t>R19-DB-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9121B" w:rsidP="008D456B">
            <w:pPr>
              <w:adjustRightInd w:val="0"/>
              <w:snapToGrid w:val="0"/>
              <w:rPr>
                <w:rFonts w:ascii="Times New Roman" w:hAnsi="Times New Roman"/>
                <w:noProof/>
              </w:rPr>
            </w:pPr>
            <w:r w:rsidRPr="00AE690B">
              <w:rPr>
                <w:rFonts w:ascii="Times New Roman" w:hAnsi="Times New Roman" w:hint="eastAsia"/>
                <w:noProof/>
              </w:rPr>
              <w:t>透過</w:t>
            </w:r>
            <w:r w:rsidRPr="00AE690B">
              <w:rPr>
                <w:rFonts w:ascii="Times New Roman" w:hAnsi="Times New Roman" w:hint="eastAsia"/>
                <w:noProof/>
              </w:rPr>
              <w:t>MMCN</w:t>
            </w:r>
            <w:r w:rsidRPr="00AE690B">
              <w:rPr>
                <w:rFonts w:ascii="Times New Roman" w:hAnsi="Times New Roman" w:hint="eastAsia"/>
                <w:noProof/>
              </w:rPr>
              <w:t>聯網將車輛資訊連結至大數據平台。</w:t>
            </w:r>
          </w:p>
        </w:tc>
      </w:tr>
      <w:tr w:rsidR="00E93937" w:rsidRPr="00AE690B" w:rsidTr="00AE2FAA">
        <w:tc>
          <w:tcPr>
            <w:tcW w:w="727" w:type="pct"/>
            <w:shd w:val="clear" w:color="auto" w:fill="auto"/>
            <w:vAlign w:val="center"/>
          </w:tcPr>
          <w:p w:rsidR="00E93937" w:rsidRPr="00AE690B" w:rsidRDefault="008C1CFA" w:rsidP="008D456B">
            <w:pPr>
              <w:jc w:val="center"/>
              <w:rPr>
                <w:rFonts w:ascii="Times New Roman" w:hAnsi="Times New Roman"/>
                <w:noProof/>
              </w:rPr>
            </w:pPr>
            <w:r w:rsidRPr="00AE690B">
              <w:rPr>
                <w:rFonts w:ascii="Times New Roman" w:hAnsi="Times New Roman" w:hint="eastAsia"/>
                <w:noProof/>
              </w:rPr>
              <w:t>R20-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C1CFA" w:rsidP="008D456B">
            <w:pPr>
              <w:adjustRightInd w:val="0"/>
              <w:snapToGrid w:val="0"/>
              <w:rPr>
                <w:rFonts w:ascii="Times New Roman" w:hAnsi="Times New Roman"/>
                <w:noProof/>
              </w:rPr>
            </w:pPr>
            <w:r w:rsidRPr="00AE690B">
              <w:rPr>
                <w:rFonts w:ascii="Times New Roman" w:hAnsi="Times New Roman" w:hint="eastAsia"/>
                <w:noProof/>
              </w:rPr>
              <w:t>開發使用者</w:t>
            </w:r>
            <w:r w:rsidR="009A75F0" w:rsidRPr="00AE690B">
              <w:rPr>
                <w:rFonts w:ascii="Times New Roman" w:hAnsi="Times New Roman" w:hint="eastAsia"/>
                <w:noProof/>
              </w:rPr>
              <w:t>及車機使用者</w:t>
            </w:r>
            <w:r w:rsidRPr="00AE690B">
              <w:rPr>
                <w:rFonts w:ascii="Times New Roman" w:hAnsi="Times New Roman" w:hint="eastAsia"/>
                <w:noProof/>
              </w:rPr>
              <w:t>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9A75F0" w:rsidP="008D456B">
            <w:pPr>
              <w:jc w:val="center"/>
              <w:rPr>
                <w:rFonts w:ascii="Times New Roman" w:hAnsi="Times New Roman"/>
                <w:noProof/>
              </w:rPr>
            </w:pPr>
            <w:r w:rsidRPr="00AE690B">
              <w:rPr>
                <w:rFonts w:ascii="Times New Roman" w:hAnsi="Times New Roman" w:hint="eastAsia"/>
                <w:noProof/>
              </w:rPr>
              <w:t>R20-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F80F3B" w:rsidP="008D456B">
            <w:pPr>
              <w:adjustRightInd w:val="0"/>
              <w:snapToGrid w:val="0"/>
              <w:rPr>
                <w:rFonts w:ascii="Times New Roman" w:hAnsi="Times New Roman"/>
                <w:noProof/>
              </w:rPr>
            </w:pPr>
            <w:r w:rsidRPr="00AE690B">
              <w:rPr>
                <w:rFonts w:ascii="Times New Roman" w:hAnsi="Times New Roman" w:hint="eastAsia"/>
                <w:noProof/>
              </w:rPr>
              <w:t>車機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DC7A93" w:rsidP="008D456B">
            <w:pPr>
              <w:jc w:val="center"/>
              <w:rPr>
                <w:rFonts w:ascii="Times New Roman" w:hAnsi="Times New Roman"/>
                <w:noProof/>
              </w:rPr>
            </w:pPr>
            <w:r w:rsidRPr="00AE690B">
              <w:rPr>
                <w:rFonts w:ascii="Times New Roman" w:hAnsi="Times New Roman" w:hint="eastAsia"/>
                <w:noProof/>
              </w:rPr>
              <w:t>R21-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480B85" w:rsidP="008D456B">
            <w:pPr>
              <w:adjustRightInd w:val="0"/>
              <w:snapToGrid w:val="0"/>
              <w:rPr>
                <w:rFonts w:ascii="Times New Roman" w:hAnsi="Times New Roman"/>
                <w:noProof/>
              </w:rPr>
            </w:pPr>
            <w:r w:rsidRPr="00AE690B">
              <w:rPr>
                <w:rFonts w:ascii="Times New Roman" w:hAnsi="Times New Roman" w:hint="eastAsia"/>
                <w:noProof/>
              </w:rPr>
              <w:t>車機使用者可於任意時間、地點及網路讀取車輛資訊或</w:t>
            </w:r>
            <w:r w:rsidR="00C93718" w:rsidRPr="00AE690B">
              <w:rPr>
                <w:rFonts w:ascii="Times New Roman" w:hAnsi="Times New Roman" w:hint="eastAsia"/>
                <w:noProof/>
              </w:rPr>
              <w:t>更新</w:t>
            </w:r>
            <w:r w:rsidRPr="00AE690B">
              <w:rPr>
                <w:rFonts w:ascii="Times New Roman" w:hAnsi="Times New Roman" w:hint="eastAsia"/>
                <w:noProof/>
              </w:rPr>
              <w:t>資料。</w:t>
            </w:r>
          </w:p>
        </w:tc>
      </w:tr>
      <w:tr w:rsidR="0032003F" w:rsidRPr="00AE690B" w:rsidTr="00AE2FAA">
        <w:tc>
          <w:tcPr>
            <w:tcW w:w="727" w:type="pct"/>
            <w:shd w:val="clear" w:color="auto" w:fill="auto"/>
            <w:vAlign w:val="center"/>
          </w:tcPr>
          <w:p w:rsidR="0032003F" w:rsidRPr="00AE690B" w:rsidRDefault="00C52E0F" w:rsidP="008D456B">
            <w:pPr>
              <w:jc w:val="center"/>
              <w:rPr>
                <w:rFonts w:ascii="Times New Roman" w:hAnsi="Times New Roman"/>
                <w:noProof/>
              </w:rPr>
            </w:pPr>
            <w:r w:rsidRPr="00AE690B">
              <w:rPr>
                <w:rFonts w:ascii="Times New Roman" w:hAnsi="Times New Roman" w:hint="eastAsia"/>
                <w:noProof/>
              </w:rPr>
              <w:t>R21-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1F39BC" w:rsidP="008D456B">
            <w:pPr>
              <w:adjustRightInd w:val="0"/>
              <w:snapToGrid w:val="0"/>
              <w:rPr>
                <w:rFonts w:ascii="Times New Roman" w:hAnsi="Times New Roman"/>
                <w:noProof/>
              </w:rPr>
            </w:pPr>
            <w:r w:rsidRPr="00AE690B">
              <w:rPr>
                <w:rFonts w:ascii="Times New Roman" w:hAnsi="Times New Roman" w:hint="eastAsia"/>
                <w:noProof/>
              </w:rPr>
              <w:t>伺服器可接收車機使用者之讀取或修改要求。</w:t>
            </w:r>
          </w:p>
        </w:tc>
      </w:tr>
      <w:tr w:rsidR="0032003F" w:rsidRPr="00AE690B" w:rsidTr="00AE2FAA">
        <w:tc>
          <w:tcPr>
            <w:tcW w:w="727" w:type="pct"/>
            <w:shd w:val="clear" w:color="auto" w:fill="auto"/>
            <w:vAlign w:val="center"/>
          </w:tcPr>
          <w:p w:rsidR="0032003F" w:rsidRPr="00AE690B" w:rsidRDefault="00821F2D" w:rsidP="008D456B">
            <w:pPr>
              <w:jc w:val="center"/>
              <w:rPr>
                <w:rFonts w:ascii="Times New Roman" w:hAnsi="Times New Roman"/>
                <w:noProof/>
              </w:rPr>
            </w:pPr>
            <w:r w:rsidRPr="00AE690B">
              <w:rPr>
                <w:rFonts w:ascii="Times New Roman" w:hAnsi="Times New Roman" w:hint="eastAsia"/>
                <w:noProof/>
              </w:rPr>
              <w:t>R21-I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821F2D" w:rsidP="008D456B">
            <w:pPr>
              <w:adjustRightInd w:val="0"/>
              <w:snapToGrid w:val="0"/>
              <w:rPr>
                <w:rFonts w:ascii="Times New Roman" w:hAnsi="Times New Roman"/>
                <w:noProof/>
              </w:rPr>
            </w:pPr>
            <w:r w:rsidRPr="00AE690B">
              <w:rPr>
                <w:rFonts w:ascii="Times New Roman" w:hAnsi="Times New Roman" w:hint="eastAsia"/>
                <w:noProof/>
              </w:rPr>
              <w:t>車機可</w:t>
            </w:r>
            <w:r w:rsidR="00531E6D" w:rsidRPr="00AE690B">
              <w:rPr>
                <w:rFonts w:ascii="Times New Roman" w:hAnsi="Times New Roman" w:hint="eastAsia"/>
                <w:noProof/>
              </w:rPr>
              <w:t>向</w:t>
            </w:r>
            <w:r w:rsidRPr="00AE690B">
              <w:rPr>
                <w:rFonts w:ascii="Times New Roman" w:hAnsi="Times New Roman" w:hint="eastAsia"/>
                <w:noProof/>
              </w:rPr>
              <w:t>伺服器確認要求</w:t>
            </w:r>
            <w:r w:rsidR="00531E6D" w:rsidRPr="00AE690B">
              <w:rPr>
                <w:rFonts w:ascii="Times New Roman" w:hAnsi="Times New Roman" w:hint="eastAsia"/>
                <w:noProof/>
              </w:rPr>
              <w:t>，並回傳</w:t>
            </w:r>
            <w:r w:rsidR="00BC2A3B" w:rsidRPr="00AE690B">
              <w:rPr>
                <w:rFonts w:ascii="Times New Roman" w:hAnsi="Times New Roman" w:hint="eastAsia"/>
                <w:noProof/>
              </w:rPr>
              <w:t>讀取</w:t>
            </w:r>
            <w:r w:rsidR="00531E6D" w:rsidRPr="00AE690B">
              <w:rPr>
                <w:rFonts w:ascii="Times New Roman" w:hAnsi="Times New Roman" w:hint="eastAsia"/>
                <w:noProof/>
              </w:rPr>
              <w:t>結果</w:t>
            </w:r>
            <w:r w:rsidR="003B457A" w:rsidRPr="00AE690B">
              <w:rPr>
                <w:rFonts w:ascii="Times New Roman" w:hAnsi="Times New Roman" w:hint="eastAsia"/>
                <w:noProof/>
              </w:rPr>
              <w:t>或</w:t>
            </w:r>
            <w:r w:rsidR="009D58A6" w:rsidRPr="00AE690B">
              <w:rPr>
                <w:rFonts w:ascii="Times New Roman" w:hAnsi="Times New Roman" w:hint="eastAsia"/>
                <w:noProof/>
              </w:rPr>
              <w:t>更新</w:t>
            </w:r>
            <w:r w:rsidR="003B457A" w:rsidRPr="00AE690B">
              <w:rPr>
                <w:rFonts w:ascii="Times New Roman" w:hAnsi="Times New Roman" w:hint="eastAsia"/>
                <w:noProof/>
              </w:rPr>
              <w:t>車機資料</w:t>
            </w:r>
            <w:r w:rsidRPr="00AE690B">
              <w:rPr>
                <w:rFonts w:ascii="Times New Roman" w:hAnsi="Times New Roman" w:hint="eastAsia"/>
                <w:noProof/>
              </w:rPr>
              <w:t>。</w:t>
            </w:r>
          </w:p>
        </w:tc>
      </w:tr>
      <w:tr w:rsidR="0032003F" w:rsidRPr="00AE690B" w:rsidTr="00AE2FAA">
        <w:tc>
          <w:tcPr>
            <w:tcW w:w="727" w:type="pct"/>
            <w:shd w:val="clear" w:color="auto" w:fill="auto"/>
            <w:vAlign w:val="center"/>
          </w:tcPr>
          <w:p w:rsidR="0032003F" w:rsidRPr="00AE690B" w:rsidRDefault="004A7048" w:rsidP="008D456B">
            <w:pPr>
              <w:jc w:val="center"/>
              <w:rPr>
                <w:rFonts w:ascii="Times New Roman" w:hAnsi="Times New Roman"/>
                <w:noProof/>
              </w:rPr>
            </w:pPr>
            <w:r w:rsidRPr="00AE690B">
              <w:rPr>
                <w:rFonts w:ascii="Times New Roman" w:hAnsi="Times New Roman" w:hint="eastAsia"/>
                <w:noProof/>
              </w:rPr>
              <w:t>R22-NE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4A7048" w:rsidP="008D456B">
            <w:pPr>
              <w:adjustRightInd w:val="0"/>
              <w:snapToGrid w:val="0"/>
              <w:rPr>
                <w:rFonts w:ascii="Times New Roman" w:hAnsi="Times New Roman"/>
                <w:noProof/>
              </w:rPr>
            </w:pPr>
            <w:r w:rsidRPr="00AE690B">
              <w:rPr>
                <w:rFonts w:ascii="Times New Roman" w:hAnsi="Times New Roman" w:hint="eastAsia"/>
                <w:noProof/>
              </w:rPr>
              <w:t>開發使用者</w:t>
            </w:r>
            <w:r w:rsidR="00D32245" w:rsidRPr="00AE690B">
              <w:rPr>
                <w:rFonts w:ascii="Times New Roman" w:hAnsi="Times New Roman" w:hint="eastAsia"/>
                <w:noProof/>
              </w:rPr>
              <w:t>可</w:t>
            </w:r>
            <w:r w:rsidR="002D26C5" w:rsidRPr="00AE690B">
              <w:rPr>
                <w:rFonts w:ascii="Times New Roman" w:hAnsi="Times New Roman" w:hint="eastAsia"/>
                <w:noProof/>
              </w:rPr>
              <w:t>在</w:t>
            </w:r>
            <w:r w:rsidR="00F95419" w:rsidRPr="00AE690B">
              <w:rPr>
                <w:rFonts w:ascii="Times New Roman" w:hAnsi="Times New Roman" w:hint="eastAsia"/>
                <w:noProof/>
              </w:rPr>
              <w:t>任意平台上，使</w:t>
            </w:r>
            <w:r w:rsidR="00D32245" w:rsidRPr="00AE690B">
              <w:rPr>
                <w:rFonts w:ascii="Times New Roman" w:hAnsi="Times New Roman" w:hint="eastAsia"/>
                <w:noProof/>
              </w:rPr>
              <w:t>用瀏覽器觀看車輛影片及感測資料。</w:t>
            </w:r>
          </w:p>
        </w:tc>
      </w:tr>
      <w:tr w:rsidR="0032003F" w:rsidRPr="00AE690B" w:rsidTr="00AE2FAA">
        <w:tc>
          <w:tcPr>
            <w:tcW w:w="727" w:type="pct"/>
            <w:shd w:val="clear" w:color="auto" w:fill="auto"/>
            <w:vAlign w:val="center"/>
          </w:tcPr>
          <w:p w:rsidR="0032003F" w:rsidRPr="00AE690B" w:rsidRDefault="00FD4BC4" w:rsidP="008D456B">
            <w:pPr>
              <w:jc w:val="center"/>
              <w:rPr>
                <w:rFonts w:ascii="Times New Roman" w:hAnsi="Times New Roman"/>
                <w:noProof/>
              </w:rPr>
            </w:pPr>
            <w:r w:rsidRPr="00AE690B">
              <w:rPr>
                <w:rFonts w:ascii="Times New Roman" w:hAnsi="Times New Roman" w:hint="eastAsia"/>
                <w:noProof/>
              </w:rPr>
              <w:t>R22-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FF6446" w:rsidP="008D456B">
            <w:pPr>
              <w:adjustRightInd w:val="0"/>
              <w:snapToGrid w:val="0"/>
              <w:rPr>
                <w:rFonts w:ascii="Times New Roman" w:hAnsi="Times New Roman"/>
                <w:noProof/>
              </w:rPr>
            </w:pPr>
            <w:r w:rsidRPr="00AE690B">
              <w:rPr>
                <w:rFonts w:ascii="Times New Roman" w:hAnsi="Times New Roman" w:hint="eastAsia"/>
                <w:noProof/>
              </w:rPr>
              <w:t>伺服器須提供跨平台服務之功能。</w:t>
            </w:r>
          </w:p>
        </w:tc>
      </w:tr>
    </w:tbl>
    <w:p w:rsidR="00910A4C" w:rsidRPr="00AE690B" w:rsidRDefault="00910A4C" w:rsidP="00910A4C">
      <w:pPr>
        <w:tabs>
          <w:tab w:val="left" w:pos="1665"/>
        </w:tabs>
        <w:adjustRightInd w:val="0"/>
        <w:snapToGrid w:val="0"/>
        <w:spacing w:line="360" w:lineRule="auto"/>
        <w:rPr>
          <w:sz w:val="28"/>
          <w:szCs w:val="28"/>
          <w:highlight w:val="cyan"/>
        </w:rPr>
      </w:pPr>
    </w:p>
    <w:p w:rsidR="00691CCE" w:rsidRPr="00AE690B" w:rsidRDefault="00687681" w:rsidP="00691CCE">
      <w:pPr>
        <w:adjustRightInd w:val="0"/>
        <w:snapToGrid w:val="0"/>
        <w:spacing w:line="360" w:lineRule="auto"/>
      </w:pPr>
      <w:r w:rsidRPr="00AE690B">
        <w:t>本系統的接受度測試所列各子系統所有功能如下表所示</w:t>
      </w:r>
      <w:r w:rsidRPr="00AE690B">
        <w:t>:</w:t>
      </w:r>
    </w:p>
    <w:p w:rsidR="00691CCE" w:rsidRPr="00AE690B" w:rsidRDefault="00691CCE" w:rsidP="00691CCE">
      <w:pPr>
        <w:spacing w:line="360" w:lineRule="auto"/>
        <w:rPr>
          <w:b/>
        </w:rPr>
      </w:pPr>
      <w:r w:rsidRPr="00AE690B">
        <w:rPr>
          <w:b/>
          <w:highlight w:val="yellow"/>
        </w:rPr>
        <w:t>系統功能規格</w:t>
      </w:r>
      <w:r w:rsidRPr="00AE690B">
        <w:rPr>
          <w:b/>
          <w:highlight w:val="yellow"/>
        </w:rPr>
        <w:t>:</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一</w:t>
      </w:r>
      <w:r w:rsidR="005511A9" w:rsidRPr="00AE690B">
        <w:rPr>
          <w:rFonts w:ascii="Times New Roman" w:eastAsia="標楷體" w:hAnsi="Times New Roman"/>
          <w:sz w:val="24"/>
          <w:szCs w:val="24"/>
          <w:lang w:eastAsia="zh-TW"/>
        </w:rPr>
        <w:t>(</w:t>
      </w:r>
      <w:r w:rsidR="00686D87" w:rsidRPr="00AE690B">
        <w:rPr>
          <w:rFonts w:ascii="Times New Roman" w:eastAsia="標楷體" w:hAnsi="Times New Roman" w:hint="eastAsia"/>
          <w:sz w:val="24"/>
          <w:szCs w:val="24"/>
          <w:lang w:eastAsia="zh-TW"/>
        </w:rPr>
        <w:t>建立行動裝置的邊緣</w:t>
      </w:r>
      <w:r w:rsidR="00686D87" w:rsidRPr="00AE690B">
        <w:rPr>
          <w:rFonts w:ascii="Times New Roman" w:eastAsia="標楷體" w:hAnsi="Times New Roman" w:hint="eastAsia"/>
          <w:sz w:val="24"/>
          <w:szCs w:val="24"/>
          <w:lang w:eastAsia="zh-TW"/>
        </w:rPr>
        <w:t>/</w:t>
      </w:r>
      <w:r w:rsidR="00686D87" w:rsidRPr="00AE690B">
        <w:rPr>
          <w:rFonts w:ascii="Times New Roman" w:eastAsia="標楷體" w:hAnsi="Times New Roman" w:hint="eastAsia"/>
          <w:sz w:val="24"/>
          <w:szCs w:val="24"/>
          <w:lang w:eastAsia="zh-TW"/>
        </w:rPr>
        <w:t>霧運算</w:t>
      </w:r>
      <w:r w:rsidR="00686D87" w:rsidRPr="00AE690B">
        <w:rPr>
          <w:rFonts w:ascii="Times New Roman" w:eastAsia="標楷體" w:hAnsi="Times New Roman" w:hint="eastAsia"/>
          <w:sz w:val="24"/>
          <w:szCs w:val="24"/>
          <w:lang w:eastAsia="zh-TW"/>
        </w:rPr>
        <w:t>(Device-centric edge/fog computing)</w:t>
      </w:r>
      <w:r w:rsidR="00686D87" w:rsidRPr="00AE690B">
        <w:rPr>
          <w:rFonts w:ascii="Times New Roman" w:eastAsia="標楷體" w:hAnsi="Times New Roman" w:hint="eastAsia"/>
          <w:sz w:val="24"/>
          <w:szCs w:val="24"/>
          <w:lang w:eastAsia="zh-TW"/>
        </w:rPr>
        <w:t>環境，以即時蒐集資料、儲存和分析</w:t>
      </w:r>
      <w:r w:rsidR="001C325B" w:rsidRPr="00AE690B">
        <w:rPr>
          <w:rFonts w:ascii="Times New Roman" w:eastAsia="標楷體" w:hAnsi="Times New Roman"/>
          <w:sz w:val="24"/>
          <w:szCs w:val="24"/>
          <w:lang w:eastAsia="zh-TW"/>
        </w:rPr>
        <w:t>)</w:t>
      </w:r>
      <w:r w:rsidR="001C325B"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 xml:space="preserve"> </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蒐集：將行車視訊片段加入時間戳記，車輛感測資料格格式化為</w:t>
      </w:r>
      <w:r w:rsidRPr="00AE690B">
        <w:rPr>
          <w:rFonts w:ascii="Times New Roman" w:eastAsia="標楷體" w:hAnsi="Times New Roman"/>
          <w:sz w:val="24"/>
          <w:szCs w:val="24"/>
          <w:lang w:eastAsia="zh-TW"/>
        </w:rPr>
        <w:t>JASON</w:t>
      </w:r>
      <w:r w:rsidRPr="00AE690B">
        <w:rPr>
          <w:rFonts w:ascii="Times New Roman" w:eastAsia="標楷體" w:hAnsi="Times New Roman"/>
          <w:sz w:val="24"/>
          <w:szCs w:val="24"/>
          <w:lang w:eastAsia="zh-TW"/>
        </w:rPr>
        <w:t>，視訊片段和車輛感測資料整理成束</w:t>
      </w:r>
      <w:r w:rsidRPr="00AE690B">
        <w:rPr>
          <w:rFonts w:ascii="Times New Roman" w:eastAsia="標楷體" w:hAnsi="Times New Roman"/>
          <w:sz w:val="24"/>
          <w:szCs w:val="24"/>
          <w:lang w:eastAsia="zh-TW"/>
        </w:rPr>
        <w:t>(bundle)</w:t>
      </w:r>
      <w:r w:rsidRPr="00AE690B">
        <w:rPr>
          <w:rFonts w:ascii="Times New Roman" w:eastAsia="標楷體" w:hAnsi="Times New Roman"/>
          <w:sz w:val="24"/>
          <w:szCs w:val="24"/>
          <w:lang w:eastAsia="zh-TW"/>
        </w:rPr>
        <w:t>，再行加密並以</w:t>
      </w:r>
      <w:r w:rsidRPr="00AE690B">
        <w:rPr>
          <w:rFonts w:ascii="Times New Roman" w:eastAsia="標楷體" w:hAnsi="Times New Roman"/>
          <w:sz w:val="24"/>
          <w:szCs w:val="24"/>
          <w:lang w:eastAsia="zh-TW"/>
        </w:rPr>
        <w:t>URL</w:t>
      </w:r>
      <w:r w:rsidRPr="00AE690B">
        <w:rPr>
          <w:rFonts w:ascii="Times New Roman" w:eastAsia="標楷體" w:hAnsi="Times New Roman"/>
          <w:sz w:val="24"/>
          <w:szCs w:val="24"/>
          <w:lang w:eastAsia="zh-TW"/>
        </w:rPr>
        <w:t>位址建立索引。此部分成果以利用在高速鐵路</w:t>
      </w:r>
      <w:r w:rsidRPr="00AE690B">
        <w:rPr>
          <w:rFonts w:ascii="Times New Roman" w:eastAsia="標楷體" w:hAnsi="Times New Roman"/>
          <w:sz w:val="24"/>
          <w:szCs w:val="24"/>
          <w:lang w:eastAsia="zh-TW"/>
        </w:rPr>
        <w:t xml:space="preserve">VoD, CCTV, </w:t>
      </w:r>
      <w:r w:rsidRPr="00AE690B">
        <w:rPr>
          <w:rFonts w:ascii="Times New Roman" w:eastAsia="標楷體" w:hAnsi="Times New Roman"/>
          <w:sz w:val="24"/>
          <w:szCs w:val="24"/>
          <w:lang w:eastAsia="zh-TW"/>
        </w:rPr>
        <w:t>以及市政府交通路口</w:t>
      </w:r>
      <w:r w:rsidRPr="00AE690B">
        <w:rPr>
          <w:rFonts w:ascii="Times New Roman" w:eastAsia="標楷體" w:hAnsi="Times New Roman"/>
          <w:sz w:val="24"/>
          <w:szCs w:val="24"/>
          <w:lang w:eastAsia="zh-TW"/>
        </w:rPr>
        <w:t>CCTV</w:t>
      </w:r>
      <w:r w:rsidRPr="00AE690B">
        <w:rPr>
          <w:rFonts w:ascii="Times New Roman" w:eastAsia="標楷體" w:hAnsi="Times New Roman"/>
          <w:sz w:val="24"/>
          <w:szCs w:val="24"/>
          <w:lang w:eastAsia="zh-TW"/>
        </w:rPr>
        <w:t>計畫中。</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儲存</w:t>
      </w:r>
      <w:r w:rsidRPr="00AE690B">
        <w:rPr>
          <w:rFonts w:ascii="Times New Roman" w:eastAsia="標楷體" w:hAnsi="Times New Roman"/>
          <w:sz w:val="24"/>
          <w:szCs w:val="24"/>
          <w:lang w:eastAsia="zh-TW"/>
        </w:rPr>
        <w:t xml:space="preserve">: </w:t>
      </w:r>
      <w:r w:rsidRPr="00AE690B">
        <w:rPr>
          <w:rFonts w:ascii="Times New Roman" w:eastAsia="標楷體" w:hAnsi="Times New Roman"/>
          <w:sz w:val="24"/>
          <w:szCs w:val="24"/>
          <w:lang w:eastAsia="zh-TW"/>
        </w:rPr>
        <w:t>所有的行車資料均儲存在行動裝置</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車機</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內，在需要的時候才回存到資料中心</w:t>
      </w:r>
      <w:r w:rsidRPr="00AE690B">
        <w:rPr>
          <w:rFonts w:ascii="Times New Roman" w:eastAsia="標楷體" w:hAnsi="Times New Roman"/>
          <w:sz w:val="24"/>
          <w:szCs w:val="24"/>
          <w:lang w:eastAsia="zh-TW"/>
        </w:rPr>
        <w:t>(data center)</w:t>
      </w:r>
      <w:r w:rsidRPr="00AE690B">
        <w:rPr>
          <w:rFonts w:ascii="Times New Roman" w:eastAsia="標楷體" w:hAnsi="Times New Roman"/>
          <w:sz w:val="24"/>
          <w:szCs w:val="24"/>
          <w:lang w:eastAsia="zh-TW"/>
        </w:rPr>
        <w:t>的大數據平台</w:t>
      </w:r>
      <w:r w:rsidRPr="00AE690B">
        <w:rPr>
          <w:rFonts w:ascii="Times New Roman" w:eastAsia="標楷體" w:hAnsi="Times New Roman"/>
          <w:sz w:val="24"/>
          <w:szCs w:val="24"/>
          <w:lang w:eastAsia="zh-TW"/>
        </w:rPr>
        <w:t>(Hadoop Distributed File System, HDFS)</w:t>
      </w:r>
      <w:r w:rsidRPr="00AE690B">
        <w:rPr>
          <w:rFonts w:ascii="Times New Roman" w:eastAsia="標楷體" w:hAnsi="Times New Roman"/>
          <w:sz w:val="24"/>
          <w:szCs w:val="24"/>
          <w:lang w:eastAsia="zh-TW"/>
        </w:rPr>
        <w:t>。需要的時機包含：機器學習需要訓練樣本的時候，以及工程人員調閱的時候。</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分析：沿著路徑分攤運算，並分享運算資源，路徑上的運算裝置包含行動裝置、路邊裝置</w:t>
      </w:r>
      <w:r w:rsidRPr="00AE690B">
        <w:rPr>
          <w:rFonts w:ascii="Times New Roman" w:eastAsia="標楷體" w:hAnsi="Times New Roman"/>
          <w:sz w:val="24"/>
          <w:szCs w:val="24"/>
          <w:lang w:eastAsia="zh-TW"/>
        </w:rPr>
        <w:t>(Road-Side Unit, RSU)</w:t>
      </w:r>
      <w:r w:rsidRPr="00AE690B">
        <w:rPr>
          <w:rFonts w:ascii="Times New Roman" w:eastAsia="標楷體" w:hAnsi="Times New Roman"/>
          <w:sz w:val="24"/>
          <w:szCs w:val="24"/>
          <w:lang w:eastAsia="zh-TW"/>
        </w:rPr>
        <w:t>、邊緣網路功能設備</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例如</w:t>
      </w:r>
      <w:r w:rsidRPr="00AE690B">
        <w:rPr>
          <w:rFonts w:ascii="Times New Roman" w:eastAsia="標楷體" w:hAnsi="Times New Roman"/>
          <w:sz w:val="24"/>
          <w:szCs w:val="24"/>
          <w:lang w:eastAsia="zh-TW"/>
        </w:rPr>
        <w:t>Edge Router)</w:t>
      </w:r>
      <w:r w:rsidRPr="00AE690B">
        <w:rPr>
          <w:rFonts w:ascii="Times New Roman" w:eastAsia="標楷體" w:hAnsi="Times New Roman"/>
          <w:sz w:val="24"/>
          <w:szCs w:val="24"/>
          <w:lang w:eastAsia="zh-TW"/>
        </w:rPr>
        <w:t>、區域伺服器、以及最後台的資料中心。</w:t>
      </w:r>
    </w:p>
    <w:p w:rsidR="00686D87" w:rsidRPr="00AE690B" w:rsidRDefault="00686D87" w:rsidP="00CD3235">
      <w:pPr>
        <w:pStyle w:val="ad"/>
        <w:numPr>
          <w:ilvl w:val="0"/>
          <w:numId w:val="16"/>
        </w:numPr>
        <w:shd w:val="clear" w:color="auto" w:fill="FFFFFF" w:themeFill="background1"/>
        <w:spacing w:after="0" w:line="360" w:lineRule="auto"/>
        <w:ind w:left="482" w:hanging="34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服務：包含車主服務：更新車輛演算法、提供例外案例；車廠人員服務：調閱例外資料，</w:t>
      </w:r>
      <w:r w:rsidRPr="00AE690B">
        <w:rPr>
          <w:rFonts w:ascii="Times New Roman" w:eastAsia="標楷體" w:hAnsi="Times New Roman"/>
          <w:sz w:val="24"/>
          <w:szCs w:val="24"/>
          <w:lang w:eastAsia="zh-TW"/>
        </w:rPr>
        <w:t>AI</w:t>
      </w:r>
      <w:r w:rsidRPr="00AE690B">
        <w:rPr>
          <w:rFonts w:ascii="Times New Roman" w:eastAsia="標楷體" w:hAnsi="Times New Roman"/>
          <w:sz w:val="24"/>
          <w:szCs w:val="24"/>
          <w:lang w:eastAsia="zh-TW"/>
        </w:rPr>
        <w:t>與影像演算法參數模擬</w:t>
      </w:r>
      <w:r w:rsidR="004D77DF" w:rsidRPr="00AE690B">
        <w:rPr>
          <w:rFonts w:ascii="Times New Roman" w:eastAsia="標楷體" w:hAnsi="Times New Roman" w:hint="eastAsia"/>
          <w:sz w:val="24"/>
          <w:szCs w:val="24"/>
          <w:lang w:eastAsia="zh-TW"/>
        </w:rPr>
        <w:t>。</w:t>
      </w:r>
    </w:p>
    <w:p w:rsidR="00C00951" w:rsidRPr="00AE690B" w:rsidRDefault="00C00951" w:rsidP="00CD3235">
      <w:pPr>
        <w:shd w:val="clear" w:color="auto" w:fill="FFFFFF" w:themeFill="background1"/>
        <w:spacing w:line="360" w:lineRule="auto"/>
        <w:ind w:left="142"/>
      </w:pPr>
      <w:r w:rsidRPr="00AE690B">
        <w:rPr>
          <w:rFonts w:cs="Courier New"/>
        </w:rPr>
        <w:t>以上若以</w:t>
      </w:r>
      <w:r w:rsidRPr="00AE690B">
        <w:rPr>
          <w:rFonts w:cs="Courier New" w:hint="eastAsia"/>
        </w:rPr>
        <w:t>F</w:t>
      </w:r>
      <w:r w:rsidRPr="00AE690B">
        <w:rPr>
          <w:rFonts w:cs="Courier New"/>
        </w:rPr>
        <w:t>og/Edge</w:t>
      </w:r>
      <w:r w:rsidRPr="00AE690B">
        <w:rPr>
          <w:rFonts w:cs="Courier New"/>
        </w:rPr>
        <w:t>運算工作來分可以分成：</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行動</w:t>
      </w:r>
      <w:r w:rsidRPr="00AE690B">
        <w:rPr>
          <w:rFonts w:ascii="Times New Roman" w:eastAsia="標楷體" w:hAnsi="Times New Roman" w:hint="eastAsia"/>
          <w:sz w:val="24"/>
          <w:szCs w:val="24"/>
          <w:lang w:eastAsia="zh-TW"/>
        </w:rPr>
        <w:t>SDN</w:t>
      </w:r>
      <w:r w:rsidRPr="00AE690B">
        <w:rPr>
          <w:rFonts w:ascii="Times New Roman" w:eastAsia="標楷體" w:hAnsi="Times New Roman" w:hint="eastAsia"/>
          <w:sz w:val="24"/>
          <w:szCs w:val="24"/>
          <w:lang w:eastAsia="zh-TW"/>
        </w:rPr>
        <w:t>：由行動裝置以及邊緣路由器建立行動式軟體定義網路</w:t>
      </w:r>
      <w:r w:rsidRPr="00AE690B">
        <w:rPr>
          <w:rFonts w:ascii="Times New Roman" w:eastAsia="標楷體" w:hAnsi="Times New Roman" w:hint="eastAsia"/>
          <w:sz w:val="24"/>
          <w:szCs w:val="24"/>
          <w:lang w:eastAsia="zh-TW"/>
        </w:rPr>
        <w:t>(Mobile Software-Define Network, Mobile SDN)</w:t>
      </w:r>
      <w:r w:rsidRPr="00AE690B">
        <w:rPr>
          <w:rFonts w:ascii="Times New Roman" w:eastAsia="標楷體" w:hAnsi="Times New Roman" w:hint="eastAsia"/>
          <w:sz w:val="24"/>
          <w:szCs w:val="24"/>
          <w:lang w:eastAsia="zh-TW"/>
        </w:rPr>
        <w:t>，控制面</w:t>
      </w:r>
      <w:r w:rsidRPr="00AE690B">
        <w:rPr>
          <w:rFonts w:ascii="Times New Roman" w:eastAsia="標楷體" w:hAnsi="Times New Roman" w:hint="eastAsia"/>
          <w:sz w:val="24"/>
          <w:szCs w:val="24"/>
          <w:lang w:eastAsia="zh-TW"/>
        </w:rPr>
        <w:t>(control plane)</w:t>
      </w:r>
      <w:r w:rsidRPr="00AE690B">
        <w:rPr>
          <w:rFonts w:ascii="Times New Roman" w:eastAsia="標楷體" w:hAnsi="Times New Roman" w:hint="eastAsia"/>
          <w:sz w:val="24"/>
          <w:szCs w:val="24"/>
          <w:lang w:eastAsia="zh-TW"/>
        </w:rPr>
        <w:t>互通控制訊息以分析較佳樣本束傳遞路徑、設定虛擬網路功</w:t>
      </w:r>
      <w:r w:rsidRPr="00AE690B">
        <w:rPr>
          <w:rFonts w:ascii="Times New Roman" w:eastAsia="標楷體" w:hAnsi="Times New Roman" w:hint="eastAsia"/>
          <w:sz w:val="24"/>
          <w:szCs w:val="24"/>
          <w:lang w:eastAsia="zh-TW"/>
        </w:rPr>
        <w:lastRenderedPageBreak/>
        <w:t>能節點</w:t>
      </w:r>
      <w:r w:rsidRPr="00AE690B">
        <w:rPr>
          <w:rFonts w:ascii="Times New Roman" w:eastAsia="標楷體" w:hAnsi="Times New Roman" w:hint="eastAsia"/>
          <w:sz w:val="24"/>
          <w:szCs w:val="24"/>
          <w:lang w:eastAsia="zh-TW"/>
        </w:rPr>
        <w:t>(Virtualized Network Node)</w:t>
      </w:r>
      <w:r w:rsidRPr="00AE690B">
        <w:rPr>
          <w:rFonts w:ascii="Times New Roman" w:eastAsia="標楷體" w:hAnsi="Times New Roman" w:hint="eastAsia"/>
          <w:sz w:val="24"/>
          <w:szCs w:val="24"/>
          <w:lang w:eastAsia="zh-TW"/>
        </w:rPr>
        <w:t>轉傳樣本束以及擴散機器學習更新模型，以網路虛擬化</w:t>
      </w:r>
      <w:r w:rsidRPr="00AE690B">
        <w:rPr>
          <w:rFonts w:ascii="Times New Roman" w:eastAsia="標楷體" w:hAnsi="Times New Roman" w:hint="eastAsia"/>
          <w:sz w:val="24"/>
          <w:szCs w:val="24"/>
          <w:lang w:eastAsia="zh-TW"/>
        </w:rPr>
        <w:t>(Network Function Virtualization, NFV)</w:t>
      </w:r>
      <w:r w:rsidRPr="00AE690B">
        <w:rPr>
          <w:rFonts w:ascii="Times New Roman" w:eastAsia="標楷體" w:hAnsi="Times New Roman" w:hint="eastAsia"/>
          <w:sz w:val="24"/>
          <w:szCs w:val="24"/>
          <w:lang w:eastAsia="zh-TW"/>
        </w:rPr>
        <w:t>技術完成資料面</w:t>
      </w:r>
      <w:r w:rsidRPr="00AE690B">
        <w:rPr>
          <w:rFonts w:ascii="Times New Roman" w:eastAsia="標楷體" w:hAnsi="Times New Roman" w:hint="eastAsia"/>
          <w:sz w:val="24"/>
          <w:szCs w:val="24"/>
          <w:lang w:eastAsia="zh-TW"/>
        </w:rPr>
        <w:t>(data plane)</w:t>
      </w:r>
      <w:r w:rsidR="0028648F" w:rsidRPr="00AE690B">
        <w:rPr>
          <w:rFonts w:ascii="Times New Roman" w:eastAsia="標楷體" w:hAnsi="Times New Roman" w:hint="eastAsia"/>
          <w:sz w:val="24"/>
          <w:szCs w:val="24"/>
          <w:lang w:eastAsia="zh-TW"/>
        </w:rPr>
        <w:t>之構面。</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視訊處理：視訊轉碼</w:t>
      </w:r>
      <w:r w:rsidRPr="00AE690B">
        <w:rPr>
          <w:rFonts w:ascii="Times New Roman" w:eastAsia="標楷體" w:hAnsi="Times New Roman" w:hint="eastAsia"/>
          <w:sz w:val="24"/>
          <w:szCs w:val="24"/>
          <w:lang w:eastAsia="zh-TW"/>
        </w:rPr>
        <w:t>(transcoding)</w:t>
      </w:r>
      <w:r w:rsidRPr="00AE690B">
        <w:rPr>
          <w:rFonts w:ascii="Times New Roman" w:eastAsia="標楷體" w:hAnsi="Times New Roman" w:hint="eastAsia"/>
          <w:sz w:val="24"/>
          <w:szCs w:val="24"/>
          <w:lang w:eastAsia="zh-TW"/>
        </w:rPr>
        <w:t>切片</w:t>
      </w:r>
      <w:r w:rsidRPr="00AE690B">
        <w:rPr>
          <w:rFonts w:ascii="Times New Roman" w:eastAsia="標楷體" w:hAnsi="Times New Roman" w:hint="eastAsia"/>
          <w:sz w:val="24"/>
          <w:szCs w:val="24"/>
          <w:lang w:eastAsia="zh-TW"/>
        </w:rPr>
        <w:t>(Slicing)</w:t>
      </w:r>
      <w:r w:rsidRPr="00AE690B">
        <w:rPr>
          <w:rFonts w:ascii="Times New Roman" w:eastAsia="標楷體" w:hAnsi="Times New Roman" w:hint="eastAsia"/>
          <w:sz w:val="24"/>
          <w:szCs w:val="24"/>
          <w:lang w:eastAsia="zh-TW"/>
        </w:rPr>
        <w:t>、將視訊切片與感測資料暫存在車機、</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儲存裝置、以及區域伺服器，並完成</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路邊裝置的車輛辨識與車流分析，提供政府交通管理單位參考以及未來機器學習與車廠工程師調閱。</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二</w:t>
      </w:r>
      <w:r w:rsidR="001C325B" w:rsidRPr="00AE690B">
        <w:rPr>
          <w:rFonts w:ascii="Times New Roman" w:eastAsia="標楷體" w:hAnsi="Times New Roman" w:hint="eastAsia"/>
          <w:sz w:val="24"/>
          <w:szCs w:val="24"/>
          <w:lang w:eastAsia="zh-TW"/>
        </w:rPr>
        <w:t>：</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大</w:t>
      </w:r>
      <w:r w:rsidR="00AC3202" w:rsidRPr="00AE690B">
        <w:rPr>
          <w:rFonts w:ascii="Times New Roman" w:eastAsia="標楷體" w:hAnsi="Times New Roman" w:hint="eastAsia"/>
          <w:sz w:val="24"/>
          <w:szCs w:val="24"/>
          <w:lang w:eastAsia="zh-TW"/>
        </w:rPr>
        <w:t>量</w:t>
      </w:r>
      <w:r w:rsidRPr="00AE690B">
        <w:rPr>
          <w:rFonts w:ascii="Times New Roman" w:eastAsia="標楷體" w:hAnsi="Times New Roman" w:hint="eastAsia"/>
          <w:sz w:val="24"/>
          <w:szCs w:val="24"/>
          <w:lang w:eastAsia="zh-TW"/>
        </w:rPr>
        <w:t>資料壓縮技術</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機器學習智慧型分析技術的運算環境</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使用者履歷資料整理儲存</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存取負載平衡</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主服務</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廠人員服務</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三</w:t>
      </w:r>
      <w:r w:rsidR="003646D4" w:rsidRPr="00AE690B">
        <w:rPr>
          <w:rFonts w:ascii="Times New Roman" w:eastAsia="標楷體" w:hAnsi="Times New Roman" w:hint="eastAsia"/>
          <w:sz w:val="24"/>
          <w:szCs w:val="24"/>
          <w:lang w:eastAsia="zh-TW"/>
        </w:rPr>
        <w:t>：</w:t>
      </w:r>
    </w:p>
    <w:p w:rsidR="003646D4" w:rsidRPr="00AE690B" w:rsidRDefault="00691CCE"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提供</w:t>
      </w:r>
      <w:r w:rsidR="003646D4" w:rsidRPr="00AE690B">
        <w:rPr>
          <w:rFonts w:ascii="Times New Roman" w:eastAsia="標楷體" w:hAnsi="Times New Roman"/>
          <w:sz w:val="24"/>
          <w:szCs w:val="24"/>
          <w:lang w:eastAsia="zh-TW"/>
        </w:rPr>
        <w:t>物聯網端點屬性加密技術</w:t>
      </w:r>
      <w:r w:rsidR="003646D4" w:rsidRPr="00AE690B">
        <w:rPr>
          <w:rFonts w:ascii="Times New Roman" w:eastAsia="標楷體" w:hAnsi="Times New Roman"/>
          <w:sz w:val="24"/>
          <w:szCs w:val="24"/>
          <w:lang w:eastAsia="zh-TW"/>
        </w:rPr>
        <w:t>(</w:t>
      </w:r>
      <w:r w:rsidR="003646D4" w:rsidRPr="00AE690B">
        <w:rPr>
          <w:rFonts w:ascii="Times New Roman" w:eastAsia="標楷體" w:hAnsi="Times New Roman"/>
          <w:sz w:val="24"/>
          <w:szCs w:val="24"/>
          <w:lang w:eastAsia="zh-TW"/>
        </w:rPr>
        <w:t>加密、存取控制、隱私保護</w:t>
      </w:r>
      <w:r w:rsidR="003646D4" w:rsidRPr="00AE690B">
        <w:rPr>
          <w:rFonts w:ascii="Times New Roman" w:eastAsia="標楷體" w:hAnsi="Times New Roman"/>
          <w:sz w:val="24"/>
          <w:szCs w:val="24"/>
          <w:lang w:eastAsia="zh-TW"/>
        </w:rPr>
        <w: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虛擬私有物聯網技術</w:t>
      </w:r>
      <w:r w:rsidRPr="00AE690B">
        <w:rPr>
          <w:rFonts w:ascii="Times New Roman" w:eastAsia="標楷體" w:hAnsi="Times New Roman"/>
          <w:sz w:val="24"/>
          <w:szCs w:val="24"/>
          <w:lang w:eastAsia="zh-TW"/>
        </w:rPr>
        <w:t>(VP-Io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區塊鍊技術實現身分驗證</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資料完整性驗證</w:t>
      </w:r>
    </w:p>
    <w:p w:rsidR="000737FD"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與物聯網自主安全方法</w:t>
      </w:r>
    </w:p>
    <w:p w:rsidR="00D66A0B" w:rsidRPr="00AE690B" w:rsidRDefault="00D66A0B" w:rsidP="00D66A0B">
      <w:pPr>
        <w:tabs>
          <w:tab w:val="left" w:pos="1665"/>
        </w:tabs>
        <w:adjustRightInd w:val="0"/>
        <w:snapToGrid w:val="0"/>
        <w:spacing w:line="360" w:lineRule="auto"/>
        <w:rPr>
          <w:sz w:val="28"/>
          <w:szCs w:val="28"/>
          <w:highlight w:val="cyan"/>
        </w:rPr>
      </w:pPr>
    </w:p>
    <w:p w:rsidR="00B402D6" w:rsidRPr="00AE690B" w:rsidRDefault="00B402D6" w:rsidP="00FB42CE">
      <w:pPr>
        <w:adjustRightInd w:val="0"/>
        <w:snapToGrid w:val="0"/>
        <w:rPr>
          <w:b/>
          <w:szCs w:val="22"/>
        </w:rPr>
      </w:pPr>
      <w:r w:rsidRPr="00AE690B">
        <w:rPr>
          <w:b/>
          <w:szCs w:val="22"/>
          <w:highlight w:val="yellow"/>
        </w:rPr>
        <w:t>系統外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B402D6" w:rsidRPr="00AE690B" w:rsidTr="004E7340">
        <w:tc>
          <w:tcPr>
            <w:tcW w:w="1788" w:type="dxa"/>
            <w:vAlign w:val="center"/>
          </w:tcPr>
          <w:p w:rsidR="00B402D6" w:rsidRPr="00AE690B" w:rsidRDefault="00B402D6" w:rsidP="004E7340">
            <w:pPr>
              <w:adjustRightInd w:val="0"/>
              <w:snapToGrid w:val="0"/>
              <w:jc w:val="center"/>
              <w:rPr>
                <w:b/>
              </w:rPr>
            </w:pPr>
            <w:bookmarkStart w:id="6" w:name="OLE_LINK3"/>
            <w:bookmarkStart w:id="7" w:name="OLE_LINK6"/>
            <w:r w:rsidRPr="00AE690B">
              <w:rPr>
                <w:b/>
                <w:szCs w:val="22"/>
              </w:rPr>
              <w:t>需求編號</w:t>
            </w:r>
          </w:p>
        </w:tc>
        <w:tc>
          <w:tcPr>
            <w:tcW w:w="1572" w:type="dxa"/>
          </w:tcPr>
          <w:p w:rsidR="00B402D6" w:rsidRPr="00AE690B" w:rsidRDefault="00B402D6" w:rsidP="004E7340">
            <w:pPr>
              <w:adjustRightInd w:val="0"/>
              <w:snapToGrid w:val="0"/>
              <w:jc w:val="center"/>
              <w:rPr>
                <w:b/>
              </w:rPr>
            </w:pPr>
            <w:r w:rsidRPr="00AE690B">
              <w:rPr>
                <w:b/>
                <w:szCs w:val="22"/>
              </w:rPr>
              <w:t>優先順序</w:t>
            </w:r>
          </w:p>
        </w:tc>
        <w:tc>
          <w:tcPr>
            <w:tcW w:w="5162" w:type="dxa"/>
          </w:tcPr>
          <w:p w:rsidR="00B402D6" w:rsidRPr="00AE690B" w:rsidRDefault="00B402D6" w:rsidP="004E7340">
            <w:pPr>
              <w:adjustRightInd w:val="0"/>
              <w:snapToGrid w:val="0"/>
              <w:jc w:val="center"/>
              <w:rPr>
                <w:b/>
              </w:rPr>
            </w:pPr>
            <w:r w:rsidRPr="00AE690B">
              <w:rPr>
                <w:b/>
                <w:szCs w:val="22"/>
              </w:rPr>
              <w:t>需求描述</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1</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934C24">
            <w:pPr>
              <w:adjustRightInd w:val="0"/>
              <w:snapToGrid w:val="0"/>
            </w:pPr>
            <w:r w:rsidRPr="00AE690B">
              <w:rPr>
                <w:rFonts w:hint="eastAsia"/>
              </w:rPr>
              <w:t>車機</w:t>
            </w:r>
            <w:r w:rsidR="00FA460B" w:rsidRPr="00AE690B">
              <w:rPr>
                <w:rFonts w:hint="eastAsia"/>
              </w:rPr>
              <w:t>道路駕駛影像</w:t>
            </w:r>
            <w:r w:rsidR="0001058D" w:rsidRPr="00AE690B">
              <w:rPr>
                <w:rFonts w:hint="eastAsia"/>
              </w:rPr>
              <w:t>。</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2</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4E7340">
            <w:pPr>
              <w:adjustRightInd w:val="0"/>
              <w:snapToGrid w:val="0"/>
            </w:pPr>
            <w:r w:rsidRPr="00AE690B">
              <w:rPr>
                <w:rFonts w:hint="eastAsia"/>
              </w:rPr>
              <w:t>車機</w:t>
            </w:r>
            <w:r w:rsidRPr="00AE690B">
              <w:rPr>
                <w:rFonts w:hint="eastAsia"/>
              </w:rPr>
              <w:t>OBDII</w:t>
            </w:r>
            <w:r w:rsidRPr="00AE690B">
              <w:rPr>
                <w:rFonts w:hint="eastAsia"/>
              </w:rPr>
              <w:t>模擬感測資料</w:t>
            </w:r>
            <w:r w:rsidR="0001058D" w:rsidRPr="00AE690B">
              <w:rPr>
                <w:rFonts w:hint="eastAsia"/>
              </w:rPr>
              <w:t>。</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3</w:t>
            </w:r>
          </w:p>
        </w:tc>
        <w:tc>
          <w:tcPr>
            <w:tcW w:w="1572" w:type="dxa"/>
            <w:shd w:val="clear" w:color="auto" w:fill="auto"/>
            <w:vAlign w:val="center"/>
          </w:tcPr>
          <w:p w:rsidR="0035788C" w:rsidRPr="00AE690B" w:rsidRDefault="0035788C" w:rsidP="00F37BA5">
            <w:pPr>
              <w:adjustRightInd w:val="0"/>
              <w:snapToGrid w:val="0"/>
              <w:jc w:val="center"/>
              <w:rPr>
                <w:szCs w:val="22"/>
              </w:rPr>
            </w:pPr>
            <w:bookmarkStart w:id="8" w:name="OLE_LINK1"/>
            <w:bookmarkStart w:id="9" w:name="OLE_LINK2"/>
            <w:r w:rsidRPr="00AE690B">
              <w:rPr>
                <w:rFonts w:hint="eastAsia"/>
                <w:szCs w:val="22"/>
              </w:rPr>
              <w:t>1</w:t>
            </w:r>
            <w:bookmarkEnd w:id="8"/>
            <w:bookmarkEnd w:id="9"/>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路邊裝置影像。</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4</w:t>
            </w:r>
          </w:p>
        </w:tc>
        <w:tc>
          <w:tcPr>
            <w:tcW w:w="1572" w:type="dxa"/>
            <w:shd w:val="clear" w:color="auto" w:fill="auto"/>
            <w:vAlign w:val="center"/>
          </w:tcPr>
          <w:p w:rsidR="0035788C" w:rsidRPr="00AE690B" w:rsidRDefault="0035788C" w:rsidP="00F37BA5">
            <w:pPr>
              <w:adjustRightInd w:val="0"/>
              <w:snapToGrid w:val="0"/>
              <w:jc w:val="center"/>
              <w:rPr>
                <w:szCs w:val="22"/>
              </w:rPr>
            </w:pPr>
            <w:r w:rsidRPr="00AE690B">
              <w:rPr>
                <w:rFonts w:hint="eastAsia"/>
                <w:szCs w:val="22"/>
              </w:rPr>
              <w:t>1</w:t>
            </w:r>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由使用者設定欲修改之車機</w:t>
            </w:r>
            <w:r w:rsidR="00263063" w:rsidRPr="00AE690B">
              <w:rPr>
                <w:rFonts w:hint="eastAsia"/>
                <w:szCs w:val="22"/>
              </w:rPr>
              <w:t>或路邊裝置之</w:t>
            </w:r>
            <w:r w:rsidRPr="00AE690B">
              <w:rPr>
                <w:rFonts w:hint="eastAsia"/>
                <w:szCs w:val="22"/>
              </w:rPr>
              <w:t>資料</w:t>
            </w:r>
            <w:r w:rsidRPr="00AE690B">
              <w:rPr>
                <w:rFonts w:hint="eastAsia"/>
              </w:rPr>
              <w:t>。</w:t>
            </w:r>
          </w:p>
        </w:tc>
      </w:tr>
      <w:bookmarkEnd w:id="6"/>
      <w:bookmarkEnd w:id="7"/>
    </w:tbl>
    <w:p w:rsidR="00B402D6" w:rsidRPr="00AE690B" w:rsidRDefault="00B402D6" w:rsidP="00687681">
      <w:pPr>
        <w:ind w:left="480"/>
        <w:rPr>
          <w:b/>
          <w:szCs w:val="22"/>
        </w:rPr>
      </w:pPr>
    </w:p>
    <w:p w:rsidR="00B402D6" w:rsidRPr="00AE690B" w:rsidRDefault="00B402D6" w:rsidP="00FB42CE">
      <w:pPr>
        <w:adjustRightInd w:val="0"/>
        <w:snapToGrid w:val="0"/>
        <w:rPr>
          <w:b/>
          <w:szCs w:val="22"/>
        </w:rPr>
      </w:pPr>
      <w:r w:rsidRPr="00AE690B">
        <w:rPr>
          <w:b/>
          <w:szCs w:val="22"/>
          <w:highlight w:val="yellow"/>
        </w:rPr>
        <w:t>系統內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A4296E" w:rsidRPr="00AE690B" w:rsidTr="00AE2FAA">
        <w:tc>
          <w:tcPr>
            <w:tcW w:w="1788" w:type="dxa"/>
            <w:tcBorders>
              <w:bottom w:val="single" w:sz="4" w:space="0" w:color="000000"/>
            </w:tcBorders>
            <w:vAlign w:val="center"/>
          </w:tcPr>
          <w:p w:rsidR="00A4296E" w:rsidRPr="00AE690B" w:rsidRDefault="00A4296E" w:rsidP="00BE676A">
            <w:pPr>
              <w:adjustRightInd w:val="0"/>
              <w:snapToGrid w:val="0"/>
              <w:jc w:val="center"/>
              <w:rPr>
                <w:b/>
              </w:rPr>
            </w:pPr>
            <w:r w:rsidRPr="00AE690B">
              <w:rPr>
                <w:b/>
                <w:szCs w:val="22"/>
              </w:rPr>
              <w:t>需求編號</w:t>
            </w:r>
          </w:p>
        </w:tc>
        <w:tc>
          <w:tcPr>
            <w:tcW w:w="157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優先順序</w:t>
            </w:r>
          </w:p>
        </w:tc>
        <w:tc>
          <w:tcPr>
            <w:tcW w:w="516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需求描述</w:t>
            </w:r>
          </w:p>
        </w:tc>
      </w:tr>
      <w:tr w:rsidR="00A4296E" w:rsidRPr="00AE690B" w:rsidTr="00AE2FAA">
        <w:tc>
          <w:tcPr>
            <w:tcW w:w="1788" w:type="dxa"/>
            <w:shd w:val="clear" w:color="auto" w:fill="auto"/>
            <w:vAlign w:val="center"/>
          </w:tcPr>
          <w:p w:rsidR="00A4296E" w:rsidRPr="00AE690B" w:rsidRDefault="00A4296E" w:rsidP="00BE676A">
            <w:pPr>
              <w:adjustRightInd w:val="0"/>
              <w:snapToGrid w:val="0"/>
              <w:jc w:val="center"/>
            </w:pPr>
            <w:r w:rsidRPr="00AE690B">
              <w:rPr>
                <w:rFonts w:hint="eastAsia"/>
                <w:szCs w:val="22"/>
              </w:rPr>
              <w:t>IN</w:t>
            </w:r>
            <w:r w:rsidRPr="00AE690B">
              <w:rPr>
                <w:szCs w:val="22"/>
              </w:rPr>
              <w:t>1</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01058D" w:rsidP="00BE676A">
            <w:pPr>
              <w:adjustRightInd w:val="0"/>
              <w:snapToGrid w:val="0"/>
            </w:pPr>
            <w:r w:rsidRPr="00AE690B">
              <w:rPr>
                <w:rFonts w:hint="eastAsia"/>
              </w:rPr>
              <w:t>接收車機道路駕駛影像並儲存成影片。</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pPr>
            <w:r w:rsidRPr="00AE690B">
              <w:rPr>
                <w:rFonts w:hint="eastAsia"/>
                <w:szCs w:val="22"/>
              </w:rPr>
              <w:t>IN</w:t>
            </w:r>
            <w:r w:rsidR="00A4296E" w:rsidRPr="00AE690B">
              <w:rPr>
                <w:szCs w:val="22"/>
              </w:rPr>
              <w:t>2</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9B4FB8" w:rsidP="00BE676A">
            <w:pPr>
              <w:adjustRightInd w:val="0"/>
              <w:snapToGrid w:val="0"/>
            </w:pPr>
            <w:r w:rsidRPr="00AE690B">
              <w:rPr>
                <w:rFonts w:hint="eastAsia"/>
              </w:rPr>
              <w:t>接收車機</w:t>
            </w:r>
            <w:r w:rsidRPr="00AE690B">
              <w:rPr>
                <w:rFonts w:hint="eastAsia"/>
              </w:rPr>
              <w:t>OBDII</w:t>
            </w:r>
            <w:r w:rsidRPr="00AE690B">
              <w:rPr>
                <w:rFonts w:hint="eastAsia"/>
              </w:rPr>
              <w:t>模擬感測資料並儲存成記錄檔。</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rPr>
                <w:szCs w:val="22"/>
              </w:rPr>
            </w:pPr>
            <w:r w:rsidRPr="00AE690B">
              <w:rPr>
                <w:rFonts w:hint="eastAsia"/>
                <w:szCs w:val="22"/>
              </w:rPr>
              <w:t>IN</w:t>
            </w:r>
            <w:r w:rsidR="00A4296E" w:rsidRPr="00AE690B">
              <w:rPr>
                <w:rFonts w:hint="eastAsia"/>
                <w:szCs w:val="22"/>
              </w:rPr>
              <w:t>3</w:t>
            </w:r>
          </w:p>
        </w:tc>
        <w:tc>
          <w:tcPr>
            <w:tcW w:w="1572" w:type="dxa"/>
            <w:shd w:val="clear" w:color="auto" w:fill="auto"/>
            <w:vAlign w:val="center"/>
          </w:tcPr>
          <w:p w:rsidR="00A4296E" w:rsidRPr="00AE690B" w:rsidRDefault="00A4296E" w:rsidP="00F37BA5">
            <w:pPr>
              <w:adjustRightInd w:val="0"/>
              <w:snapToGrid w:val="0"/>
              <w:jc w:val="center"/>
              <w:rPr>
                <w:szCs w:val="22"/>
              </w:rPr>
            </w:pPr>
            <w:r w:rsidRPr="00AE690B">
              <w:rPr>
                <w:rFonts w:hint="eastAsia"/>
                <w:szCs w:val="22"/>
              </w:rPr>
              <w:t>1</w:t>
            </w:r>
          </w:p>
        </w:tc>
        <w:tc>
          <w:tcPr>
            <w:tcW w:w="5162" w:type="dxa"/>
            <w:shd w:val="clear" w:color="auto" w:fill="auto"/>
          </w:tcPr>
          <w:p w:rsidR="00A4296E" w:rsidRPr="00AE690B" w:rsidRDefault="0093708C" w:rsidP="00073167">
            <w:pPr>
              <w:adjustRightInd w:val="0"/>
              <w:snapToGrid w:val="0"/>
              <w:rPr>
                <w:szCs w:val="22"/>
              </w:rPr>
            </w:pPr>
            <w:r w:rsidRPr="00AE690B">
              <w:rPr>
                <w:rFonts w:hint="eastAsia"/>
              </w:rPr>
              <w:t>接收路邊裝置影像並儲存成影片。</w:t>
            </w:r>
          </w:p>
        </w:tc>
      </w:tr>
      <w:tr w:rsidR="00586003" w:rsidRPr="00AE690B" w:rsidTr="00AE2FAA">
        <w:tc>
          <w:tcPr>
            <w:tcW w:w="1788" w:type="dxa"/>
            <w:shd w:val="clear" w:color="auto" w:fill="auto"/>
            <w:vAlign w:val="center"/>
          </w:tcPr>
          <w:p w:rsidR="00586003" w:rsidRPr="00AE690B" w:rsidRDefault="00586003" w:rsidP="00586003">
            <w:pPr>
              <w:adjustRightInd w:val="0"/>
              <w:snapToGrid w:val="0"/>
              <w:jc w:val="center"/>
              <w:rPr>
                <w:szCs w:val="22"/>
              </w:rPr>
            </w:pPr>
            <w:r w:rsidRPr="00AE690B">
              <w:rPr>
                <w:rFonts w:hint="eastAsia"/>
                <w:szCs w:val="22"/>
              </w:rPr>
              <w:t>IN4</w:t>
            </w:r>
          </w:p>
        </w:tc>
        <w:tc>
          <w:tcPr>
            <w:tcW w:w="1572" w:type="dxa"/>
            <w:shd w:val="clear" w:color="auto" w:fill="auto"/>
            <w:vAlign w:val="center"/>
          </w:tcPr>
          <w:p w:rsidR="00586003" w:rsidRPr="00AE690B" w:rsidRDefault="00586003"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586003" w:rsidP="00B547DD">
            <w:pPr>
              <w:adjustRightInd w:val="0"/>
              <w:snapToGrid w:val="0"/>
              <w:rPr>
                <w:szCs w:val="22"/>
              </w:rPr>
            </w:pPr>
            <w:r w:rsidRPr="00AE690B">
              <w:rPr>
                <w:rFonts w:hint="eastAsia"/>
                <w:szCs w:val="22"/>
              </w:rPr>
              <w:t>車機</w:t>
            </w:r>
            <w:r w:rsidR="004D5E45" w:rsidRPr="00AE690B">
              <w:rPr>
                <w:rFonts w:hint="eastAsia"/>
                <w:szCs w:val="22"/>
              </w:rPr>
              <w:t>、</w:t>
            </w:r>
            <w:r w:rsidR="004D5E45" w:rsidRPr="00AE690B">
              <w:rPr>
                <w:rFonts w:hint="eastAsia"/>
              </w:rPr>
              <w:t>路邊裝置及</w:t>
            </w:r>
            <w:r w:rsidRPr="00AE690B">
              <w:rPr>
                <w:rFonts w:hint="eastAsia"/>
                <w:szCs w:val="22"/>
              </w:rPr>
              <w:t>伺服器透過</w:t>
            </w:r>
            <w:r w:rsidR="007A66E9" w:rsidRPr="00AE690B">
              <w:rPr>
                <w:rFonts w:hint="eastAsia"/>
                <w:szCs w:val="22"/>
              </w:rPr>
              <w:t>S</w:t>
            </w:r>
            <w:r w:rsidR="007A66E9" w:rsidRPr="00AE690B">
              <w:rPr>
                <w:szCs w:val="22"/>
              </w:rPr>
              <w:t>ocket</w:t>
            </w:r>
            <w:r w:rsidRPr="00AE690B">
              <w:rPr>
                <w:rFonts w:hint="eastAsia"/>
                <w:szCs w:val="22"/>
              </w:rPr>
              <w:t>連線傳遞資料。</w:t>
            </w:r>
          </w:p>
        </w:tc>
      </w:tr>
      <w:tr w:rsidR="00586003" w:rsidRPr="00AE690B" w:rsidTr="00AE2FAA">
        <w:tc>
          <w:tcPr>
            <w:tcW w:w="1788" w:type="dxa"/>
            <w:shd w:val="clear" w:color="auto" w:fill="auto"/>
            <w:vAlign w:val="center"/>
          </w:tcPr>
          <w:p w:rsidR="00586003" w:rsidRPr="00AE690B" w:rsidRDefault="00945079" w:rsidP="00586003">
            <w:pPr>
              <w:adjustRightInd w:val="0"/>
              <w:snapToGrid w:val="0"/>
              <w:jc w:val="center"/>
              <w:rPr>
                <w:szCs w:val="22"/>
              </w:rPr>
            </w:pPr>
            <w:r w:rsidRPr="00AE690B">
              <w:rPr>
                <w:rFonts w:hint="eastAsia"/>
                <w:szCs w:val="22"/>
              </w:rPr>
              <w:t>IN5</w:t>
            </w:r>
          </w:p>
        </w:tc>
        <w:tc>
          <w:tcPr>
            <w:tcW w:w="1572" w:type="dxa"/>
            <w:shd w:val="clear" w:color="auto" w:fill="auto"/>
            <w:vAlign w:val="center"/>
          </w:tcPr>
          <w:p w:rsidR="00586003" w:rsidRPr="00AE690B" w:rsidRDefault="00945079"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D26181" w:rsidP="00586003">
            <w:pPr>
              <w:adjustRightInd w:val="0"/>
              <w:snapToGrid w:val="0"/>
              <w:rPr>
                <w:szCs w:val="22"/>
              </w:rPr>
            </w:pPr>
            <w:r w:rsidRPr="00AE690B">
              <w:rPr>
                <w:rFonts w:hint="eastAsia"/>
                <w:szCs w:val="22"/>
              </w:rPr>
              <w:t>網路連線透過</w:t>
            </w:r>
            <w:r w:rsidRPr="00AE690B">
              <w:rPr>
                <w:rFonts w:hint="eastAsia"/>
                <w:szCs w:val="22"/>
              </w:rPr>
              <w:t>S</w:t>
            </w:r>
            <w:r w:rsidRPr="00AE690B">
              <w:rPr>
                <w:szCs w:val="22"/>
              </w:rPr>
              <w:t>ocket</w:t>
            </w:r>
            <w:r w:rsidRPr="00AE690B">
              <w:rPr>
                <w:rFonts w:hint="eastAsia"/>
                <w:szCs w:val="22"/>
              </w:rPr>
              <w:t>傳遞資料。</w:t>
            </w:r>
          </w:p>
        </w:tc>
      </w:tr>
    </w:tbl>
    <w:p w:rsidR="00821F6A" w:rsidRDefault="00821F6A" w:rsidP="00DB36E8">
      <w:pPr>
        <w:rPr>
          <w:b/>
          <w:szCs w:val="22"/>
        </w:rPr>
      </w:pPr>
    </w:p>
    <w:p w:rsidR="00821F6A" w:rsidRDefault="00821F6A">
      <w:pPr>
        <w:widowControl/>
        <w:rPr>
          <w:b/>
          <w:szCs w:val="22"/>
        </w:rPr>
      </w:pPr>
      <w:r>
        <w:rPr>
          <w:b/>
          <w:szCs w:val="22"/>
        </w:rPr>
        <w:br w:type="page"/>
      </w:r>
    </w:p>
    <w:p w:rsidR="008E469A" w:rsidRPr="00AE690B" w:rsidRDefault="008E469A" w:rsidP="008E469A">
      <w:pPr>
        <w:spacing w:line="360" w:lineRule="auto"/>
        <w:rPr>
          <w:b/>
        </w:rPr>
      </w:pPr>
      <w:r w:rsidRPr="00AE690B">
        <w:rPr>
          <w:b/>
        </w:rPr>
        <w:lastRenderedPageBreak/>
        <w:t>系統外部介面</w:t>
      </w:r>
      <w:r w:rsidRPr="00AE690B">
        <w:rPr>
          <w:b/>
        </w:rPr>
        <w:t>:</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需透過</w:t>
      </w:r>
      <w:r w:rsidRPr="00AE690B">
        <w:rPr>
          <w:rFonts w:ascii="Times New Roman" w:eastAsia="標楷體" w:hAnsi="Times New Roman"/>
          <w:sz w:val="24"/>
          <w:szCs w:val="24"/>
          <w:lang w:eastAsia="zh-TW"/>
        </w:rPr>
        <w:t>Socket</w:t>
      </w:r>
      <w:r w:rsidR="009E3C08" w:rsidRPr="00AE690B">
        <w:rPr>
          <w:rFonts w:ascii="Times New Roman" w:eastAsia="標楷體" w:hAnsi="Times New Roman" w:hint="eastAsia"/>
          <w:sz w:val="24"/>
          <w:szCs w:val="24"/>
          <w:lang w:eastAsia="zh-TW"/>
        </w:rPr>
        <w:t>連接車機、路邊裝置及伺服器。</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rPr>
      </w:pPr>
      <w:r w:rsidRPr="00AE690B">
        <w:rPr>
          <w:rFonts w:ascii="Times New Roman" w:eastAsia="標楷體" w:hAnsi="Times New Roman"/>
          <w:sz w:val="24"/>
          <w:szCs w:val="24"/>
          <w:lang w:eastAsia="zh-TW"/>
        </w:rPr>
        <w:t>需使用於網路環境</w:t>
      </w:r>
      <w:r w:rsidRPr="00AE690B">
        <w:rPr>
          <w:rFonts w:ascii="Times New Roman" w:eastAsia="標楷體" w:hAnsi="Times New Roman"/>
          <w:sz w:val="24"/>
          <w:szCs w:val="24"/>
          <w:lang w:eastAsia="zh-TW"/>
        </w:rPr>
        <w:t>(</w:t>
      </w:r>
      <w:r w:rsidR="00EF1115" w:rsidRPr="00AE690B">
        <w:rPr>
          <w:rFonts w:ascii="Times New Roman" w:eastAsia="標楷體" w:hAnsi="Times New Roman" w:hint="eastAsia"/>
          <w:sz w:val="24"/>
          <w:szCs w:val="24"/>
          <w:lang w:eastAsia="zh-TW"/>
        </w:rPr>
        <w:t>如：</w:t>
      </w:r>
      <w:r w:rsidRPr="00AE690B">
        <w:rPr>
          <w:rFonts w:ascii="Times New Roman" w:eastAsia="標楷體" w:hAnsi="Times New Roman"/>
          <w:sz w:val="24"/>
          <w:szCs w:val="24"/>
          <w:lang w:eastAsia="zh-TW"/>
        </w:rPr>
        <w:t>WiFi, LAN, 3G</w:t>
      </w:r>
      <w:r w:rsidR="00473FC8" w:rsidRPr="00AE690B">
        <w:rPr>
          <w:rFonts w:ascii="Times New Roman" w:eastAsia="標楷體" w:hAnsi="Times New Roman"/>
          <w:sz w:val="24"/>
          <w:szCs w:val="24"/>
          <w:lang w:eastAsia="zh-TW"/>
        </w:rPr>
        <w:t xml:space="preserve">, </w:t>
      </w:r>
      <w:r w:rsidR="00473FC8" w:rsidRPr="00AE690B">
        <w:rPr>
          <w:rFonts w:ascii="Times New Roman" w:eastAsia="標楷體" w:hAnsi="Times New Roman" w:hint="eastAsia"/>
          <w:sz w:val="24"/>
          <w:szCs w:val="24"/>
          <w:lang w:eastAsia="zh-TW"/>
        </w:rPr>
        <w:t>4G)</w:t>
      </w:r>
      <w:r w:rsidR="009E3C08" w:rsidRPr="00AE690B">
        <w:rPr>
          <w:rFonts w:ascii="Times New Roman" w:eastAsia="標楷體" w:hAnsi="Times New Roman" w:hint="eastAsia"/>
          <w:sz w:val="24"/>
          <w:szCs w:val="24"/>
          <w:lang w:eastAsia="zh-TW"/>
        </w:rPr>
        <w:t>。</w:t>
      </w:r>
    </w:p>
    <w:p w:rsidR="00344C14" w:rsidRPr="00AE690B" w:rsidRDefault="00344C14"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需透過</w:t>
      </w:r>
      <w:r w:rsidRPr="00AE690B">
        <w:rPr>
          <w:rFonts w:ascii="Times New Roman" w:eastAsia="標楷體" w:hAnsi="Times New Roman" w:hint="eastAsia"/>
          <w:sz w:val="24"/>
          <w:szCs w:val="24"/>
          <w:lang w:eastAsia="zh-TW"/>
        </w:rPr>
        <w:t>UART</w:t>
      </w:r>
      <w:r w:rsidRPr="00AE690B">
        <w:rPr>
          <w:rFonts w:ascii="Times New Roman" w:eastAsia="標楷體" w:hAnsi="Times New Roman" w:hint="eastAsia"/>
          <w:sz w:val="24"/>
          <w:szCs w:val="24"/>
          <w:lang w:eastAsia="zh-TW"/>
        </w:rPr>
        <w:t>介面使車機介面溝通。</w:t>
      </w:r>
    </w:p>
    <w:p w:rsidR="003E08C5" w:rsidRPr="00AE690B" w:rsidRDefault="003E08C5" w:rsidP="003E08C5">
      <w:pPr>
        <w:adjustRightInd w:val="0"/>
        <w:snapToGrid w:val="0"/>
        <w:spacing w:line="360" w:lineRule="auto"/>
        <w:rPr>
          <w:shd w:val="clear" w:color="auto" w:fill="FDE9D9" w:themeFill="accent6" w:themeFillTint="33"/>
        </w:rPr>
      </w:pPr>
    </w:p>
    <w:p w:rsidR="008E469A" w:rsidRPr="00AE690B" w:rsidRDefault="008E469A" w:rsidP="008E469A">
      <w:pPr>
        <w:spacing w:line="360" w:lineRule="auto"/>
        <w:rPr>
          <w:b/>
        </w:rPr>
      </w:pPr>
      <w:r w:rsidRPr="00AE690B">
        <w:rPr>
          <w:b/>
        </w:rPr>
        <w:t>系統內部介面</w:t>
      </w:r>
      <w:r w:rsidRPr="00AE690B">
        <w:rPr>
          <w:b/>
        </w:rPr>
        <w:t>:</w:t>
      </w:r>
    </w:p>
    <w:p w:rsidR="00E12B0A" w:rsidRPr="00AE690B" w:rsidRDefault="001F1AC0" w:rsidP="005873CB">
      <w:pPr>
        <w:shd w:val="clear" w:color="auto" w:fill="FFFFFF" w:themeFill="background1"/>
        <w:spacing w:line="360" w:lineRule="auto"/>
      </w:pPr>
      <w:r w:rsidRPr="00AE690B">
        <w:t>子計畫一</w:t>
      </w:r>
      <w:r w:rsidR="00E12B0A" w:rsidRPr="00AE690B">
        <w:rPr>
          <w:rFonts w:hint="eastAsia"/>
        </w:rPr>
        <w:t>：</w:t>
      </w:r>
    </w:p>
    <w:p w:rsidR="00DD1213" w:rsidRPr="00AE690B" w:rsidRDefault="00567F55" w:rsidP="005873CB">
      <w:pPr>
        <w:shd w:val="clear" w:color="auto" w:fill="FFFFFF" w:themeFill="background1"/>
        <w:spacing w:line="360" w:lineRule="auto"/>
        <w:rPr>
          <w:rFonts w:cs="Courier New"/>
        </w:rPr>
      </w:pPr>
      <w:r w:rsidRPr="00AE690B">
        <w:tab/>
      </w:r>
      <w:r w:rsidR="00B12F19" w:rsidRPr="00AE690B">
        <w:rPr>
          <w:rFonts w:hint="eastAsia"/>
        </w:rPr>
        <w:t>車機及路邊裝置</w:t>
      </w:r>
      <w:r w:rsidR="00C5568E" w:rsidRPr="00AE690B">
        <w:rPr>
          <w:rFonts w:hint="eastAsia"/>
        </w:rPr>
        <w:t>資料蒐集</w:t>
      </w:r>
      <w:r w:rsidR="00BE53F9" w:rsidRPr="00AE690B">
        <w:rPr>
          <w:rFonts w:hint="eastAsia"/>
        </w:rPr>
        <w:t>儲存</w:t>
      </w:r>
      <w:r w:rsidR="005B05B6" w:rsidRPr="00AE690B">
        <w:rPr>
          <w:rFonts w:hint="eastAsia"/>
        </w:rPr>
        <w:t>介面</w:t>
      </w:r>
      <w:r w:rsidR="00DD1213" w:rsidRPr="00AE690B">
        <w:rPr>
          <w:rFonts w:hint="eastAsia"/>
        </w:rPr>
        <w:t>。</w:t>
      </w:r>
    </w:p>
    <w:p w:rsidR="00583081" w:rsidRPr="00AE690B" w:rsidRDefault="00DF67B8" w:rsidP="005873CB">
      <w:pPr>
        <w:shd w:val="clear" w:color="auto" w:fill="FFFFFF" w:themeFill="background1"/>
        <w:spacing w:line="360" w:lineRule="auto"/>
        <w:rPr>
          <w:rFonts w:cs="Courier New"/>
        </w:rPr>
      </w:pPr>
      <w:r w:rsidRPr="00AE690B">
        <w:rPr>
          <w:rFonts w:cs="Courier New"/>
        </w:rPr>
        <w:tab/>
      </w:r>
      <w:r w:rsidR="00BA37B7" w:rsidRPr="00AE690B">
        <w:rPr>
          <w:rFonts w:cs="Courier New" w:hint="eastAsia"/>
        </w:rPr>
        <w:t>網路</w:t>
      </w:r>
      <w:r w:rsidRPr="00AE690B">
        <w:rPr>
          <w:rFonts w:cs="Courier New" w:hint="eastAsia"/>
        </w:rPr>
        <w:t>連線</w:t>
      </w:r>
      <w:r w:rsidR="00BA37B7" w:rsidRPr="00AE690B">
        <w:rPr>
          <w:rFonts w:cs="Courier New" w:hint="eastAsia"/>
        </w:rPr>
        <w:t>傳輸</w:t>
      </w:r>
      <w:r w:rsidRPr="00AE690B">
        <w:rPr>
          <w:rFonts w:cs="Courier New" w:hint="eastAsia"/>
        </w:rPr>
        <w:t>介面。</w:t>
      </w:r>
    </w:p>
    <w:p w:rsidR="002217AD" w:rsidRPr="00AE690B" w:rsidRDefault="00AA3DFB" w:rsidP="005873CB">
      <w:pPr>
        <w:shd w:val="clear" w:color="auto" w:fill="FFFFFF" w:themeFill="background1"/>
        <w:spacing w:line="360" w:lineRule="auto"/>
      </w:pPr>
      <w:r w:rsidRPr="00AE690B">
        <w:tab/>
      </w:r>
      <w:r w:rsidR="00444F2D" w:rsidRPr="00AE690B">
        <w:rPr>
          <w:rFonts w:hint="eastAsia"/>
        </w:rPr>
        <w:t>使用者網頁服務介面。</w:t>
      </w:r>
    </w:p>
    <w:p w:rsidR="001F1AC0" w:rsidRPr="00AE690B" w:rsidRDefault="001F1AC0" w:rsidP="005873CB">
      <w:pPr>
        <w:shd w:val="clear" w:color="auto" w:fill="FFFFFF" w:themeFill="background1"/>
        <w:spacing w:line="360" w:lineRule="auto"/>
      </w:pPr>
      <w:r w:rsidRPr="00AE690B">
        <w:t>子計畫二</w:t>
      </w:r>
      <w:r w:rsidR="004B33E9" w:rsidRPr="00AE690B">
        <w:rPr>
          <w:rFonts w:hint="eastAsia"/>
        </w:rPr>
        <w:t>：</w:t>
      </w:r>
    </w:p>
    <w:p w:rsidR="00D724FF" w:rsidRPr="00AE690B" w:rsidRDefault="001F1AC0" w:rsidP="005873CB">
      <w:pPr>
        <w:shd w:val="clear" w:color="auto" w:fill="FFFFFF" w:themeFill="background1"/>
        <w:spacing w:line="360" w:lineRule="auto"/>
      </w:pPr>
      <w:r w:rsidRPr="00AE690B">
        <w:tab/>
      </w:r>
      <w:r w:rsidR="00D724FF" w:rsidRPr="00AE690B">
        <w:rPr>
          <w:rFonts w:hint="eastAsia"/>
        </w:rPr>
        <w:t>HDFS</w:t>
      </w:r>
      <w:r w:rsidR="00D724FF" w:rsidRPr="00AE690B">
        <w:rPr>
          <w:rFonts w:hint="eastAsia"/>
        </w:rPr>
        <w:t>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資料庫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使用者資料存取介面</w:t>
      </w:r>
      <w:r w:rsidR="00FF70CF" w:rsidRPr="00AE690B">
        <w:rPr>
          <w:rFonts w:cs="Courier New" w:hint="eastAsia"/>
        </w:rPr>
        <w:t>。</w:t>
      </w:r>
    </w:p>
    <w:p w:rsidR="009146C3" w:rsidRPr="00AE690B" w:rsidRDefault="001F1AC0" w:rsidP="005873CB">
      <w:pPr>
        <w:shd w:val="clear" w:color="auto" w:fill="FFFFFF" w:themeFill="background1"/>
        <w:spacing w:line="360" w:lineRule="auto"/>
      </w:pPr>
      <w:r w:rsidRPr="00AE690B">
        <w:t>子計畫三</w:t>
      </w:r>
      <w:r w:rsidR="00711F2F" w:rsidRPr="00AE690B">
        <w:rPr>
          <w:rFonts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提供物聯網端點屬性加密開發套件</w:t>
      </w:r>
      <w:r w:rsidRPr="00AE690B">
        <w:rPr>
          <w:rFonts w:cs="Courier New"/>
        </w:rPr>
        <w:t>(SDK)</w:t>
      </w:r>
      <w:r w:rsidRPr="00AE690B">
        <w:rPr>
          <w:rFonts w:cs="Courier New"/>
        </w:rPr>
        <w:t>給子計畫二實作資料存取安全</w:t>
      </w:r>
      <w:r w:rsidR="00FF70CF" w:rsidRPr="00AE690B">
        <w:rPr>
          <w:rFonts w:cs="Courier New"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根據子計畫一提供之網路資訊建立</w:t>
      </w:r>
      <w:r w:rsidRPr="00AE690B">
        <w:rPr>
          <w:rFonts w:cs="Courier New"/>
        </w:rPr>
        <w:t>VP-IoT</w:t>
      </w:r>
      <w:r w:rsidR="00FF70CF" w:rsidRPr="00AE690B">
        <w:rPr>
          <w:rFonts w:cs="Courier New" w:hint="eastAsia"/>
        </w:rPr>
        <w:t>。</w:t>
      </w:r>
    </w:p>
    <w:p w:rsidR="009146C3" w:rsidRPr="00AE690B" w:rsidRDefault="009146C3" w:rsidP="005873CB">
      <w:pPr>
        <w:shd w:val="clear" w:color="auto" w:fill="FFFFFF" w:themeFill="background1"/>
        <w:spacing w:line="360" w:lineRule="auto"/>
      </w:pPr>
      <w:r w:rsidRPr="00AE690B">
        <w:tab/>
      </w:r>
      <w:r w:rsidRPr="00AE690B">
        <w:rPr>
          <w:rFonts w:cs="Courier New"/>
        </w:rPr>
        <w:t>提供子計畫四驗證樣本束是否經由授權的節點且是以經過共識決定的方式處理</w:t>
      </w:r>
      <w:r w:rsidR="00FF70CF" w:rsidRPr="00AE690B">
        <w:rPr>
          <w:rFonts w:cs="Courier New" w:hint="eastAsia"/>
        </w:rPr>
        <w:t>。</w:t>
      </w:r>
    </w:p>
    <w:p w:rsidR="00013D70" w:rsidRPr="00AE690B" w:rsidRDefault="00013D70" w:rsidP="00013D70">
      <w:bookmarkStart w:id="10" w:name="_Toc328043400"/>
      <w:bookmarkStart w:id="11" w:name="_Toc313048604"/>
    </w:p>
    <w:p w:rsidR="00E04C76" w:rsidRPr="00AE690B" w:rsidRDefault="00E04C76" w:rsidP="00E04C76">
      <w:pPr>
        <w:pStyle w:val="2"/>
        <w:spacing w:before="120"/>
        <w:rPr>
          <w:kern w:val="0"/>
        </w:rPr>
      </w:pPr>
      <w:bookmarkStart w:id="12" w:name="_Toc513547494"/>
      <w:bookmarkStart w:id="13" w:name="_Toc513752743"/>
      <w:r w:rsidRPr="00AE690B">
        <w:rPr>
          <w:kern w:val="0"/>
        </w:rPr>
        <w:t>1.1</w:t>
      </w:r>
      <w:r w:rsidRPr="00AE690B">
        <w:rPr>
          <w:kern w:val="0"/>
        </w:rPr>
        <w:t>測試範圍</w:t>
      </w:r>
      <w:r w:rsidRPr="00AE690B">
        <w:rPr>
          <w:kern w:val="0"/>
        </w:rPr>
        <w:t xml:space="preserve"> (SCOPE OF TESTING)</w:t>
      </w:r>
      <w:bookmarkEnd w:id="10"/>
      <w:bookmarkEnd w:id="12"/>
      <w:bookmarkEnd w:id="13"/>
      <w:r w:rsidRPr="00AE690B">
        <w:rPr>
          <w:kern w:val="0"/>
        </w:rPr>
        <w:t xml:space="preserve"> </w:t>
      </w:r>
    </w:p>
    <w:p w:rsidR="00FC16CC" w:rsidRPr="00AE690B" w:rsidRDefault="003B4169" w:rsidP="003B4169">
      <w:pPr>
        <w:adjustRightInd w:val="0"/>
        <w:snapToGrid w:val="0"/>
        <w:jc w:val="both"/>
      </w:pPr>
      <w:r w:rsidRPr="00AE690B">
        <w:rPr>
          <w:rFonts w:hint="eastAsia"/>
        </w:rPr>
        <w:t xml:space="preserve">    </w:t>
      </w:r>
      <w:r w:rsidR="00FC16CC" w:rsidRPr="00AE690B">
        <w:t>本文件內容將依據系統需求規格書與系統設計文件，描述關於整合測試的相關計畫與內容。在確認本系統整合前，必須先確認所有的設計之子系統均能正確無誤的運作，因此著重於</w:t>
      </w:r>
      <w:r w:rsidR="00FA0255" w:rsidRPr="00AE690B">
        <w:rPr>
          <w:rFonts w:hint="eastAsia"/>
        </w:rPr>
        <w:t>單元測試</w:t>
      </w:r>
      <w:r w:rsidR="00FA0255" w:rsidRPr="00AE690B">
        <w:rPr>
          <w:rFonts w:hint="eastAsia"/>
        </w:rPr>
        <w:t>(U</w:t>
      </w:r>
      <w:r w:rsidR="00FA0255" w:rsidRPr="00AE690B">
        <w:t>nit</w:t>
      </w:r>
      <w:r w:rsidR="00FA0255" w:rsidRPr="00AE690B">
        <w:rPr>
          <w:rFonts w:hint="eastAsia"/>
        </w:rPr>
        <w:t xml:space="preserve"> Test)</w:t>
      </w:r>
      <w:r w:rsidR="00B73D04" w:rsidRPr="00AE690B">
        <w:rPr>
          <w:rFonts w:hint="eastAsia"/>
        </w:rPr>
        <w:t>、</w:t>
      </w:r>
      <w:r w:rsidR="00FC16CC" w:rsidRPr="00AE690B">
        <w:t>整合系統測試</w:t>
      </w:r>
      <w:r w:rsidR="00FC16CC" w:rsidRPr="00AE690B">
        <w:t>(Integration Test)</w:t>
      </w:r>
      <w:r w:rsidR="00FC16CC" w:rsidRPr="00AE690B">
        <w:t>及接受度測試</w:t>
      </w:r>
      <w:r w:rsidR="00FC16CC" w:rsidRPr="00AE690B">
        <w:t>(Acceptance Test)</w:t>
      </w:r>
      <w:r w:rsidR="00FC16CC" w:rsidRPr="00AE690B">
        <w:t>，並透過此文件之描述與實踐，達到順利進行測試工作之目的。</w:t>
      </w:r>
    </w:p>
    <w:p w:rsidR="00181E52" w:rsidRPr="00AE690B" w:rsidRDefault="00181E52" w:rsidP="003B4169">
      <w:pPr>
        <w:adjustRightInd w:val="0"/>
        <w:snapToGrid w:val="0"/>
        <w:jc w:val="both"/>
      </w:pPr>
    </w:p>
    <w:p w:rsidR="001D5786" w:rsidRPr="00AE690B" w:rsidRDefault="00E04C76" w:rsidP="005B41BE">
      <w:pPr>
        <w:pStyle w:val="2"/>
        <w:spacing w:before="120"/>
        <w:rPr>
          <w:kern w:val="0"/>
        </w:rPr>
      </w:pPr>
      <w:bookmarkStart w:id="14" w:name="_Toc328043401"/>
      <w:bookmarkStart w:id="15" w:name="_Toc513547495"/>
      <w:bookmarkStart w:id="16" w:name="_Toc513752744"/>
      <w:r w:rsidRPr="00AE690B">
        <w:rPr>
          <w:kern w:val="0"/>
        </w:rPr>
        <w:t>1.2</w:t>
      </w:r>
      <w:r w:rsidRPr="00AE690B">
        <w:rPr>
          <w:kern w:val="0"/>
        </w:rPr>
        <w:t>接受準則</w:t>
      </w:r>
      <w:r w:rsidRPr="00AE690B">
        <w:rPr>
          <w:kern w:val="0"/>
        </w:rPr>
        <w:t xml:space="preserve"> (ACCEPTANCE CRITERIA)</w:t>
      </w:r>
      <w:bookmarkEnd w:id="14"/>
      <w:bookmarkEnd w:id="15"/>
      <w:bookmarkEnd w:id="16"/>
      <w:r w:rsidRPr="00AE690B">
        <w:rPr>
          <w:kern w:val="0"/>
        </w:rPr>
        <w:t xml:space="preserve"> </w:t>
      </w:r>
    </w:p>
    <w:p w:rsidR="000E0D01" w:rsidRPr="00AE690B" w:rsidRDefault="00916FA0" w:rsidP="001D5786">
      <w:pPr>
        <w:pStyle w:val="af0"/>
      </w:pPr>
      <w:r w:rsidRPr="00AE690B">
        <w:rPr>
          <w:rFonts w:hint="eastAsia"/>
        </w:rPr>
        <w:t xml:space="preserve">    </w:t>
      </w:r>
      <w:r w:rsidR="0072336E" w:rsidRPr="00AE690B">
        <w:t>本測試計畫須滿足下列測試接受準則</w:t>
      </w:r>
      <w:r w:rsidR="0072336E" w:rsidRPr="00AE690B">
        <w:t>:</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rPr>
      </w:pPr>
      <w:r w:rsidRPr="00AE690B">
        <w:rPr>
          <w:rFonts w:ascii="Times New Roman" w:eastAsia="標楷體" w:hAnsi="Times New Roman"/>
          <w:sz w:val="24"/>
          <w:szCs w:val="24"/>
          <w:lang w:eastAsia="zh-TW"/>
        </w:rPr>
        <w:t>本計畫內所有系統</w:t>
      </w:r>
      <w:r w:rsidRPr="00AE690B">
        <w:rPr>
          <w:rFonts w:ascii="Times New Roman" w:eastAsia="標楷體" w:hAnsi="Times New Roman"/>
          <w:sz w:val="24"/>
          <w:szCs w:val="24"/>
        </w:rPr>
        <w:t>需要對所有列為必要</w:t>
      </w:r>
      <w:r w:rsidRPr="00AE690B">
        <w:rPr>
          <w:rFonts w:ascii="Times New Roman" w:eastAsia="標楷體" w:hAnsi="Times New Roman"/>
          <w:sz w:val="24"/>
          <w:szCs w:val="24"/>
        </w:rPr>
        <w:t xml:space="preserve"> ( Critical</w:t>
      </w:r>
      <w:r w:rsidRPr="00AE690B">
        <w:rPr>
          <w:rFonts w:ascii="Times New Roman" w:eastAsia="標楷體" w:hAnsi="Times New Roman"/>
          <w:sz w:val="24"/>
          <w:szCs w:val="24"/>
        </w:rPr>
        <w:t>、</w:t>
      </w:r>
      <w:r w:rsidRPr="00AE690B">
        <w:rPr>
          <w:rFonts w:ascii="Times New Roman" w:eastAsia="標楷體" w:hAnsi="Times New Roman"/>
          <w:sz w:val="24"/>
          <w:szCs w:val="24"/>
        </w:rPr>
        <w:t>Important</w:t>
      </w:r>
      <w:r w:rsidRPr="00AE690B">
        <w:rPr>
          <w:rFonts w:ascii="Times New Roman" w:eastAsia="標楷體" w:hAnsi="Times New Roman"/>
          <w:sz w:val="24"/>
          <w:szCs w:val="24"/>
        </w:rPr>
        <w:t>、</w:t>
      </w:r>
      <w:r w:rsidRPr="00AE690B">
        <w:rPr>
          <w:rFonts w:ascii="Times New Roman" w:eastAsia="標楷體" w:hAnsi="Times New Roman"/>
          <w:sz w:val="24"/>
          <w:szCs w:val="24"/>
        </w:rPr>
        <w:t xml:space="preserve">Desirable ) </w:t>
      </w:r>
      <w:r w:rsidRPr="00AE690B">
        <w:rPr>
          <w:rFonts w:ascii="Times New Roman" w:eastAsia="標楷體" w:hAnsi="Times New Roman"/>
          <w:sz w:val="24"/>
          <w:szCs w:val="24"/>
        </w:rPr>
        <w:t>之需求作完整測試。</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測試程序需要依照本測試計畫所訂定的程序進行，所有測試結果需要能符合預期測試結果方能接</w:t>
      </w:r>
    </w:p>
    <w:p w:rsidR="001D5786" w:rsidRPr="00AE690B" w:rsidRDefault="001D5786" w:rsidP="001D320E">
      <w:pPr>
        <w:pStyle w:val="ad"/>
        <w:autoSpaceDE w:val="0"/>
        <w:autoSpaceDN w:val="0"/>
        <w:adjustRightInd w:val="0"/>
        <w:ind w:left="480"/>
        <w:rPr>
          <w:rFonts w:ascii="Times New Roman" w:eastAsia="標楷體" w:hAnsi="Times New Roman"/>
          <w:sz w:val="24"/>
          <w:szCs w:val="24"/>
        </w:rPr>
      </w:pPr>
      <w:r w:rsidRPr="00AE690B">
        <w:rPr>
          <w:rFonts w:ascii="Times New Roman" w:eastAsia="標楷體" w:hAnsi="Times New Roman"/>
          <w:sz w:val="24"/>
          <w:szCs w:val="24"/>
        </w:rPr>
        <w:t>受。</w:t>
      </w:r>
    </w:p>
    <w:p w:rsidR="006B117A" w:rsidRPr="00AE690B" w:rsidRDefault="001D5786" w:rsidP="00613014">
      <w:pPr>
        <w:pStyle w:val="ad"/>
        <w:numPr>
          <w:ilvl w:val="0"/>
          <w:numId w:val="9"/>
        </w:numPr>
        <w:autoSpaceDE w:val="0"/>
        <w:autoSpaceDN w:val="0"/>
        <w:adjustRightInd w:val="0"/>
        <w:spacing w:line="36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測試案例為單位，當測試未通過時，需要進行該單元的測試，其接受的準則與前一項規定相同。</w:t>
      </w:r>
    </w:p>
    <w:p w:rsidR="00070155" w:rsidRPr="00AE690B" w:rsidRDefault="00070155">
      <w:pPr>
        <w:widowControl/>
      </w:pPr>
      <w:bookmarkStart w:id="17" w:name="_Toc328043402"/>
      <w:r w:rsidRPr="00AE690B">
        <w:br w:type="page"/>
      </w:r>
    </w:p>
    <w:p w:rsidR="002E6C20" w:rsidRPr="00AE690B" w:rsidRDefault="00732156" w:rsidP="00FB42CE">
      <w:pPr>
        <w:pStyle w:val="1"/>
        <w:spacing w:line="360" w:lineRule="auto"/>
        <w:rPr>
          <w:kern w:val="0"/>
        </w:rPr>
      </w:pPr>
      <w:bookmarkStart w:id="18" w:name="_Toc513547496"/>
      <w:bookmarkStart w:id="19" w:name="_Toc513752745"/>
      <w:r w:rsidRPr="00AE690B">
        <w:rPr>
          <w:kern w:val="0"/>
        </w:rPr>
        <w:lastRenderedPageBreak/>
        <w:t xml:space="preserve">2 </w:t>
      </w:r>
      <w:bookmarkEnd w:id="11"/>
      <w:r w:rsidR="00400CAD" w:rsidRPr="00AE690B">
        <w:rPr>
          <w:kern w:val="0"/>
        </w:rPr>
        <w:t>S</w:t>
      </w:r>
      <w:r w:rsidR="00E04C76" w:rsidRPr="00AE690B">
        <w:rPr>
          <w:kern w:val="0"/>
        </w:rPr>
        <w:t xml:space="preserve">ECTION 2 </w:t>
      </w:r>
      <w:r w:rsidR="002E6C20" w:rsidRPr="00AE690B">
        <w:rPr>
          <w:kern w:val="0"/>
        </w:rPr>
        <w:t>TESTING ENVIRONMENT</w:t>
      </w:r>
      <w:bookmarkEnd w:id="17"/>
      <w:bookmarkEnd w:id="18"/>
      <w:bookmarkEnd w:id="19"/>
    </w:p>
    <w:p w:rsidR="000F6B5F" w:rsidRPr="00AE690B" w:rsidRDefault="000802DB" w:rsidP="00FB42CE">
      <w:pPr>
        <w:spacing w:line="360" w:lineRule="auto"/>
      </w:pPr>
      <w:r w:rsidRPr="00AE690B">
        <w:rPr>
          <w:rFonts w:hint="eastAsia"/>
        </w:rPr>
        <w:t xml:space="preserve">    </w:t>
      </w:r>
      <w:r w:rsidR="00332786" w:rsidRPr="00AE690B">
        <w:t>下圖為本</w:t>
      </w:r>
      <w:r w:rsidR="004B5928" w:rsidRPr="00AE690B">
        <w:rPr>
          <w:rFonts w:hint="eastAsia"/>
        </w:rPr>
        <w:t>計畫</w:t>
      </w:r>
      <w:r w:rsidR="00E8643A" w:rsidRPr="00AE690B">
        <w:t>進行測試的環境</w:t>
      </w:r>
      <w:r w:rsidR="00E16144" w:rsidRPr="00AE690B">
        <w:rPr>
          <w:rFonts w:hint="eastAsia"/>
        </w:rPr>
        <w:t>架構</w:t>
      </w:r>
      <w:r w:rsidR="000F6B5F" w:rsidRPr="00AE690B">
        <w:t>：</w:t>
      </w:r>
    </w:p>
    <w:p w:rsidR="006B117A" w:rsidRPr="00AE690B" w:rsidRDefault="006B117A" w:rsidP="000F6B5F"/>
    <w:p w:rsidR="000F6B5F" w:rsidRPr="00AE690B" w:rsidRDefault="00051B7F" w:rsidP="00E724F0">
      <w:pPr>
        <w:jc w:val="center"/>
      </w:pPr>
      <w:r w:rsidRPr="00AE690B">
        <w:rPr>
          <w:noProof/>
        </w:rPr>
        <w:drawing>
          <wp:inline distT="0" distB="0" distL="0" distR="0" wp14:anchorId="5099C810" wp14:editId="369CE6C1">
            <wp:extent cx="5653938" cy="5108430"/>
            <wp:effectExtent l="0" t="0" r="4445" b="0"/>
            <wp:docPr id="38" name="圖片 5" descr="車聯網流程 (1)"/>
            <wp:cNvGraphicFramePr/>
            <a:graphic xmlns:a="http://schemas.openxmlformats.org/drawingml/2006/main">
              <a:graphicData uri="http://schemas.openxmlformats.org/drawingml/2006/picture">
                <pic:pic xmlns:pic="http://schemas.openxmlformats.org/drawingml/2006/picture">
                  <pic:nvPicPr>
                    <pic:cNvPr id="6" name="圖片 5" descr="車聯網流程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53938" cy="5108430"/>
                    </a:xfrm>
                    <a:prstGeom prst="rect">
                      <a:avLst/>
                    </a:prstGeom>
                    <a:noFill/>
                    <a:ln>
                      <a:noFill/>
                    </a:ln>
                  </pic:spPr>
                </pic:pic>
              </a:graphicData>
            </a:graphic>
          </wp:inline>
        </w:drawing>
      </w:r>
    </w:p>
    <w:p w:rsidR="00E724F0" w:rsidRPr="00AE690B" w:rsidRDefault="00E724F0" w:rsidP="00E724F0"/>
    <w:p w:rsidR="00E04C76" w:rsidRPr="00AE690B" w:rsidRDefault="00E04C76" w:rsidP="00905EF9">
      <w:pPr>
        <w:pStyle w:val="2"/>
        <w:spacing w:before="120" w:line="360" w:lineRule="auto"/>
        <w:rPr>
          <w:szCs w:val="24"/>
        </w:rPr>
      </w:pPr>
      <w:bookmarkStart w:id="20" w:name="_Toc328043403"/>
      <w:bookmarkStart w:id="21" w:name="_Toc513547497"/>
      <w:bookmarkStart w:id="22" w:name="_Toc513752746"/>
      <w:r w:rsidRPr="00AE690B">
        <w:t>2.1</w:t>
      </w:r>
      <w:r w:rsidR="004516CF" w:rsidRPr="00AE690B">
        <w:rPr>
          <w:szCs w:val="24"/>
        </w:rPr>
        <w:t>硬體</w:t>
      </w:r>
      <w:r w:rsidR="00873D13" w:rsidRPr="00AE690B">
        <w:rPr>
          <w:szCs w:val="24"/>
        </w:rPr>
        <w:t>規格</w:t>
      </w:r>
      <w:r w:rsidRPr="00AE690B">
        <w:rPr>
          <w:szCs w:val="24"/>
        </w:rPr>
        <w:t xml:space="preserve"> (</w:t>
      </w:r>
      <w:bookmarkStart w:id="23" w:name="OLE_LINK4"/>
      <w:bookmarkStart w:id="24" w:name="OLE_LINK5"/>
      <w:r w:rsidRPr="00AE690B">
        <w:rPr>
          <w:szCs w:val="24"/>
        </w:rPr>
        <w:t>HARDWARE SPECIFICATION</w:t>
      </w:r>
      <w:bookmarkEnd w:id="23"/>
      <w:bookmarkEnd w:id="24"/>
      <w:r w:rsidRPr="00AE690B">
        <w:rPr>
          <w:szCs w:val="24"/>
        </w:rPr>
        <w:t>)</w:t>
      </w:r>
      <w:bookmarkEnd w:id="20"/>
      <w:bookmarkEnd w:id="21"/>
      <w:bookmarkEnd w:id="22"/>
      <w:r w:rsidRPr="00AE690B">
        <w:rPr>
          <w:szCs w:val="24"/>
        </w:rPr>
        <w:t xml:space="preserve"> </w:t>
      </w:r>
    </w:p>
    <w:p w:rsidR="000F6B5F" w:rsidRPr="00AE690B" w:rsidRDefault="000F6B5F" w:rsidP="00905EF9">
      <w:pPr>
        <w:spacing w:line="360" w:lineRule="auto"/>
      </w:pPr>
      <w:r w:rsidRPr="00AE690B">
        <w:t>依據測試環境架構</w:t>
      </w:r>
      <w:r w:rsidR="006A550B" w:rsidRPr="00AE690B">
        <w:t>圖內容，進行測試之硬體規格說明，如下</w:t>
      </w:r>
      <w:r w:rsidRPr="00AE690B">
        <w:t>所示：</w:t>
      </w:r>
    </w:p>
    <w:p w:rsidR="000F6B5F" w:rsidRPr="00AE690B" w:rsidRDefault="000F6B5F" w:rsidP="00905EF9">
      <w:pPr>
        <w:spacing w:line="360" w:lineRule="auto"/>
      </w:pPr>
      <w:r w:rsidRPr="00AE690B">
        <w:t>(1)</w:t>
      </w:r>
      <w:r w:rsidR="002335FD" w:rsidRPr="00AE690B">
        <w:rPr>
          <w:rFonts w:hint="eastAsia"/>
        </w:rPr>
        <w:t>桌上型電腦</w:t>
      </w:r>
      <w:r w:rsidR="00D654E4" w:rsidRPr="00AE690B">
        <w:rPr>
          <w:rFonts w:hint="eastAsia"/>
        </w:rPr>
        <w:t>(</w:t>
      </w:r>
      <w:r w:rsidR="00D654E4" w:rsidRPr="00AE690B">
        <w:rPr>
          <w:rFonts w:hint="eastAsia"/>
        </w:rPr>
        <w:t>伺服器端</w:t>
      </w:r>
      <w:r w:rsidR="00D654E4" w:rsidRPr="00AE690B">
        <w:rPr>
          <w:rFonts w:hint="eastAsia"/>
        </w:rPr>
        <w:t>)</w:t>
      </w:r>
    </w:p>
    <w:p w:rsidR="000F6B5F"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0F6B5F" w:rsidRPr="00AE690B">
        <w:rPr>
          <w:rFonts w:ascii="Times New Roman" w:eastAsia="標楷體" w:hAnsi="Times New Roman"/>
          <w:sz w:val="24"/>
          <w:szCs w:val="24"/>
          <w:lang w:eastAsia="zh-TW"/>
        </w:rPr>
        <w:t>：</w:t>
      </w:r>
      <w:r w:rsidR="002335FD" w:rsidRPr="00AE690B">
        <w:rPr>
          <w:rFonts w:ascii="Times New Roman" w:eastAsia="標楷體" w:hAnsi="Times New Roman"/>
          <w:sz w:val="24"/>
          <w:szCs w:val="24"/>
          <w:lang w:eastAsia="zh-TW"/>
        </w:rPr>
        <w:t>Intel(R)Core(TM) i5-4590 CPU@ 3.30GHz 3.30GHz</w:t>
      </w:r>
      <w:r w:rsidR="00A2589A" w:rsidRPr="00AE690B">
        <w:rPr>
          <w:rFonts w:ascii="Times New Roman" w:eastAsia="標楷體" w:hAnsi="Times New Roman" w:hint="eastAsia"/>
          <w:sz w:val="24"/>
          <w:szCs w:val="24"/>
          <w:lang w:eastAsia="zh-TW"/>
        </w:rPr>
        <w:t>。</w:t>
      </w:r>
    </w:p>
    <w:p w:rsidR="00B922A2"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0F6B5F" w:rsidRPr="00AE690B">
        <w:rPr>
          <w:rFonts w:ascii="Times New Roman" w:eastAsia="標楷體" w:hAnsi="Times New Roman"/>
          <w:sz w:val="24"/>
          <w:szCs w:val="24"/>
          <w:lang w:eastAsia="zh-TW"/>
        </w:rPr>
        <w:t>：</w:t>
      </w:r>
      <w:r w:rsidR="00124ED1" w:rsidRPr="00AE690B">
        <w:rPr>
          <w:rFonts w:ascii="Times New Roman" w:eastAsia="標楷體" w:hAnsi="Times New Roman"/>
          <w:sz w:val="24"/>
          <w:szCs w:val="24"/>
          <w:lang w:eastAsia="zh-TW"/>
        </w:rPr>
        <w:t>1</w:t>
      </w:r>
      <w:r w:rsidR="002335FD" w:rsidRPr="00AE690B">
        <w:rPr>
          <w:rFonts w:ascii="Times New Roman" w:eastAsia="標楷體" w:hAnsi="Times New Roman" w:hint="eastAsia"/>
          <w:sz w:val="24"/>
          <w:szCs w:val="24"/>
          <w:lang w:eastAsia="zh-TW"/>
        </w:rPr>
        <w:t>2</w:t>
      </w:r>
      <w:r w:rsidR="000F6B5F" w:rsidRPr="00AE690B">
        <w:rPr>
          <w:rFonts w:ascii="Times New Roman" w:eastAsia="標楷體" w:hAnsi="Times New Roman"/>
          <w:sz w:val="24"/>
          <w:szCs w:val="24"/>
          <w:lang w:eastAsia="zh-TW"/>
        </w:rPr>
        <w:t xml:space="preserve"> GB</w:t>
      </w:r>
      <w:r w:rsidR="00A2589A" w:rsidRPr="00AE690B">
        <w:rPr>
          <w:rFonts w:ascii="Times New Roman" w:eastAsia="標楷體" w:hAnsi="Times New Roman" w:hint="eastAsia"/>
          <w:sz w:val="24"/>
          <w:szCs w:val="24"/>
          <w:lang w:eastAsia="zh-TW"/>
        </w:rPr>
        <w:t>。</w:t>
      </w:r>
    </w:p>
    <w:p w:rsidR="000F6B5F" w:rsidRPr="00AE690B" w:rsidRDefault="000F6B5F"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B922A2" w:rsidRPr="00AE690B">
        <w:rPr>
          <w:rFonts w:ascii="Times New Roman" w:eastAsia="標楷體" w:hAnsi="Times New Roman" w:hint="eastAsia"/>
          <w:sz w:val="24"/>
          <w:szCs w:val="24"/>
          <w:lang w:eastAsia="zh-TW"/>
        </w:rPr>
        <w:t>1</w:t>
      </w:r>
      <w:r w:rsidR="005B1FE9" w:rsidRPr="00AE690B">
        <w:rPr>
          <w:rFonts w:ascii="Times New Roman" w:eastAsia="標楷體" w:hAnsi="Times New Roman" w:hint="eastAsia"/>
          <w:sz w:val="24"/>
          <w:szCs w:val="24"/>
          <w:lang w:eastAsia="zh-TW"/>
        </w:rPr>
        <w:t xml:space="preserve"> </w:t>
      </w:r>
      <w:r w:rsidR="00B922A2" w:rsidRPr="00AE690B">
        <w:rPr>
          <w:rFonts w:ascii="Times New Roman" w:eastAsia="標楷體" w:hAnsi="Times New Roman" w:hint="eastAsia"/>
          <w:sz w:val="24"/>
          <w:szCs w:val="24"/>
          <w:lang w:eastAsia="zh-TW"/>
        </w:rPr>
        <w:t>TB</w:t>
      </w:r>
      <w:r w:rsidR="00A2589A" w:rsidRPr="00AE690B">
        <w:rPr>
          <w:rFonts w:ascii="Times New Roman" w:eastAsia="標楷體" w:hAnsi="Times New Roman" w:hint="eastAsia"/>
          <w:sz w:val="24"/>
          <w:szCs w:val="24"/>
          <w:lang w:eastAsia="zh-TW"/>
        </w:rPr>
        <w:t>。</w:t>
      </w:r>
    </w:p>
    <w:p w:rsidR="00B922A2" w:rsidRPr="00AE690B" w:rsidRDefault="006E62FD"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Pr="00AE690B">
        <w:rPr>
          <w:rFonts w:ascii="Times New Roman" w:eastAsia="標楷體" w:hAnsi="Times New Roman"/>
          <w:sz w:val="24"/>
          <w:szCs w:val="24"/>
          <w:lang w:eastAsia="zh-TW"/>
        </w:rPr>
        <w:t>indows 7 64 bit</w:t>
      </w:r>
      <w:r w:rsidR="00A2589A" w:rsidRPr="00AE690B">
        <w:rPr>
          <w:rFonts w:ascii="Times New Roman" w:eastAsia="標楷體" w:hAnsi="Times New Roman" w:hint="eastAsia"/>
          <w:sz w:val="24"/>
          <w:szCs w:val="24"/>
          <w:lang w:eastAsia="zh-TW"/>
        </w:rPr>
        <w:t>。</w:t>
      </w:r>
    </w:p>
    <w:p w:rsidR="00F56CD7" w:rsidRPr="00AE690B" w:rsidRDefault="00F56CD7" w:rsidP="00F56CD7">
      <w:pPr>
        <w:spacing w:line="360" w:lineRule="auto"/>
      </w:pPr>
      <w:r w:rsidRPr="00AE690B">
        <w:t>(</w:t>
      </w:r>
      <w:r w:rsidRPr="00AE690B">
        <w:rPr>
          <w:rFonts w:hint="eastAsia"/>
        </w:rPr>
        <w:t>2</w:t>
      </w:r>
      <w:r w:rsidRPr="00AE690B">
        <w:t>)</w:t>
      </w:r>
      <w:r w:rsidRPr="00AE690B">
        <w:rPr>
          <w:rFonts w:hint="eastAsia"/>
        </w:rPr>
        <w:t>工業電腦</w:t>
      </w:r>
      <w:r w:rsidRPr="00AE690B">
        <w:rPr>
          <w:rFonts w:hint="eastAsia"/>
        </w:rPr>
        <w:t>(</w:t>
      </w:r>
      <w:r w:rsidRPr="00AE690B">
        <w:rPr>
          <w:rFonts w:hint="eastAsia"/>
        </w:rPr>
        <w:t>車機</w:t>
      </w:r>
      <w:r w:rsidR="008C7FF4" w:rsidRPr="00AE690B">
        <w:rPr>
          <w:rFonts w:hint="eastAsia"/>
        </w:rPr>
        <w:t>及路邊裝置</w:t>
      </w:r>
      <w:r w:rsidRPr="00AE690B">
        <w:rPr>
          <w:rFonts w:hint="eastAsia"/>
        </w:rPr>
        <w:t>端</w:t>
      </w:r>
      <w:r w:rsidRPr="00AE690B">
        <w:rPr>
          <w:rFonts w:hint="eastAsia"/>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Pr="00AE690B">
        <w:rPr>
          <w:rFonts w:ascii="Times New Roman" w:eastAsia="標楷體" w:hAnsi="Times New Roman"/>
          <w:sz w:val="24"/>
          <w:szCs w:val="24"/>
          <w:lang w:eastAsia="zh-TW"/>
        </w:rPr>
        <w:t>：</w:t>
      </w:r>
      <w:r w:rsidR="001C7ED3" w:rsidRPr="00AE690B">
        <w:rPr>
          <w:rFonts w:ascii="Times New Roman" w:eastAsia="標楷體" w:hAnsi="Times New Roman"/>
          <w:sz w:val="24"/>
          <w:szCs w:val="24"/>
          <w:lang w:eastAsia="zh-TW"/>
        </w:rPr>
        <w:t>Intel Atom Processor E3825 Dual Core SoC</w:t>
      </w:r>
      <w:r w:rsidR="001C7ED3" w:rsidRPr="00AE690B">
        <w:rPr>
          <w:rFonts w:ascii="Times New Roman" w:eastAsia="標楷體" w:hAnsi="Times New Roman" w:hint="eastAsia"/>
          <w:sz w:val="24"/>
          <w:szCs w:val="24"/>
          <w:lang w:eastAsia="zh-TW"/>
        </w:rPr>
        <w:t xml:space="preserve"> </w:t>
      </w:r>
      <w:r w:rsidR="001C7ED3" w:rsidRPr="00AE690B">
        <w:rPr>
          <w:rFonts w:ascii="Times New Roman" w:eastAsia="標楷體" w:hAnsi="Times New Roman"/>
          <w:sz w:val="24"/>
          <w:szCs w:val="24"/>
          <w:lang w:eastAsia="zh-TW"/>
        </w:rPr>
        <w:t>1.33GHz</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Pr="00AE690B">
        <w:rPr>
          <w:rFonts w:ascii="Times New Roman" w:eastAsia="標楷體" w:hAnsi="Times New Roman"/>
          <w:sz w:val="24"/>
          <w:szCs w:val="24"/>
          <w:lang w:eastAsia="zh-TW"/>
        </w:rPr>
        <w:t>：</w:t>
      </w:r>
      <w:r w:rsidR="001C7ED3" w:rsidRPr="00AE690B">
        <w:rPr>
          <w:rFonts w:ascii="Times New Roman" w:eastAsia="標楷體" w:hAnsi="Times New Roman" w:hint="eastAsia"/>
          <w:sz w:val="24"/>
          <w:szCs w:val="24"/>
          <w:lang w:eastAsia="zh-TW"/>
        </w:rPr>
        <w:t xml:space="preserve">8 </w:t>
      </w:r>
      <w:r w:rsidRPr="00AE690B">
        <w:rPr>
          <w:rFonts w:ascii="Times New Roman" w:eastAsia="標楷體" w:hAnsi="Times New Roman"/>
          <w:sz w:val="24"/>
          <w:szCs w:val="24"/>
          <w:lang w:eastAsia="zh-TW"/>
        </w:rPr>
        <w:t>G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Pr="00AE690B">
        <w:rPr>
          <w:rFonts w:ascii="Times New Roman" w:eastAsia="標楷體" w:hAnsi="Times New Roman" w:hint="eastAsia"/>
          <w:sz w:val="24"/>
          <w:szCs w:val="24"/>
          <w:lang w:eastAsia="zh-TW"/>
        </w:rPr>
        <w:t>1 T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00B17BB0" w:rsidRPr="00AE690B">
        <w:rPr>
          <w:rFonts w:ascii="Times New Roman" w:eastAsia="標楷體" w:hAnsi="Times New Roman" w:hint="eastAsia"/>
          <w:sz w:val="24"/>
          <w:szCs w:val="24"/>
          <w:lang w:eastAsia="zh-TW"/>
        </w:rPr>
        <w:t>U</w:t>
      </w:r>
      <w:r w:rsidR="00B17BB0" w:rsidRPr="00AE690B">
        <w:rPr>
          <w:rFonts w:ascii="Times New Roman" w:eastAsia="標楷體" w:hAnsi="Times New Roman"/>
          <w:sz w:val="24"/>
          <w:szCs w:val="24"/>
          <w:lang w:eastAsia="zh-TW"/>
        </w:rPr>
        <w:t>buntu 16.04</w:t>
      </w:r>
      <w:r w:rsidRPr="00AE690B">
        <w:rPr>
          <w:rFonts w:ascii="Times New Roman" w:eastAsia="標楷體" w:hAnsi="Times New Roman" w:hint="eastAsia"/>
          <w:sz w:val="24"/>
          <w:szCs w:val="24"/>
          <w:lang w:eastAsia="zh-TW"/>
        </w:rPr>
        <w:t>。</w:t>
      </w:r>
    </w:p>
    <w:p w:rsidR="00124ED1" w:rsidRPr="00AE690B" w:rsidRDefault="00F56CD7" w:rsidP="00F56CD7">
      <w:pPr>
        <w:spacing w:line="360" w:lineRule="auto"/>
      </w:pPr>
      <w:r w:rsidRPr="00AE690B">
        <w:lastRenderedPageBreak/>
        <w:t>(</w:t>
      </w:r>
      <w:r w:rsidRPr="00AE690B">
        <w:rPr>
          <w:rFonts w:hint="eastAsia"/>
        </w:rPr>
        <w:t>3</w:t>
      </w:r>
      <w:r w:rsidR="000F6B5F" w:rsidRPr="00AE690B">
        <w:t>)</w:t>
      </w:r>
      <w:r w:rsidR="00684869" w:rsidRPr="00AE690B">
        <w:rPr>
          <w:rFonts w:hint="eastAsia"/>
        </w:rPr>
        <w:t>筆記型電腦</w:t>
      </w:r>
      <w:r w:rsidR="00D654E4" w:rsidRPr="00AE690B">
        <w:rPr>
          <w:rFonts w:hint="eastAsia"/>
        </w:rPr>
        <w:t>(</w:t>
      </w:r>
      <w:r w:rsidR="00D654E4" w:rsidRPr="00AE690B">
        <w:rPr>
          <w:rFonts w:hint="eastAsia"/>
        </w:rPr>
        <w:t>工程人員端</w:t>
      </w:r>
      <w:r w:rsidR="00D654E4" w:rsidRPr="00AE690B">
        <w:rPr>
          <w:rFonts w:hint="eastAsia"/>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684869" w:rsidRPr="00AE690B">
        <w:rPr>
          <w:rFonts w:ascii="Times New Roman" w:eastAsia="標楷體" w:hAnsi="Times New Roman"/>
          <w:sz w:val="24"/>
          <w:szCs w:val="24"/>
          <w:lang w:eastAsia="zh-TW"/>
        </w:rPr>
        <w:t>：</w:t>
      </w:r>
      <w:r w:rsidR="00684869" w:rsidRPr="00AE690B">
        <w:rPr>
          <w:rFonts w:ascii="Times New Roman" w:eastAsia="標楷體" w:hAnsi="Times New Roman"/>
          <w:sz w:val="24"/>
          <w:szCs w:val="24"/>
          <w:lang w:eastAsia="zh-TW"/>
        </w:rPr>
        <w:t>Intel(R)Core(TM) i5-4590 CPU@ 3.30GHz 3.30GHz</w:t>
      </w:r>
      <w:r w:rsidR="008C77DC" w:rsidRPr="00AE690B">
        <w:rPr>
          <w:rFonts w:ascii="Times New Roman" w:eastAsia="標楷體" w:hAnsi="Times New Roman" w:hint="eastAsia"/>
          <w:sz w:val="24"/>
          <w:szCs w:val="24"/>
          <w:lang w:eastAsia="zh-TW"/>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684869" w:rsidRPr="00AE690B">
        <w:rPr>
          <w:rFonts w:ascii="Times New Roman" w:eastAsia="標楷體" w:hAnsi="Times New Roman"/>
          <w:sz w:val="24"/>
          <w:szCs w:val="24"/>
          <w:lang w:eastAsia="zh-TW"/>
        </w:rPr>
        <w:t>：</w:t>
      </w:r>
      <w:r w:rsidR="005B1FE9" w:rsidRPr="00AE690B">
        <w:rPr>
          <w:rFonts w:ascii="Times New Roman" w:eastAsia="標楷體" w:hAnsi="Times New Roman" w:hint="eastAsia"/>
          <w:sz w:val="24"/>
          <w:szCs w:val="24"/>
          <w:lang w:eastAsia="zh-TW"/>
        </w:rPr>
        <w:t>8</w:t>
      </w:r>
      <w:r w:rsidR="00684869" w:rsidRPr="00AE690B">
        <w:rPr>
          <w:rFonts w:ascii="Times New Roman" w:eastAsia="標楷體" w:hAnsi="Times New Roman"/>
          <w:sz w:val="24"/>
          <w:szCs w:val="24"/>
          <w:lang w:eastAsia="zh-TW"/>
        </w:rPr>
        <w:t xml:space="preserve"> G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5B1FE9" w:rsidRPr="00AE690B">
        <w:rPr>
          <w:rFonts w:ascii="Times New Roman" w:eastAsia="標楷體" w:hAnsi="Times New Roman" w:hint="eastAsia"/>
          <w:sz w:val="24"/>
          <w:szCs w:val="24"/>
          <w:lang w:eastAsia="zh-TW"/>
        </w:rPr>
        <w:t>750 G</w:t>
      </w:r>
      <w:r w:rsidRPr="00AE690B">
        <w:rPr>
          <w:rFonts w:ascii="Times New Roman" w:eastAsia="標楷體" w:hAnsi="Times New Roman" w:hint="eastAsia"/>
          <w:sz w:val="24"/>
          <w:szCs w:val="24"/>
          <w:lang w:eastAsia="zh-TW"/>
        </w:rPr>
        <w:t>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00A57AA5" w:rsidRPr="00AE690B">
        <w:rPr>
          <w:rFonts w:ascii="Times New Roman" w:eastAsia="標楷體" w:hAnsi="Times New Roman"/>
          <w:sz w:val="24"/>
          <w:szCs w:val="24"/>
          <w:lang w:eastAsia="zh-TW"/>
        </w:rPr>
        <w:t xml:space="preserve">indows </w:t>
      </w:r>
      <w:r w:rsidR="00A57AA5"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 xml:space="preserve"> 64 bit</w:t>
      </w:r>
      <w:r w:rsidR="008C77DC" w:rsidRPr="00AE690B">
        <w:rPr>
          <w:rFonts w:ascii="Times New Roman" w:eastAsia="標楷體" w:hAnsi="Times New Roman" w:hint="eastAsia"/>
          <w:sz w:val="24"/>
          <w:szCs w:val="24"/>
          <w:lang w:eastAsia="zh-TW"/>
        </w:rPr>
        <w:t>。</w:t>
      </w:r>
    </w:p>
    <w:p w:rsidR="00684869" w:rsidRPr="00AE690B" w:rsidRDefault="00684869" w:rsidP="00DF23DC"/>
    <w:p w:rsidR="00E04C76" w:rsidRPr="00AE690B" w:rsidRDefault="00E04C76" w:rsidP="00905EF9">
      <w:pPr>
        <w:pStyle w:val="2"/>
        <w:spacing w:before="120" w:line="360" w:lineRule="auto"/>
      </w:pPr>
      <w:bookmarkStart w:id="25" w:name="_Toc328043404"/>
      <w:bookmarkStart w:id="26" w:name="_Toc513547498"/>
      <w:bookmarkStart w:id="27" w:name="_Toc513752747"/>
      <w:r w:rsidRPr="00AE690B">
        <w:t>2.2</w:t>
      </w:r>
      <w:r w:rsidRPr="00AE690B">
        <w:t>軟體規格</w:t>
      </w:r>
      <w:r w:rsidRPr="00AE690B">
        <w:t xml:space="preserve"> (SOFTWARE SPECIFICATION)</w:t>
      </w:r>
      <w:bookmarkEnd w:id="25"/>
      <w:bookmarkEnd w:id="26"/>
      <w:bookmarkEnd w:id="27"/>
      <w:r w:rsidRPr="00AE690B">
        <w:t xml:space="preserve"> </w:t>
      </w:r>
    </w:p>
    <w:p w:rsidR="00322F34" w:rsidRPr="00AE690B" w:rsidRDefault="00322F34" w:rsidP="00322F34">
      <w:pPr>
        <w:spacing w:line="360" w:lineRule="auto"/>
      </w:pPr>
      <w:r w:rsidRPr="00AE690B">
        <w:rPr>
          <w:rFonts w:hint="eastAsia"/>
        </w:rPr>
        <w:t>依據測試環境內容，關於測試環境所需的軟體規格說明，如下所示</w:t>
      </w:r>
      <w:r w:rsidR="00F3557B" w:rsidRPr="00AE690B">
        <w:rPr>
          <w:rFonts w:hint="eastAsia"/>
        </w:rPr>
        <w:t>：</w:t>
      </w:r>
    </w:p>
    <w:p w:rsidR="00F160C5" w:rsidRPr="00AE690B" w:rsidRDefault="008C77DC" w:rsidP="00466CF6">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伺服器端：</w:t>
      </w:r>
      <w:r w:rsidR="00F160C5" w:rsidRPr="00AE690B">
        <w:rPr>
          <w:rFonts w:ascii="Times New Roman" w:eastAsia="標楷體" w:hAnsi="Times New Roman" w:hint="eastAsia"/>
          <w:sz w:val="24"/>
          <w:szCs w:val="24"/>
          <w:lang w:eastAsia="zh-TW"/>
        </w:rPr>
        <w:t xml:space="preserve">Windows 7 64 </w:t>
      </w:r>
      <w:r w:rsidR="00F160C5" w:rsidRPr="00AE690B">
        <w:rPr>
          <w:rFonts w:ascii="Times New Roman" w:eastAsia="標楷體" w:hAnsi="Times New Roman"/>
          <w:sz w:val="24"/>
          <w:szCs w:val="24"/>
          <w:lang w:eastAsia="zh-TW"/>
        </w:rPr>
        <w:t>b</w:t>
      </w:r>
      <w:r w:rsidR="00F160C5" w:rsidRPr="00AE690B">
        <w:rPr>
          <w:rFonts w:ascii="Times New Roman" w:eastAsia="標楷體" w:hAnsi="Times New Roman" w:hint="eastAsia"/>
          <w:sz w:val="24"/>
          <w:szCs w:val="24"/>
          <w:lang w:eastAsia="zh-TW"/>
        </w:rPr>
        <w:t>it</w:t>
      </w:r>
      <w:r w:rsidR="00F160C5" w:rsidRPr="00AE690B">
        <w:rPr>
          <w:rFonts w:ascii="Times New Roman" w:eastAsia="標楷體" w:hAnsi="Times New Roman" w:hint="eastAsia"/>
          <w:sz w:val="24"/>
          <w:szCs w:val="24"/>
          <w:lang w:eastAsia="zh-TW"/>
        </w:rPr>
        <w:t>與相關開發套件</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如</w:t>
      </w:r>
      <w:r w:rsidR="00466CF6" w:rsidRPr="00AE690B">
        <w:rPr>
          <w:rFonts w:ascii="Times New Roman" w:eastAsia="標楷體" w:hAnsi="Times New Roman"/>
          <w:sz w:val="24"/>
          <w:szCs w:val="24"/>
          <w:lang w:eastAsia="zh-TW"/>
        </w:rPr>
        <w:t>Java 1.8.0_161</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Python 3.6.3</w:t>
      </w:r>
      <w:r w:rsidR="00466CF6" w:rsidRPr="00AE690B">
        <w:rPr>
          <w:rFonts w:ascii="Times New Roman" w:eastAsia="標楷體" w:hAnsi="Times New Roman" w:hint="eastAsia"/>
          <w:sz w:val="24"/>
          <w:szCs w:val="24"/>
          <w:lang w:eastAsia="zh-TW"/>
        </w:rPr>
        <w:t>、</w:t>
      </w:r>
      <w:r w:rsidR="0040041E">
        <w:rPr>
          <w:rFonts w:ascii="Times New Roman" w:eastAsia="標楷體" w:hAnsi="Times New Roman" w:hint="eastAsia"/>
          <w:sz w:val="24"/>
          <w:szCs w:val="24"/>
          <w:lang w:eastAsia="zh-TW"/>
        </w:rPr>
        <w:t>OpenCV</w:t>
      </w:r>
      <w:r w:rsidR="00466CF6" w:rsidRPr="00AE690B">
        <w:rPr>
          <w:rFonts w:ascii="Times New Roman" w:eastAsia="標楷體" w:hAnsi="Times New Roman" w:hint="eastAsia"/>
          <w:sz w:val="24"/>
          <w:szCs w:val="24"/>
          <w:lang w:eastAsia="zh-TW"/>
        </w:rPr>
        <w:t>3.3.0</w:t>
      </w:r>
      <w:r w:rsidR="00466CF6" w:rsidRPr="00AE690B">
        <w:rPr>
          <w:rFonts w:ascii="Times New Roman" w:eastAsia="標楷體" w:hAnsi="Times New Roman" w:hint="eastAsia"/>
          <w:sz w:val="24"/>
          <w:szCs w:val="24"/>
          <w:lang w:eastAsia="zh-TW"/>
        </w:rPr>
        <w:t>等</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w:t>
      </w:r>
    </w:p>
    <w:p w:rsidR="00B17BB0" w:rsidRPr="00AE690B" w:rsidRDefault="00B17BB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車機</w:t>
      </w:r>
      <w:r w:rsidR="008C7FF4" w:rsidRPr="00AE690B">
        <w:rPr>
          <w:rFonts w:ascii="Times New Roman" w:eastAsia="標楷體" w:hAnsi="Times New Roman" w:hint="eastAsia"/>
          <w:sz w:val="24"/>
          <w:szCs w:val="24"/>
          <w:lang w:eastAsia="zh-TW"/>
        </w:rPr>
        <w:t>及路邊裝置</w:t>
      </w:r>
      <w:r w:rsidRPr="00AE690B">
        <w:rPr>
          <w:rFonts w:ascii="Times New Roman" w:eastAsia="標楷體" w:hAnsi="Times New Roman" w:hint="eastAsia"/>
          <w:sz w:val="24"/>
          <w:szCs w:val="24"/>
          <w:lang w:eastAsia="zh-TW"/>
        </w:rPr>
        <w:t>端：</w:t>
      </w:r>
      <w:r w:rsidR="009B69D8" w:rsidRPr="00AE690B">
        <w:rPr>
          <w:rFonts w:ascii="Times New Roman" w:eastAsia="標楷體" w:hAnsi="Times New Roman" w:hint="eastAsia"/>
          <w:sz w:val="24"/>
          <w:szCs w:val="24"/>
          <w:lang w:eastAsia="zh-TW"/>
        </w:rPr>
        <w:t>U</w:t>
      </w:r>
      <w:r w:rsidR="009B69D8" w:rsidRPr="00AE690B">
        <w:rPr>
          <w:rFonts w:ascii="Times New Roman" w:eastAsia="標楷體" w:hAnsi="Times New Roman"/>
          <w:sz w:val="24"/>
          <w:szCs w:val="24"/>
          <w:lang w:eastAsia="zh-TW"/>
        </w:rPr>
        <w:t>buntu 16.0</w:t>
      </w:r>
      <w:r w:rsidR="009B69D8" w:rsidRPr="00AE690B">
        <w:rPr>
          <w:rFonts w:ascii="Times New Roman" w:eastAsia="標楷體" w:hAnsi="Times New Roman" w:hint="eastAsia"/>
          <w:sz w:val="24"/>
          <w:szCs w:val="24"/>
          <w:lang w:eastAsia="zh-TW"/>
        </w:rPr>
        <w:t>4</w:t>
      </w:r>
      <w:r w:rsidR="009B69D8" w:rsidRPr="00AE690B">
        <w:rPr>
          <w:rFonts w:ascii="Times New Roman" w:eastAsia="標楷體" w:hAnsi="Times New Roman" w:hint="eastAsia"/>
          <w:sz w:val="24"/>
          <w:szCs w:val="24"/>
          <w:lang w:eastAsia="zh-TW"/>
        </w:rPr>
        <w:t>與相關開發套件</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如</w:t>
      </w:r>
      <w:r w:rsidR="009B69D8" w:rsidRPr="00AE690B">
        <w:rPr>
          <w:rFonts w:ascii="Times New Roman" w:eastAsia="標楷體" w:hAnsi="Times New Roman"/>
          <w:sz w:val="24"/>
          <w:szCs w:val="24"/>
          <w:lang w:eastAsia="zh-TW"/>
        </w:rPr>
        <w:t>Java 1.8.0_161</w:t>
      </w:r>
      <w:r w:rsidR="007F0369" w:rsidRPr="00AE690B">
        <w:rPr>
          <w:rFonts w:ascii="Times New Roman" w:eastAsia="標楷體" w:hAnsi="Times New Roman" w:hint="eastAsia"/>
          <w:sz w:val="24"/>
          <w:szCs w:val="24"/>
          <w:lang w:eastAsia="zh-TW"/>
        </w:rPr>
        <w:t>、</w:t>
      </w:r>
      <w:r w:rsidR="007F0369" w:rsidRPr="00AE690B">
        <w:rPr>
          <w:rFonts w:ascii="Times New Roman" w:eastAsia="標楷體" w:hAnsi="Times New Roman" w:hint="eastAsia"/>
          <w:sz w:val="24"/>
          <w:szCs w:val="24"/>
          <w:lang w:eastAsia="zh-TW"/>
        </w:rPr>
        <w:t>Python 3.6.3</w:t>
      </w:r>
      <w:r w:rsidR="007F0369" w:rsidRPr="00AE690B">
        <w:rPr>
          <w:rFonts w:ascii="Times New Roman" w:eastAsia="標楷體" w:hAnsi="Times New Roman" w:hint="eastAsia"/>
          <w:sz w:val="24"/>
          <w:szCs w:val="24"/>
          <w:lang w:eastAsia="zh-TW"/>
        </w:rPr>
        <w:t>、</w:t>
      </w:r>
      <w:r w:rsidR="0040041E">
        <w:rPr>
          <w:rFonts w:ascii="Times New Roman" w:eastAsia="標楷體" w:hAnsi="Times New Roman" w:hint="eastAsia"/>
          <w:sz w:val="24"/>
          <w:szCs w:val="24"/>
          <w:lang w:eastAsia="zh-TW"/>
        </w:rPr>
        <w:t>OpenCV</w:t>
      </w:r>
      <w:r w:rsidR="007F0369" w:rsidRPr="00AE690B">
        <w:rPr>
          <w:rFonts w:ascii="Times New Roman" w:eastAsia="標楷體" w:hAnsi="Times New Roman" w:hint="eastAsia"/>
          <w:sz w:val="24"/>
          <w:szCs w:val="24"/>
          <w:lang w:eastAsia="zh-TW"/>
        </w:rPr>
        <w:t>3.3.0</w:t>
      </w:r>
      <w:r w:rsidR="009B69D8" w:rsidRPr="00AE690B">
        <w:rPr>
          <w:rFonts w:ascii="Times New Roman" w:eastAsia="標楷體" w:hAnsi="Times New Roman" w:hint="eastAsia"/>
          <w:sz w:val="24"/>
          <w:szCs w:val="24"/>
          <w:lang w:eastAsia="zh-TW"/>
        </w:rPr>
        <w:t>等</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w:t>
      </w:r>
    </w:p>
    <w:p w:rsidR="00F160C5" w:rsidRPr="00AE690B" w:rsidRDefault="008C77DC"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工程人員端：</w:t>
      </w:r>
      <w:r w:rsidR="00F160C5" w:rsidRPr="00AE690B">
        <w:rPr>
          <w:rFonts w:ascii="Times New Roman" w:eastAsia="標楷體" w:hAnsi="Times New Roman"/>
          <w:sz w:val="24"/>
          <w:szCs w:val="24"/>
          <w:lang w:eastAsia="zh-TW"/>
        </w:rPr>
        <w:t>Windows 10 64 b</w:t>
      </w:r>
      <w:r w:rsidR="00F160C5" w:rsidRPr="00AE690B">
        <w:rPr>
          <w:rFonts w:ascii="Times New Roman" w:eastAsia="標楷體" w:hAnsi="Times New Roman" w:hint="eastAsia"/>
          <w:sz w:val="24"/>
          <w:szCs w:val="24"/>
          <w:lang w:eastAsia="zh-TW"/>
        </w:rPr>
        <w:t>it</w:t>
      </w:r>
      <w:r w:rsidR="00A57AA5" w:rsidRPr="00AE690B">
        <w:rPr>
          <w:rFonts w:ascii="Times New Roman" w:eastAsia="標楷體" w:hAnsi="Times New Roman" w:hint="eastAsia"/>
          <w:sz w:val="24"/>
          <w:szCs w:val="24"/>
          <w:lang w:eastAsia="zh-TW"/>
        </w:rPr>
        <w:t>與</w:t>
      </w:r>
      <w:r w:rsidR="00F160C5" w:rsidRPr="00AE690B">
        <w:rPr>
          <w:rFonts w:ascii="Times New Roman" w:eastAsia="標楷體" w:hAnsi="Times New Roman" w:hint="eastAsia"/>
          <w:sz w:val="24"/>
          <w:szCs w:val="24"/>
          <w:lang w:eastAsia="zh-TW"/>
        </w:rPr>
        <w:t>網頁瀏覽器</w:t>
      </w:r>
      <w:r w:rsidR="00F160C5" w:rsidRPr="00AE690B">
        <w:rPr>
          <w:rFonts w:ascii="Times New Roman" w:eastAsia="標楷體" w:hAnsi="Times New Roman"/>
          <w:sz w:val="24"/>
          <w:szCs w:val="24"/>
          <w:lang w:eastAsia="zh-TW"/>
        </w:rPr>
        <w:t>(</w:t>
      </w:r>
      <w:r w:rsidR="00F160C5" w:rsidRPr="00AE690B">
        <w:rPr>
          <w:rFonts w:ascii="Times New Roman" w:eastAsia="標楷體" w:hAnsi="Times New Roman" w:hint="eastAsia"/>
          <w:sz w:val="24"/>
          <w:szCs w:val="24"/>
          <w:lang w:eastAsia="zh-TW"/>
        </w:rPr>
        <w:t>如</w:t>
      </w:r>
      <w:r w:rsidR="00F160C5" w:rsidRPr="00AE690B">
        <w:rPr>
          <w:rFonts w:ascii="Times New Roman" w:eastAsia="標楷體" w:hAnsi="Times New Roman"/>
          <w:sz w:val="24"/>
          <w:szCs w:val="24"/>
          <w:lang w:eastAsia="zh-TW"/>
        </w:rPr>
        <w:t>Google Chrome</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Microsoft IE 11</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Firefox</w:t>
      </w:r>
      <w:r w:rsidR="00F160C5" w:rsidRPr="00AE690B">
        <w:rPr>
          <w:rFonts w:ascii="Times New Roman" w:eastAsia="標楷體" w:hAnsi="Times New Roman" w:hint="eastAsia"/>
          <w:sz w:val="24"/>
          <w:szCs w:val="24"/>
          <w:lang w:eastAsia="zh-TW"/>
        </w:rPr>
        <w:t>等</w:t>
      </w:r>
      <w:r w:rsidR="00F160C5" w:rsidRPr="00AE690B">
        <w:rPr>
          <w:rFonts w:ascii="Times New Roman" w:eastAsia="標楷體" w:hAnsi="Times New Roman"/>
          <w:sz w:val="24"/>
          <w:szCs w:val="24"/>
          <w:lang w:eastAsia="zh-TW"/>
        </w:rPr>
        <w:t>)</w:t>
      </w:r>
      <w:r w:rsidR="00DB559B" w:rsidRPr="00AE690B">
        <w:rPr>
          <w:rFonts w:ascii="Times New Roman" w:eastAsia="標楷體" w:hAnsi="Times New Roman" w:hint="eastAsia"/>
          <w:sz w:val="24"/>
          <w:szCs w:val="24"/>
          <w:lang w:eastAsia="zh-TW"/>
        </w:rPr>
        <w:t>。</w:t>
      </w:r>
    </w:p>
    <w:p w:rsidR="00F160C5" w:rsidRPr="00AE690B" w:rsidRDefault="00F160C5" w:rsidP="00DF23DC"/>
    <w:p w:rsidR="00E04C76" w:rsidRPr="00AE690B" w:rsidRDefault="00E04C76" w:rsidP="00905EF9">
      <w:pPr>
        <w:pStyle w:val="2"/>
        <w:spacing w:before="120" w:line="360" w:lineRule="auto"/>
      </w:pPr>
      <w:bookmarkStart w:id="28" w:name="_Toc328043405"/>
      <w:bookmarkStart w:id="29" w:name="_Toc513547499"/>
      <w:bookmarkStart w:id="30" w:name="_Toc513752748"/>
      <w:r w:rsidRPr="00AE690B">
        <w:t>2.3</w:t>
      </w:r>
      <w:r w:rsidRPr="00AE690B">
        <w:t>測試資料來源</w:t>
      </w:r>
      <w:r w:rsidRPr="00AE690B">
        <w:t xml:space="preserve"> (TEST DATA SOURCES)</w:t>
      </w:r>
      <w:bookmarkEnd w:id="28"/>
      <w:bookmarkEnd w:id="29"/>
      <w:bookmarkEnd w:id="30"/>
    </w:p>
    <w:p w:rsidR="00F84F99" w:rsidRPr="00AE690B" w:rsidRDefault="00F3557B" w:rsidP="00905EF9">
      <w:pPr>
        <w:spacing w:line="360" w:lineRule="auto"/>
      </w:pPr>
      <w:r w:rsidRPr="00AE690B">
        <w:rPr>
          <w:rFonts w:hint="eastAsia"/>
        </w:rPr>
        <w:t>關於測試所需的測試資料，如下所示：</w:t>
      </w:r>
    </w:p>
    <w:p w:rsidR="006F63D0" w:rsidRPr="00AE690B" w:rsidRDefault="00610DF2"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實際道路駕駛影像。</w:t>
      </w:r>
    </w:p>
    <w:p w:rsidR="00D963A6" w:rsidRPr="00AE690B" w:rsidRDefault="00D963A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路邊裝置影像。</w:t>
      </w:r>
    </w:p>
    <w:p w:rsidR="00845026" w:rsidRPr="00AE690B" w:rsidRDefault="0084502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OBDII</w:t>
      </w:r>
      <w:r w:rsidRPr="00AE690B">
        <w:rPr>
          <w:rFonts w:ascii="Times New Roman" w:eastAsia="標楷體" w:hAnsi="Times New Roman" w:hint="eastAsia"/>
          <w:sz w:val="24"/>
          <w:szCs w:val="24"/>
          <w:lang w:eastAsia="zh-TW"/>
        </w:rPr>
        <w:t>模擬器數據。</w:t>
      </w:r>
    </w:p>
    <w:p w:rsidR="00DF23DC" w:rsidRPr="00AE690B" w:rsidRDefault="00DF23DC">
      <w:pPr>
        <w:widowControl/>
      </w:pPr>
      <w:bookmarkStart w:id="31" w:name="_Toc313048609"/>
      <w:bookmarkStart w:id="32" w:name="_Toc328043406"/>
      <w:r w:rsidRPr="00AE690B">
        <w:rPr>
          <w:b/>
          <w:bCs/>
        </w:rPr>
        <w:br w:type="page"/>
      </w:r>
    </w:p>
    <w:p w:rsidR="00E04C76" w:rsidRPr="00AE690B" w:rsidRDefault="00732156" w:rsidP="00E04C76">
      <w:pPr>
        <w:pStyle w:val="1"/>
      </w:pPr>
      <w:bookmarkStart w:id="33" w:name="_Toc513547500"/>
      <w:bookmarkStart w:id="34" w:name="_Toc513752749"/>
      <w:r w:rsidRPr="00AE690B">
        <w:rPr>
          <w:kern w:val="0"/>
        </w:rPr>
        <w:lastRenderedPageBreak/>
        <w:t xml:space="preserve">3 </w:t>
      </w:r>
      <w:bookmarkEnd w:id="31"/>
      <w:r w:rsidR="00E04C76" w:rsidRPr="00AE690B">
        <w:rPr>
          <w:kern w:val="0"/>
        </w:rPr>
        <w:t xml:space="preserve">SECTION 3 </w:t>
      </w:r>
      <w:r w:rsidR="002E6C20" w:rsidRPr="00AE690B">
        <w:rPr>
          <w:kern w:val="0"/>
        </w:rPr>
        <w:t>TESTING SCHEDULE, PR OCEDURE, AND RESPONSIBILITY</w:t>
      </w:r>
      <w:bookmarkEnd w:id="32"/>
      <w:bookmarkEnd w:id="33"/>
      <w:bookmarkEnd w:id="34"/>
    </w:p>
    <w:p w:rsidR="00E04C76" w:rsidRPr="00AE690B" w:rsidRDefault="00E04C76" w:rsidP="00B31E05">
      <w:pPr>
        <w:pStyle w:val="2"/>
        <w:spacing w:before="120" w:line="360" w:lineRule="auto"/>
      </w:pPr>
      <w:bookmarkStart w:id="35" w:name="_Toc328043407"/>
      <w:bookmarkStart w:id="36" w:name="_Toc513547501"/>
      <w:bookmarkStart w:id="37" w:name="_Toc513752750"/>
      <w:r w:rsidRPr="00AE690B">
        <w:rPr>
          <w:highlight w:val="yellow"/>
        </w:rPr>
        <w:t>3.1</w:t>
      </w:r>
      <w:r w:rsidR="00B31E05" w:rsidRPr="00AE690B">
        <w:rPr>
          <w:rFonts w:hint="eastAsia"/>
          <w:highlight w:val="yellow"/>
        </w:rPr>
        <w:t>計畫</w:t>
      </w:r>
      <w:r w:rsidRPr="00AE690B">
        <w:rPr>
          <w:highlight w:val="yellow"/>
        </w:rPr>
        <w:t>測試時程</w:t>
      </w:r>
      <w:r w:rsidRPr="00AE690B">
        <w:t xml:space="preserve"> (TESTING SCHEDULE)</w:t>
      </w:r>
      <w:bookmarkEnd w:id="35"/>
      <w:bookmarkEnd w:id="36"/>
      <w:bookmarkEnd w:id="37"/>
      <w:r w:rsidRPr="00AE690B">
        <w:t xml:space="preserve"> </w:t>
      </w:r>
    </w:p>
    <w:p w:rsidR="00984ECD" w:rsidRPr="00AE690B" w:rsidRDefault="00984ECD" w:rsidP="005873CB">
      <w:pPr>
        <w:shd w:val="clear" w:color="auto" w:fill="FFFFFF" w:themeFill="background1"/>
        <w:spacing w:line="360" w:lineRule="auto"/>
        <w:rPr>
          <w:bCs/>
          <w:szCs w:val="36"/>
        </w:rPr>
      </w:pPr>
      <w:r w:rsidRPr="00AE690B">
        <w:rPr>
          <w:bCs/>
          <w:szCs w:val="36"/>
        </w:rPr>
        <w:t>根據專案執行規劃書計畫書，測試時程</w:t>
      </w:r>
      <w:r w:rsidRPr="00AE690B">
        <w:rPr>
          <w:bCs/>
          <w:szCs w:val="36"/>
        </w:rPr>
        <w:t>10</w:t>
      </w:r>
      <w:r w:rsidR="0083525D" w:rsidRPr="00AE690B">
        <w:rPr>
          <w:rFonts w:hint="eastAsia"/>
          <w:bCs/>
          <w:szCs w:val="36"/>
        </w:rPr>
        <w:t>7</w:t>
      </w:r>
      <w:r w:rsidRPr="00AE690B">
        <w:rPr>
          <w:bCs/>
          <w:szCs w:val="36"/>
        </w:rPr>
        <w:t>年</w:t>
      </w:r>
      <w:r w:rsidRPr="00AE690B">
        <w:rPr>
          <w:bCs/>
          <w:szCs w:val="36"/>
        </w:rPr>
        <w:t>1</w:t>
      </w:r>
      <w:r w:rsidRPr="00AE690B">
        <w:rPr>
          <w:bCs/>
          <w:szCs w:val="36"/>
        </w:rPr>
        <w:t>月起至</w:t>
      </w:r>
      <w:r w:rsidRPr="00AE690B">
        <w:rPr>
          <w:bCs/>
          <w:szCs w:val="36"/>
        </w:rPr>
        <w:t>10</w:t>
      </w:r>
      <w:r w:rsidR="0083525D" w:rsidRPr="00AE690B">
        <w:rPr>
          <w:rFonts w:hint="eastAsia"/>
          <w:bCs/>
          <w:szCs w:val="36"/>
        </w:rPr>
        <w:t>7</w:t>
      </w:r>
      <w:r w:rsidRPr="00AE690B">
        <w:rPr>
          <w:bCs/>
          <w:szCs w:val="36"/>
        </w:rPr>
        <w:t>年</w:t>
      </w:r>
      <w:r w:rsidR="0083525D" w:rsidRPr="00AE690B">
        <w:rPr>
          <w:rFonts w:hint="eastAsia"/>
          <w:bCs/>
          <w:szCs w:val="36"/>
        </w:rPr>
        <w:t>5</w:t>
      </w:r>
      <w:r w:rsidRPr="00AE690B">
        <w:rPr>
          <w:bCs/>
          <w:szCs w:val="36"/>
        </w:rPr>
        <w:t>月止，詳細時程說明如下。</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時程</w:t>
      </w:r>
    </w:p>
    <w:p w:rsidR="00BA72AA"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kern w:val="2"/>
          <w:sz w:val="24"/>
          <w:lang w:eastAsia="zh-TW"/>
        </w:rPr>
        <w:t>各種設備連線與串流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1/</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3/</w:t>
      </w:r>
      <w:r w:rsidR="0083525D"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3</w:t>
      </w:r>
      <w:r w:rsidRPr="00AE690B">
        <w:rPr>
          <w:rFonts w:ascii="Times New Roman" w:eastAsia="標楷體" w:hAnsi="Times New Roman"/>
          <w:sz w:val="24"/>
          <w:szCs w:val="24"/>
          <w:lang w:eastAsia="zh-TW"/>
        </w:rPr>
        <w:t>/1</w:t>
      </w:r>
      <w:r w:rsidR="0083525D" w:rsidRPr="00AE690B">
        <w:rPr>
          <w:rFonts w:ascii="Times New Roman" w:eastAsia="標楷體" w:hAnsi="Times New Roman" w:hint="eastAsia"/>
          <w:sz w:val="24"/>
          <w:szCs w:val="24"/>
          <w:lang w:eastAsia="zh-TW"/>
        </w:rPr>
        <w:t>0</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0)</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查核點</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系統之內部元件整合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11)</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0083525D"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20</w:t>
      </w:r>
      <w:r w:rsidRPr="00AE690B">
        <w:rPr>
          <w:rFonts w:ascii="Times New Roman" w:eastAsia="標楷體" w:hAnsi="Times New Roman"/>
          <w:sz w:val="24"/>
          <w:szCs w:val="24"/>
          <w:lang w:eastAsia="zh-TW"/>
        </w:rPr>
        <w:t>)</w:t>
      </w:r>
    </w:p>
    <w:p w:rsidR="000F6B5F"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30)</w:t>
      </w:r>
    </w:p>
    <w:p w:rsidR="005962AE" w:rsidRPr="00AE690B" w:rsidRDefault="005962AE"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szCs w:val="24"/>
        </w:rPr>
      </w:pPr>
      <w:r w:rsidRPr="00AE690B">
        <w:rPr>
          <w:rFonts w:ascii="Times New Roman" w:eastAsia="標楷體" w:hAnsi="Times New Roman"/>
          <w:sz w:val="24"/>
          <w:szCs w:val="24"/>
        </w:rPr>
        <w:t>系統測試計畫書審查</w:t>
      </w:r>
      <w:r w:rsidR="0083525D" w:rsidRPr="00AE690B">
        <w:rPr>
          <w:rFonts w:ascii="Times New Roman" w:eastAsia="標楷體" w:hAnsi="Times New Roman"/>
          <w:sz w:val="24"/>
          <w:szCs w:val="24"/>
        </w:rPr>
        <w:t>(10</w:t>
      </w:r>
      <w:r w:rsidR="0083525D" w:rsidRPr="00AE690B">
        <w:rPr>
          <w:rFonts w:ascii="Times New Roman" w:eastAsia="標楷體" w:hAnsi="Times New Roman" w:hint="eastAsia"/>
          <w:sz w:val="24"/>
          <w:szCs w:val="24"/>
        </w:rPr>
        <w:t>7</w:t>
      </w:r>
      <w:r w:rsidRPr="00AE690B">
        <w:rPr>
          <w:rFonts w:ascii="Times New Roman" w:eastAsia="標楷體" w:hAnsi="Times New Roman"/>
          <w:sz w:val="24"/>
          <w:szCs w:val="24"/>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r w:rsidRPr="00AE690B">
        <w:rPr>
          <w:rFonts w:ascii="Times New Roman" w:eastAsia="標楷體" w:hAnsi="Times New Roman" w:hint="eastAsia"/>
          <w:sz w:val="24"/>
          <w:szCs w:val="24"/>
        </w:rPr>
        <w:t>1</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p>
    <w:p w:rsidR="000C2152" w:rsidRPr="00AE690B" w:rsidRDefault="000C2152" w:rsidP="00F62832">
      <w:pPr>
        <w:adjustRightInd w:val="0"/>
        <w:snapToGrid w:val="0"/>
        <w:jc w:val="both"/>
      </w:pPr>
    </w:p>
    <w:p w:rsidR="00E04C76" w:rsidRPr="00AE690B" w:rsidRDefault="00E04C76" w:rsidP="005B41BE">
      <w:pPr>
        <w:pStyle w:val="2"/>
        <w:spacing w:before="120" w:line="360" w:lineRule="auto"/>
      </w:pPr>
      <w:bookmarkStart w:id="38" w:name="_Toc328043408"/>
      <w:bookmarkStart w:id="39" w:name="_Toc513547502"/>
      <w:bookmarkStart w:id="40" w:name="_Toc513752751"/>
      <w:r w:rsidRPr="00AE690B">
        <w:t>3.2</w:t>
      </w:r>
      <w:r w:rsidRPr="00AE690B">
        <w:t>測試程序</w:t>
      </w:r>
      <w:r w:rsidRPr="00AE690B">
        <w:t xml:space="preserve"> (TESTING PROCEDURE)</w:t>
      </w:r>
      <w:bookmarkEnd w:id="38"/>
      <w:bookmarkEnd w:id="39"/>
      <w:bookmarkEnd w:id="40"/>
      <w:r w:rsidRPr="00AE690B">
        <w:t xml:space="preserve"> </w:t>
      </w:r>
    </w:p>
    <w:p w:rsidR="000F6B5F" w:rsidRPr="00AE690B" w:rsidRDefault="000F6B5F" w:rsidP="004930C5">
      <w:pPr>
        <w:shd w:val="clear" w:color="auto" w:fill="FFFFFF" w:themeFill="background1"/>
        <w:spacing w:line="360" w:lineRule="auto"/>
        <w:ind w:firstLineChars="200" w:firstLine="480"/>
      </w:pPr>
      <w:r w:rsidRPr="00AE690B">
        <w:t>各子系統的元件測試，由各子系統的開發負責人執行。待各子系統整合完成後，由全體人員協同執行整體計畫的整合測試。</w:t>
      </w:r>
    </w:p>
    <w:p w:rsidR="004930C5" w:rsidRPr="00AE690B" w:rsidRDefault="004930C5" w:rsidP="00F2699C">
      <w:pPr>
        <w:shd w:val="clear" w:color="auto" w:fill="FFFFFF" w:themeFill="background1"/>
      </w:pPr>
    </w:p>
    <w:p w:rsidR="00E04C76" w:rsidRPr="00AE690B" w:rsidRDefault="00383B91" w:rsidP="005B41BE">
      <w:pPr>
        <w:pStyle w:val="2"/>
        <w:spacing w:before="120" w:line="360" w:lineRule="auto"/>
      </w:pPr>
      <w:bookmarkStart w:id="41" w:name="_Toc328043409"/>
      <w:bookmarkStart w:id="42" w:name="_Toc513547503"/>
      <w:bookmarkStart w:id="43" w:name="_Toc513752752"/>
      <w:r w:rsidRPr="00AE690B">
        <w:rPr>
          <w:highlight w:val="yellow"/>
        </w:rPr>
        <w:t>3.2</w:t>
      </w:r>
      <w:r w:rsidR="00E04C76" w:rsidRPr="00AE690B">
        <w:rPr>
          <w:highlight w:val="yellow"/>
        </w:rPr>
        <w:t>整合測試</w:t>
      </w:r>
      <w:r w:rsidR="00E04C76" w:rsidRPr="00AE690B">
        <w:rPr>
          <w:highlight w:val="yellow"/>
        </w:rPr>
        <w:t xml:space="preserve"> (Integration Testing)</w:t>
      </w:r>
      <w:bookmarkEnd w:id="41"/>
      <w:bookmarkEnd w:id="42"/>
      <w:bookmarkEnd w:id="43"/>
    </w:p>
    <w:p w:rsidR="000F6B5F" w:rsidRPr="00AE690B" w:rsidRDefault="00BD61CB" w:rsidP="00EB0731">
      <w:pPr>
        <w:spacing w:line="360" w:lineRule="auto"/>
        <w:ind w:firstLineChars="200" w:firstLine="480"/>
      </w:pPr>
      <w:r w:rsidRPr="00AE690B">
        <w:t>基於需求規格報告書，在此本計畫著重於個子系統之間的整合測試與系統接受度測試。</w:t>
      </w:r>
      <w:r w:rsidR="00E02C1F" w:rsidRPr="00AE690B">
        <w:t>整合的順序為</w:t>
      </w:r>
      <w:r w:rsidR="00AB35BF" w:rsidRPr="00AE690B">
        <w:t>IT1</w:t>
      </w:r>
      <w:r w:rsidR="00AB35BF" w:rsidRPr="00AE690B">
        <w:sym w:font="Wingdings" w:char="F0E0"/>
      </w:r>
      <w:r w:rsidR="00E02C1F" w:rsidRPr="00AE690B">
        <w:t>IT2</w:t>
      </w:r>
      <w:r w:rsidR="002F35A7" w:rsidRPr="00AE690B">
        <w:sym w:font="Wingdings" w:char="F0E0"/>
      </w:r>
      <w:r w:rsidR="00157382" w:rsidRPr="00AE690B">
        <w:t>IT3</w:t>
      </w:r>
      <w:r w:rsidR="000E6F02" w:rsidRPr="00AE690B">
        <w:sym w:font="Wingdings" w:char="F0E0"/>
      </w:r>
      <w:r w:rsidR="00BE4C10" w:rsidRPr="00AE690B">
        <w:t>IT</w:t>
      </w:r>
      <w:r w:rsidR="00BE4C10" w:rsidRPr="00AE690B">
        <w:rPr>
          <w:rFonts w:hint="eastAsia"/>
        </w:rPr>
        <w:t>4</w:t>
      </w:r>
      <w:r w:rsidR="00157382" w:rsidRPr="00AE690B">
        <w:rPr>
          <w:rFonts w:hint="eastAsia"/>
        </w:rPr>
        <w:t>。</w:t>
      </w:r>
    </w:p>
    <w:p w:rsidR="003A19C1" w:rsidRPr="00AE690B" w:rsidRDefault="000E6F02" w:rsidP="001601FB">
      <w:pPr>
        <w:jc w:val="center"/>
      </w:pPr>
      <w:r w:rsidRPr="00AE690B">
        <w:rPr>
          <w:noProof/>
        </w:rPr>
        <w:drawing>
          <wp:inline distT="0" distB="0" distL="0" distR="0" wp14:anchorId="3C4D44E4" wp14:editId="7B58C34E">
            <wp:extent cx="4387384" cy="3469173"/>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92944" cy="3473569"/>
                    </a:xfrm>
                    <a:prstGeom prst="rect">
                      <a:avLst/>
                    </a:prstGeom>
                    <a:noFill/>
                    <a:ln>
                      <a:noFill/>
                    </a:ln>
                  </pic:spPr>
                </pic:pic>
              </a:graphicData>
            </a:graphic>
          </wp:inline>
        </w:drawing>
      </w:r>
    </w:p>
    <w:p w:rsidR="008C24DC" w:rsidRPr="00AE690B" w:rsidRDefault="008C24DC" w:rsidP="00C30D2E">
      <w:pPr>
        <w:jc w:val="center"/>
      </w:pPr>
    </w:p>
    <w:p w:rsidR="004E7340" w:rsidRPr="00AE690B" w:rsidRDefault="004E7340" w:rsidP="004E7340"/>
    <w:p w:rsidR="00E04C76" w:rsidRPr="00AE690B" w:rsidRDefault="00E04C76" w:rsidP="005B41BE">
      <w:pPr>
        <w:pStyle w:val="2"/>
        <w:spacing w:before="120" w:line="360" w:lineRule="auto"/>
      </w:pPr>
      <w:bookmarkStart w:id="44" w:name="_Toc328043411"/>
      <w:bookmarkStart w:id="45" w:name="_Toc513547504"/>
      <w:bookmarkStart w:id="46" w:name="_Toc513752753"/>
      <w:r w:rsidRPr="00AE690B">
        <w:rPr>
          <w:highlight w:val="yellow"/>
        </w:rPr>
        <w:lastRenderedPageBreak/>
        <w:t>3.3</w:t>
      </w:r>
      <w:r w:rsidRPr="00AE690B">
        <w:rPr>
          <w:highlight w:val="yellow"/>
        </w:rPr>
        <w:t>人員職責分配</w:t>
      </w:r>
      <w:r w:rsidRPr="00AE690B">
        <w:t xml:space="preserve"> (PERSONNEL RESPONSIBILITY ASSIGNMENT)</w:t>
      </w:r>
      <w:bookmarkEnd w:id="44"/>
      <w:bookmarkEnd w:id="45"/>
      <w:bookmarkEnd w:id="46"/>
      <w:r w:rsidRPr="00AE690B">
        <w:t xml:space="preserve"> </w:t>
      </w:r>
    </w:p>
    <w:p w:rsidR="00776152" w:rsidRPr="00AE690B" w:rsidRDefault="00776152" w:rsidP="005B41BE">
      <w:pPr>
        <w:spacing w:line="360" w:lineRule="auto"/>
      </w:pPr>
      <w:r w:rsidRPr="00AE690B">
        <w:t>本計畫測試人員與工作項目</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
        <w:gridCol w:w="2374"/>
        <w:gridCol w:w="848"/>
        <w:gridCol w:w="2713"/>
        <w:gridCol w:w="1017"/>
        <w:gridCol w:w="2784"/>
      </w:tblGrid>
      <w:tr w:rsidR="00E02C1F" w:rsidRPr="00AE690B" w:rsidTr="007C4D34">
        <w:trPr>
          <w:jc w:val="center"/>
        </w:trPr>
        <w:tc>
          <w:tcPr>
            <w:tcW w:w="5000" w:type="pct"/>
            <w:gridSpan w:val="6"/>
            <w:tcBorders>
              <w:bottom w:val="single" w:sz="4" w:space="0" w:color="000000"/>
            </w:tcBorders>
            <w:shd w:val="clear" w:color="auto" w:fill="C4BC96" w:themeFill="background2" w:themeFillShade="BF"/>
          </w:tcPr>
          <w:p w:rsidR="00E02C1F" w:rsidRPr="00AE690B" w:rsidRDefault="00E02C1F" w:rsidP="00E02C1F">
            <w:pPr>
              <w:jc w:val="center"/>
              <w:rPr>
                <w:szCs w:val="22"/>
              </w:rPr>
            </w:pPr>
            <w:r w:rsidRPr="00AE690B">
              <w:rPr>
                <w:szCs w:val="22"/>
              </w:rPr>
              <w:t>成員名單與編號對照表</w:t>
            </w:r>
          </w:p>
        </w:tc>
      </w:tr>
      <w:tr w:rsidR="00776152" w:rsidRPr="00AE690B" w:rsidTr="007C4D34">
        <w:trPr>
          <w:jc w:val="center"/>
        </w:trPr>
        <w:tc>
          <w:tcPr>
            <w:tcW w:w="443"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111"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397"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270"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476"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303"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r>
      <w:tr w:rsidR="0077387F" w:rsidRPr="00AE690B" w:rsidTr="00AE2FAA">
        <w:trPr>
          <w:jc w:val="center"/>
        </w:trPr>
        <w:tc>
          <w:tcPr>
            <w:tcW w:w="443" w:type="pct"/>
            <w:shd w:val="clear" w:color="auto" w:fill="auto"/>
          </w:tcPr>
          <w:p w:rsidR="0077387F" w:rsidRPr="00AE690B" w:rsidRDefault="0077387F" w:rsidP="007C4D34">
            <w:pPr>
              <w:jc w:val="center"/>
              <w:rPr>
                <w:szCs w:val="22"/>
              </w:rPr>
            </w:pPr>
            <w:r w:rsidRPr="00AE690B">
              <w:rPr>
                <w:szCs w:val="22"/>
              </w:rPr>
              <w:t>01</w:t>
            </w:r>
          </w:p>
        </w:tc>
        <w:tc>
          <w:tcPr>
            <w:tcW w:w="1111" w:type="pct"/>
            <w:shd w:val="clear" w:color="auto" w:fill="auto"/>
          </w:tcPr>
          <w:p w:rsidR="0077387F" w:rsidRPr="00AE690B" w:rsidRDefault="0077387F" w:rsidP="007C4D34">
            <w:pPr>
              <w:jc w:val="center"/>
              <w:rPr>
                <w:szCs w:val="22"/>
              </w:rPr>
            </w:pPr>
            <w:r w:rsidRPr="00AE690B">
              <w:rPr>
                <w:szCs w:val="22"/>
              </w:rPr>
              <w:t>陳朝烈教授</w:t>
            </w:r>
          </w:p>
        </w:tc>
        <w:tc>
          <w:tcPr>
            <w:tcW w:w="397" w:type="pct"/>
            <w:shd w:val="clear" w:color="auto" w:fill="auto"/>
          </w:tcPr>
          <w:p w:rsidR="0077387F" w:rsidRPr="00AE690B" w:rsidRDefault="0077387F" w:rsidP="007C4D34">
            <w:pPr>
              <w:jc w:val="center"/>
              <w:rPr>
                <w:szCs w:val="22"/>
              </w:rPr>
            </w:pPr>
            <w:r w:rsidRPr="00AE690B">
              <w:rPr>
                <w:szCs w:val="22"/>
              </w:rPr>
              <w:t>08</w:t>
            </w:r>
          </w:p>
        </w:tc>
        <w:tc>
          <w:tcPr>
            <w:tcW w:w="1270" w:type="pct"/>
            <w:shd w:val="clear" w:color="auto" w:fill="auto"/>
          </w:tcPr>
          <w:p w:rsidR="0077387F" w:rsidRPr="00AE690B" w:rsidRDefault="00FF2C85" w:rsidP="00FF2C85">
            <w:pPr>
              <w:jc w:val="center"/>
              <w:rPr>
                <w:szCs w:val="22"/>
              </w:rPr>
            </w:pPr>
            <w:r w:rsidRPr="00AE690B">
              <w:rPr>
                <w:rFonts w:hint="eastAsia"/>
                <w:szCs w:val="22"/>
              </w:rPr>
              <w:t>黃泰洲</w:t>
            </w:r>
          </w:p>
        </w:tc>
        <w:tc>
          <w:tcPr>
            <w:tcW w:w="476" w:type="pct"/>
            <w:shd w:val="clear" w:color="auto" w:fill="auto"/>
          </w:tcPr>
          <w:p w:rsidR="0077387F" w:rsidRPr="00AE690B" w:rsidRDefault="007C4D34" w:rsidP="007C4D34">
            <w:pPr>
              <w:jc w:val="center"/>
              <w:rPr>
                <w:szCs w:val="22"/>
              </w:rPr>
            </w:pPr>
            <w:r w:rsidRPr="00AE690B">
              <w:rPr>
                <w:szCs w:val="22"/>
              </w:rPr>
              <w:t>15</w:t>
            </w:r>
          </w:p>
        </w:tc>
        <w:tc>
          <w:tcPr>
            <w:tcW w:w="1303" w:type="pct"/>
            <w:shd w:val="clear" w:color="auto" w:fill="auto"/>
          </w:tcPr>
          <w:p w:rsidR="0077387F" w:rsidRPr="00AE690B" w:rsidRDefault="00FF2C85" w:rsidP="007C4D34">
            <w:pPr>
              <w:jc w:val="center"/>
              <w:rPr>
                <w:szCs w:val="22"/>
              </w:rPr>
            </w:pPr>
            <w:r w:rsidRPr="00AE690B">
              <w:rPr>
                <w:rFonts w:hint="eastAsia"/>
                <w:szCs w:val="22"/>
              </w:rPr>
              <w:t>張家榮</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2</w:t>
            </w:r>
          </w:p>
        </w:tc>
        <w:tc>
          <w:tcPr>
            <w:tcW w:w="1111" w:type="pct"/>
            <w:shd w:val="clear" w:color="auto" w:fill="auto"/>
          </w:tcPr>
          <w:p w:rsidR="00A05061" w:rsidRPr="00AE690B" w:rsidRDefault="00A05061" w:rsidP="00A05061">
            <w:pPr>
              <w:jc w:val="center"/>
              <w:rPr>
                <w:szCs w:val="22"/>
              </w:rPr>
            </w:pPr>
            <w:r w:rsidRPr="00AE690B">
              <w:rPr>
                <w:kern w:val="0"/>
              </w:rPr>
              <w:t>蘇維宗</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09</w:t>
            </w:r>
          </w:p>
        </w:tc>
        <w:tc>
          <w:tcPr>
            <w:tcW w:w="1270" w:type="pct"/>
            <w:shd w:val="clear" w:color="auto" w:fill="auto"/>
          </w:tcPr>
          <w:p w:rsidR="00A05061" w:rsidRPr="00AE690B" w:rsidRDefault="00A05061" w:rsidP="00A05061">
            <w:pPr>
              <w:jc w:val="center"/>
            </w:pPr>
            <w:r w:rsidRPr="00AE690B">
              <w:rPr>
                <w:rFonts w:hint="eastAsia"/>
              </w:rPr>
              <w:t>連翊安</w:t>
            </w:r>
          </w:p>
        </w:tc>
        <w:tc>
          <w:tcPr>
            <w:tcW w:w="476" w:type="pct"/>
            <w:shd w:val="clear" w:color="auto" w:fill="auto"/>
          </w:tcPr>
          <w:p w:rsidR="00A05061" w:rsidRPr="00AE690B" w:rsidRDefault="00A05061" w:rsidP="00A05061">
            <w:pPr>
              <w:jc w:val="center"/>
              <w:rPr>
                <w:szCs w:val="22"/>
              </w:rPr>
            </w:pPr>
            <w:r w:rsidRPr="00AE690B">
              <w:rPr>
                <w:szCs w:val="22"/>
              </w:rPr>
              <w:t>16</w:t>
            </w:r>
          </w:p>
        </w:tc>
        <w:tc>
          <w:tcPr>
            <w:tcW w:w="1303" w:type="pct"/>
            <w:shd w:val="clear" w:color="auto" w:fill="auto"/>
          </w:tcPr>
          <w:p w:rsidR="00A05061" w:rsidRPr="00AE690B" w:rsidRDefault="00A05061" w:rsidP="00A05061">
            <w:pPr>
              <w:jc w:val="center"/>
            </w:pPr>
            <w:r w:rsidRPr="00AE690B">
              <w:rPr>
                <w:rFonts w:hint="eastAsia"/>
              </w:rPr>
              <w:t>許登雄</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3</w:t>
            </w:r>
          </w:p>
        </w:tc>
        <w:tc>
          <w:tcPr>
            <w:tcW w:w="1111" w:type="pct"/>
            <w:shd w:val="clear" w:color="auto" w:fill="auto"/>
          </w:tcPr>
          <w:p w:rsidR="00A05061" w:rsidRPr="00AE690B" w:rsidRDefault="00A05061" w:rsidP="00A05061">
            <w:pPr>
              <w:jc w:val="center"/>
              <w:rPr>
                <w:szCs w:val="22"/>
              </w:rPr>
            </w:pPr>
            <w:r w:rsidRPr="00AE690B">
              <w:rPr>
                <w:kern w:val="0"/>
              </w:rPr>
              <w:t>陳朝鈞</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10</w:t>
            </w:r>
          </w:p>
        </w:tc>
        <w:tc>
          <w:tcPr>
            <w:tcW w:w="1270" w:type="pct"/>
            <w:shd w:val="clear" w:color="auto" w:fill="auto"/>
          </w:tcPr>
          <w:p w:rsidR="00A05061" w:rsidRPr="00AE690B" w:rsidRDefault="00A05061" w:rsidP="00A05061">
            <w:pPr>
              <w:jc w:val="center"/>
            </w:pPr>
            <w:r w:rsidRPr="00AE690B">
              <w:rPr>
                <w:rFonts w:hint="eastAsia"/>
              </w:rPr>
              <w:t>莊旻哲</w:t>
            </w:r>
          </w:p>
        </w:tc>
        <w:tc>
          <w:tcPr>
            <w:tcW w:w="476" w:type="pct"/>
            <w:shd w:val="clear" w:color="auto" w:fill="auto"/>
          </w:tcPr>
          <w:p w:rsidR="00A05061" w:rsidRPr="00AE690B" w:rsidRDefault="00A05061" w:rsidP="00A05061">
            <w:pPr>
              <w:jc w:val="center"/>
              <w:rPr>
                <w:szCs w:val="22"/>
              </w:rPr>
            </w:pPr>
            <w:r w:rsidRPr="00AE690B">
              <w:rPr>
                <w:szCs w:val="22"/>
              </w:rPr>
              <w:t>17</w:t>
            </w:r>
          </w:p>
        </w:tc>
        <w:tc>
          <w:tcPr>
            <w:tcW w:w="1303" w:type="pct"/>
            <w:shd w:val="clear" w:color="auto" w:fill="auto"/>
          </w:tcPr>
          <w:p w:rsidR="00A05061" w:rsidRPr="00AE690B" w:rsidRDefault="00A05061" w:rsidP="00A05061">
            <w:pPr>
              <w:jc w:val="center"/>
            </w:pPr>
            <w:r w:rsidRPr="00AE690B">
              <w:rPr>
                <w:rFonts w:hint="eastAsia"/>
              </w:rPr>
              <w:t>蔡政霖</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4</w:t>
            </w:r>
          </w:p>
        </w:tc>
        <w:tc>
          <w:tcPr>
            <w:tcW w:w="1111" w:type="pct"/>
            <w:shd w:val="clear" w:color="auto" w:fill="auto"/>
          </w:tcPr>
          <w:p w:rsidR="00A05061" w:rsidRPr="00AE690B" w:rsidRDefault="00A05061" w:rsidP="00A05061">
            <w:pPr>
              <w:jc w:val="center"/>
              <w:rPr>
                <w:szCs w:val="22"/>
              </w:rPr>
            </w:pPr>
            <w:r w:rsidRPr="00AE690B">
              <w:rPr>
                <w:rFonts w:hint="eastAsia"/>
                <w:szCs w:val="22"/>
              </w:rPr>
              <w:t>林應傑</w:t>
            </w:r>
          </w:p>
        </w:tc>
        <w:tc>
          <w:tcPr>
            <w:tcW w:w="397" w:type="pct"/>
            <w:shd w:val="clear" w:color="auto" w:fill="auto"/>
          </w:tcPr>
          <w:p w:rsidR="00A05061" w:rsidRPr="00AE690B" w:rsidRDefault="00A05061" w:rsidP="00A05061">
            <w:pPr>
              <w:jc w:val="center"/>
              <w:rPr>
                <w:szCs w:val="22"/>
              </w:rPr>
            </w:pPr>
            <w:r w:rsidRPr="00AE690B">
              <w:rPr>
                <w:szCs w:val="22"/>
              </w:rPr>
              <w:t>11</w:t>
            </w:r>
          </w:p>
        </w:tc>
        <w:tc>
          <w:tcPr>
            <w:tcW w:w="1270" w:type="pct"/>
            <w:shd w:val="clear" w:color="auto" w:fill="auto"/>
          </w:tcPr>
          <w:p w:rsidR="00A05061" w:rsidRPr="00AE690B" w:rsidRDefault="00A05061" w:rsidP="00A05061">
            <w:pPr>
              <w:jc w:val="center"/>
            </w:pPr>
            <w:r w:rsidRPr="00AE690B">
              <w:rPr>
                <w:rFonts w:hint="eastAsia"/>
              </w:rPr>
              <w:t>曾柏家</w:t>
            </w:r>
          </w:p>
        </w:tc>
        <w:tc>
          <w:tcPr>
            <w:tcW w:w="476" w:type="pct"/>
            <w:shd w:val="clear" w:color="auto" w:fill="auto"/>
          </w:tcPr>
          <w:p w:rsidR="00A05061" w:rsidRPr="00AE690B" w:rsidRDefault="00A05061" w:rsidP="00A05061">
            <w:pPr>
              <w:jc w:val="center"/>
              <w:rPr>
                <w:szCs w:val="22"/>
              </w:rPr>
            </w:pPr>
            <w:r w:rsidRPr="00AE690B">
              <w:rPr>
                <w:szCs w:val="22"/>
              </w:rPr>
              <w:t>18</w:t>
            </w:r>
          </w:p>
        </w:tc>
        <w:tc>
          <w:tcPr>
            <w:tcW w:w="1303" w:type="pct"/>
            <w:shd w:val="clear" w:color="auto" w:fill="auto"/>
          </w:tcPr>
          <w:p w:rsidR="00A05061" w:rsidRPr="00AE690B" w:rsidRDefault="00A05061" w:rsidP="00A05061">
            <w:pPr>
              <w:jc w:val="center"/>
            </w:pPr>
            <w:r w:rsidRPr="00AE690B">
              <w:rPr>
                <w:rFonts w:hint="eastAsia"/>
              </w:rPr>
              <w:t>金建宇</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5</w:t>
            </w:r>
          </w:p>
        </w:tc>
        <w:tc>
          <w:tcPr>
            <w:tcW w:w="1111" w:type="pct"/>
            <w:shd w:val="clear" w:color="auto" w:fill="auto"/>
          </w:tcPr>
          <w:p w:rsidR="00A05061" w:rsidRPr="00AE690B" w:rsidRDefault="00A05061" w:rsidP="00A05061">
            <w:pPr>
              <w:jc w:val="center"/>
              <w:rPr>
                <w:szCs w:val="22"/>
              </w:rPr>
            </w:pPr>
            <w:r w:rsidRPr="00AE690B">
              <w:rPr>
                <w:rFonts w:hint="eastAsia"/>
                <w:szCs w:val="22"/>
              </w:rPr>
              <w:t>許智偉</w:t>
            </w:r>
          </w:p>
        </w:tc>
        <w:tc>
          <w:tcPr>
            <w:tcW w:w="397" w:type="pct"/>
            <w:shd w:val="clear" w:color="auto" w:fill="auto"/>
          </w:tcPr>
          <w:p w:rsidR="00A05061" w:rsidRPr="00AE690B" w:rsidRDefault="00A05061" w:rsidP="00A05061">
            <w:pPr>
              <w:jc w:val="center"/>
              <w:rPr>
                <w:szCs w:val="22"/>
              </w:rPr>
            </w:pPr>
            <w:r w:rsidRPr="00AE690B">
              <w:rPr>
                <w:szCs w:val="22"/>
              </w:rPr>
              <w:t>12</w:t>
            </w:r>
          </w:p>
        </w:tc>
        <w:tc>
          <w:tcPr>
            <w:tcW w:w="1270" w:type="pct"/>
            <w:shd w:val="clear" w:color="auto" w:fill="auto"/>
          </w:tcPr>
          <w:p w:rsidR="00A05061" w:rsidRPr="00AE690B" w:rsidRDefault="00A05061" w:rsidP="00A05061">
            <w:pPr>
              <w:jc w:val="center"/>
            </w:pPr>
            <w:r w:rsidRPr="00AE690B">
              <w:rPr>
                <w:rFonts w:hint="eastAsia"/>
              </w:rPr>
              <w:t>李昱興</w:t>
            </w:r>
          </w:p>
        </w:tc>
        <w:tc>
          <w:tcPr>
            <w:tcW w:w="476" w:type="pct"/>
            <w:shd w:val="clear" w:color="auto" w:fill="auto"/>
          </w:tcPr>
          <w:p w:rsidR="00A05061" w:rsidRPr="00AE690B" w:rsidRDefault="00A05061" w:rsidP="00A05061">
            <w:pPr>
              <w:jc w:val="center"/>
              <w:rPr>
                <w:szCs w:val="22"/>
              </w:rPr>
            </w:pPr>
            <w:r w:rsidRPr="00AE690B">
              <w:rPr>
                <w:szCs w:val="22"/>
              </w:rPr>
              <w:t>19</w:t>
            </w:r>
          </w:p>
        </w:tc>
        <w:tc>
          <w:tcPr>
            <w:tcW w:w="1303" w:type="pct"/>
            <w:shd w:val="clear" w:color="auto" w:fill="auto"/>
          </w:tcPr>
          <w:p w:rsidR="00A05061" w:rsidRPr="00AE690B" w:rsidRDefault="00A05061" w:rsidP="00A05061">
            <w:pPr>
              <w:jc w:val="center"/>
            </w:pPr>
            <w:r w:rsidRPr="00AE690B">
              <w:rPr>
                <w:rFonts w:hint="eastAsia"/>
              </w:rPr>
              <w:t>吳明洋</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6</w:t>
            </w:r>
          </w:p>
        </w:tc>
        <w:tc>
          <w:tcPr>
            <w:tcW w:w="1111" w:type="pct"/>
            <w:shd w:val="clear" w:color="auto" w:fill="auto"/>
          </w:tcPr>
          <w:p w:rsidR="00A05061" w:rsidRPr="00AE690B" w:rsidRDefault="00A05061" w:rsidP="00A05061">
            <w:pPr>
              <w:jc w:val="center"/>
              <w:rPr>
                <w:szCs w:val="22"/>
              </w:rPr>
            </w:pPr>
            <w:r w:rsidRPr="00AE690B">
              <w:rPr>
                <w:rFonts w:hint="eastAsia"/>
                <w:szCs w:val="22"/>
              </w:rPr>
              <w:t>王竹尉</w:t>
            </w:r>
          </w:p>
        </w:tc>
        <w:tc>
          <w:tcPr>
            <w:tcW w:w="397" w:type="pct"/>
            <w:shd w:val="clear" w:color="auto" w:fill="auto"/>
          </w:tcPr>
          <w:p w:rsidR="00A05061" w:rsidRPr="00AE690B" w:rsidRDefault="00A05061" w:rsidP="00A05061">
            <w:pPr>
              <w:jc w:val="center"/>
              <w:rPr>
                <w:szCs w:val="22"/>
              </w:rPr>
            </w:pPr>
            <w:r w:rsidRPr="00AE690B">
              <w:rPr>
                <w:szCs w:val="22"/>
              </w:rPr>
              <w:t>13</w:t>
            </w:r>
          </w:p>
        </w:tc>
        <w:tc>
          <w:tcPr>
            <w:tcW w:w="1270" w:type="pct"/>
            <w:shd w:val="clear" w:color="auto" w:fill="auto"/>
          </w:tcPr>
          <w:p w:rsidR="00A05061" w:rsidRPr="00AE690B" w:rsidRDefault="00A05061" w:rsidP="00A05061">
            <w:pPr>
              <w:jc w:val="center"/>
            </w:pPr>
            <w:r w:rsidRPr="00AE690B">
              <w:rPr>
                <w:rFonts w:hint="eastAsia"/>
              </w:rPr>
              <w:t>王皓瑋</w:t>
            </w:r>
          </w:p>
        </w:tc>
        <w:tc>
          <w:tcPr>
            <w:tcW w:w="476" w:type="pct"/>
            <w:shd w:val="clear" w:color="auto" w:fill="auto"/>
          </w:tcPr>
          <w:p w:rsidR="00A05061" w:rsidRPr="00AE690B" w:rsidRDefault="00A05061" w:rsidP="00A05061">
            <w:pPr>
              <w:jc w:val="center"/>
              <w:rPr>
                <w:szCs w:val="22"/>
              </w:rPr>
            </w:pPr>
            <w:r w:rsidRPr="00AE690B">
              <w:rPr>
                <w:szCs w:val="22"/>
              </w:rPr>
              <w:t>20</w:t>
            </w:r>
          </w:p>
        </w:tc>
        <w:tc>
          <w:tcPr>
            <w:tcW w:w="1303" w:type="pct"/>
            <w:shd w:val="clear" w:color="auto" w:fill="auto"/>
          </w:tcPr>
          <w:p w:rsidR="00A05061" w:rsidRPr="00AE690B" w:rsidRDefault="00A05061" w:rsidP="00A05061">
            <w:pPr>
              <w:jc w:val="center"/>
            </w:pPr>
            <w:r w:rsidRPr="00AE690B">
              <w:rPr>
                <w:rFonts w:hint="eastAsia"/>
              </w:rPr>
              <w:t>陳韋綸</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7</w:t>
            </w:r>
          </w:p>
        </w:tc>
        <w:tc>
          <w:tcPr>
            <w:tcW w:w="1111" w:type="pct"/>
            <w:shd w:val="clear" w:color="auto" w:fill="auto"/>
          </w:tcPr>
          <w:p w:rsidR="00A05061" w:rsidRPr="00AE690B" w:rsidRDefault="00A05061" w:rsidP="00A05061">
            <w:pPr>
              <w:jc w:val="center"/>
              <w:rPr>
                <w:szCs w:val="22"/>
              </w:rPr>
            </w:pPr>
            <w:r w:rsidRPr="00AE690B">
              <w:rPr>
                <w:rFonts w:hint="eastAsia"/>
                <w:szCs w:val="22"/>
              </w:rPr>
              <w:t>廖柏洵</w:t>
            </w:r>
          </w:p>
        </w:tc>
        <w:tc>
          <w:tcPr>
            <w:tcW w:w="397" w:type="pct"/>
            <w:shd w:val="clear" w:color="auto" w:fill="auto"/>
          </w:tcPr>
          <w:p w:rsidR="00A05061" w:rsidRPr="00AE690B" w:rsidRDefault="00A05061" w:rsidP="00A05061">
            <w:pPr>
              <w:jc w:val="center"/>
              <w:rPr>
                <w:szCs w:val="22"/>
              </w:rPr>
            </w:pPr>
            <w:r w:rsidRPr="00AE690B">
              <w:rPr>
                <w:szCs w:val="22"/>
              </w:rPr>
              <w:t>14</w:t>
            </w:r>
          </w:p>
        </w:tc>
        <w:tc>
          <w:tcPr>
            <w:tcW w:w="1270" w:type="pct"/>
            <w:shd w:val="clear" w:color="auto" w:fill="auto"/>
          </w:tcPr>
          <w:p w:rsidR="00A05061" w:rsidRPr="00AE690B" w:rsidRDefault="00A05061" w:rsidP="00A05061">
            <w:pPr>
              <w:jc w:val="center"/>
            </w:pPr>
            <w:r w:rsidRPr="00AE690B">
              <w:rPr>
                <w:rFonts w:hint="eastAsia"/>
              </w:rPr>
              <w:t>林昱明</w:t>
            </w:r>
          </w:p>
        </w:tc>
        <w:tc>
          <w:tcPr>
            <w:tcW w:w="476" w:type="pct"/>
            <w:shd w:val="clear" w:color="auto" w:fill="auto"/>
          </w:tcPr>
          <w:p w:rsidR="00A05061" w:rsidRPr="00AE690B" w:rsidRDefault="00A05061" w:rsidP="00A05061">
            <w:pPr>
              <w:jc w:val="center"/>
              <w:rPr>
                <w:szCs w:val="22"/>
              </w:rPr>
            </w:pPr>
            <w:r w:rsidRPr="00AE690B">
              <w:rPr>
                <w:szCs w:val="22"/>
              </w:rPr>
              <w:t>21</w:t>
            </w:r>
          </w:p>
        </w:tc>
        <w:tc>
          <w:tcPr>
            <w:tcW w:w="1303" w:type="pct"/>
            <w:shd w:val="clear" w:color="auto" w:fill="auto"/>
          </w:tcPr>
          <w:p w:rsidR="00A05061" w:rsidRPr="00AE690B" w:rsidRDefault="00A05061" w:rsidP="00A05061">
            <w:pPr>
              <w:jc w:val="center"/>
            </w:pPr>
            <w:r w:rsidRPr="00AE690B">
              <w:rPr>
                <w:rFonts w:hint="eastAsia"/>
              </w:rPr>
              <w:t>鄒年澤</w:t>
            </w:r>
          </w:p>
        </w:tc>
      </w:tr>
    </w:tbl>
    <w:p w:rsidR="004E233F" w:rsidRPr="00AE690B" w:rsidRDefault="004E233F" w:rsidP="000F6B5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5"/>
        <w:gridCol w:w="7497"/>
      </w:tblGrid>
      <w:tr w:rsidR="0032530A" w:rsidRPr="00AE690B" w:rsidTr="007C4D34">
        <w:trPr>
          <w:jc w:val="center"/>
        </w:trPr>
        <w:tc>
          <w:tcPr>
            <w:tcW w:w="1491" w:type="pct"/>
            <w:shd w:val="clear" w:color="auto" w:fill="C4BC96" w:themeFill="background2" w:themeFillShade="BF"/>
          </w:tcPr>
          <w:p w:rsidR="0032530A" w:rsidRPr="00AE690B" w:rsidRDefault="0032530A" w:rsidP="0032530A">
            <w:pPr>
              <w:jc w:val="center"/>
              <w:rPr>
                <w:szCs w:val="22"/>
              </w:rPr>
            </w:pPr>
            <w:r w:rsidRPr="00AE690B">
              <w:rPr>
                <w:szCs w:val="22"/>
              </w:rPr>
              <w:t xml:space="preserve">Testing </w:t>
            </w:r>
            <w:r w:rsidR="00640DE4" w:rsidRPr="00640DE4">
              <w:rPr>
                <w:szCs w:val="22"/>
              </w:rPr>
              <w:t>Activities</w:t>
            </w:r>
          </w:p>
        </w:tc>
        <w:tc>
          <w:tcPr>
            <w:tcW w:w="3509" w:type="pct"/>
            <w:shd w:val="clear" w:color="auto" w:fill="C4BC96" w:themeFill="background2" w:themeFillShade="BF"/>
          </w:tcPr>
          <w:p w:rsidR="0032530A" w:rsidRPr="00AE690B" w:rsidRDefault="00640DE4" w:rsidP="0032530A">
            <w:pPr>
              <w:jc w:val="center"/>
              <w:rPr>
                <w:szCs w:val="22"/>
              </w:rPr>
            </w:pPr>
            <w:r w:rsidRPr="00640DE4">
              <w:rPr>
                <w:szCs w:val="22"/>
              </w:rPr>
              <w:t>Personal</w:t>
            </w:r>
          </w:p>
        </w:tc>
      </w:tr>
      <w:tr w:rsidR="00C209F2" w:rsidRPr="00AE690B" w:rsidTr="00AE2FAA">
        <w:trPr>
          <w:jc w:val="center"/>
        </w:trPr>
        <w:tc>
          <w:tcPr>
            <w:tcW w:w="1491" w:type="pct"/>
            <w:shd w:val="clear" w:color="auto" w:fill="auto"/>
          </w:tcPr>
          <w:p w:rsidR="00C209F2" w:rsidRPr="00BC62AE" w:rsidRDefault="00C209F2" w:rsidP="00C209F2">
            <w:pPr>
              <w:jc w:val="center"/>
            </w:pPr>
            <w:r w:rsidRPr="00BC62AE">
              <w:t>UT1</w:t>
            </w:r>
          </w:p>
        </w:tc>
        <w:tc>
          <w:tcPr>
            <w:tcW w:w="3509" w:type="pct"/>
            <w:shd w:val="clear" w:color="auto" w:fill="auto"/>
          </w:tcPr>
          <w:p w:rsidR="00C209F2" w:rsidRPr="00AE690B" w:rsidRDefault="00D34E24" w:rsidP="00577502">
            <w:pPr>
              <w:jc w:val="center"/>
              <w:rPr>
                <w:szCs w:val="22"/>
              </w:rPr>
            </w:pPr>
            <w:r>
              <w:rPr>
                <w:rFonts w:hint="eastAsia"/>
                <w:szCs w:val="22"/>
              </w:rPr>
              <w:t>01/ 02/</w:t>
            </w:r>
            <w:r w:rsidR="00FB65D2">
              <w:rPr>
                <w:rFonts w:hint="eastAsia"/>
                <w:szCs w:val="22"/>
              </w:rPr>
              <w:t xml:space="preserve"> 12/ 18</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2</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8/ 1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3</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05/ 19</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4</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0/ 17</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5</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15/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6</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09/ 20</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7</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07/ 08</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8</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4/ 2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9</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3/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0</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9/ 10</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1</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1/ 13</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2</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9/ 19</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3</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1/ 15</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4</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8/ 17</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5</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4E3090">
              <w:rPr>
                <w:rFonts w:hint="eastAsia"/>
                <w:szCs w:val="22"/>
              </w:rPr>
              <w:t xml:space="preserve"> 17/ 2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6</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4E3090">
              <w:rPr>
                <w:rFonts w:hint="eastAsia"/>
                <w:szCs w:val="22"/>
              </w:rPr>
              <w:t xml:space="preserve"> 14/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7</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4E3090">
              <w:rPr>
                <w:rFonts w:hint="eastAsia"/>
                <w:szCs w:val="22"/>
              </w:rPr>
              <w:t xml:space="preserve"> 11/ 17</w:t>
            </w:r>
          </w:p>
        </w:tc>
      </w:tr>
      <w:tr w:rsidR="00D34E24" w:rsidRPr="00AE690B" w:rsidTr="00AE2FAA">
        <w:trPr>
          <w:jc w:val="center"/>
        </w:trPr>
        <w:tc>
          <w:tcPr>
            <w:tcW w:w="1491" w:type="pct"/>
            <w:shd w:val="clear" w:color="auto" w:fill="auto"/>
          </w:tcPr>
          <w:p w:rsidR="00D34E24" w:rsidRDefault="00D34E24" w:rsidP="00D34E24">
            <w:pPr>
              <w:jc w:val="center"/>
            </w:pPr>
            <w:r w:rsidRPr="00BC62AE">
              <w:t>UT18</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4E3090">
              <w:rPr>
                <w:rFonts w:hint="eastAsia"/>
                <w:szCs w:val="22"/>
              </w:rPr>
              <w:t xml:space="preserve"> 16/ 18</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1</w:t>
            </w:r>
          </w:p>
        </w:tc>
        <w:tc>
          <w:tcPr>
            <w:tcW w:w="3509" w:type="pct"/>
            <w:shd w:val="clear" w:color="auto" w:fill="auto"/>
          </w:tcPr>
          <w:p w:rsidR="0032530A" w:rsidRPr="00AE690B" w:rsidRDefault="005B7769" w:rsidP="00AD5B9E">
            <w:pPr>
              <w:jc w:val="center"/>
              <w:rPr>
                <w:szCs w:val="22"/>
              </w:rPr>
            </w:pPr>
            <w:r w:rsidRPr="00AE690B">
              <w:rPr>
                <w:szCs w:val="22"/>
              </w:rPr>
              <w:t>0</w:t>
            </w:r>
            <w:r w:rsidR="008B6817" w:rsidRPr="00AE690B">
              <w:rPr>
                <w:rFonts w:hint="eastAsia"/>
                <w:szCs w:val="22"/>
              </w:rPr>
              <w:t>1/ 04/ 05/ 08/ 11</w:t>
            </w:r>
            <w:r w:rsidR="001B79FD">
              <w:rPr>
                <w:rFonts w:hint="eastAsia"/>
                <w:szCs w:val="22"/>
              </w:rPr>
              <w:t>/ 15</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2</w:t>
            </w:r>
          </w:p>
        </w:tc>
        <w:tc>
          <w:tcPr>
            <w:tcW w:w="3509" w:type="pct"/>
            <w:shd w:val="clear" w:color="auto" w:fill="auto"/>
          </w:tcPr>
          <w:p w:rsidR="0032530A" w:rsidRPr="00AE690B" w:rsidRDefault="0017619D" w:rsidP="008B6817">
            <w:pPr>
              <w:jc w:val="center"/>
              <w:rPr>
                <w:szCs w:val="22"/>
              </w:rPr>
            </w:pPr>
            <w:r w:rsidRPr="00AE690B">
              <w:rPr>
                <w:szCs w:val="22"/>
              </w:rPr>
              <w:t>01/ 0</w:t>
            </w:r>
            <w:r w:rsidR="008B6817" w:rsidRPr="00AE690B">
              <w:rPr>
                <w:rFonts w:hint="eastAsia"/>
                <w:szCs w:val="22"/>
              </w:rPr>
              <w:t>2</w:t>
            </w:r>
            <w:r w:rsidR="005B7769" w:rsidRPr="00AE690B">
              <w:rPr>
                <w:szCs w:val="22"/>
              </w:rPr>
              <w:t>/ 04</w:t>
            </w:r>
            <w:r w:rsidRPr="00AE690B">
              <w:rPr>
                <w:szCs w:val="22"/>
              </w:rPr>
              <w:t>/ 05</w:t>
            </w:r>
            <w:r w:rsidR="005B7769" w:rsidRPr="00AE690B">
              <w:rPr>
                <w:szCs w:val="22"/>
              </w:rPr>
              <w:t>/ 12/</w:t>
            </w:r>
            <w:r w:rsidR="000D7AE8" w:rsidRPr="00AE690B">
              <w:rPr>
                <w:rFonts w:hint="eastAsia"/>
                <w:szCs w:val="22"/>
              </w:rPr>
              <w:t xml:space="preserve"> </w:t>
            </w:r>
            <w:r w:rsidR="005B7769" w:rsidRPr="00AE690B">
              <w:rPr>
                <w:szCs w:val="22"/>
              </w:rPr>
              <w:t>13</w:t>
            </w:r>
            <w:r w:rsidR="008B6817" w:rsidRPr="00AE690B">
              <w:rPr>
                <w:rFonts w:hint="eastAsia"/>
                <w:szCs w:val="22"/>
              </w:rPr>
              <w:t>/ 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3</w:t>
            </w:r>
          </w:p>
        </w:tc>
        <w:tc>
          <w:tcPr>
            <w:tcW w:w="3509" w:type="pct"/>
            <w:shd w:val="clear" w:color="auto" w:fill="auto"/>
          </w:tcPr>
          <w:p w:rsidR="0032530A" w:rsidRPr="00AE690B" w:rsidRDefault="005B7769" w:rsidP="008B6817">
            <w:pPr>
              <w:jc w:val="center"/>
              <w:rPr>
                <w:szCs w:val="22"/>
              </w:rPr>
            </w:pPr>
            <w:r w:rsidRPr="00AE690B">
              <w:rPr>
                <w:szCs w:val="22"/>
              </w:rPr>
              <w:t>01/ 03/ 0</w:t>
            </w:r>
            <w:r w:rsidR="008B6817" w:rsidRPr="00AE690B">
              <w:rPr>
                <w:rFonts w:hint="eastAsia"/>
                <w:szCs w:val="22"/>
              </w:rPr>
              <w:t>6</w:t>
            </w:r>
            <w:r w:rsidR="0017619D" w:rsidRPr="00AE690B">
              <w:rPr>
                <w:szCs w:val="22"/>
              </w:rPr>
              <w:t>/ 0</w:t>
            </w:r>
            <w:r w:rsidR="008B6817" w:rsidRPr="00AE690B">
              <w:rPr>
                <w:rFonts w:hint="eastAsia"/>
                <w:szCs w:val="22"/>
              </w:rPr>
              <w:t>7</w:t>
            </w:r>
            <w:r w:rsidRPr="00AE690B">
              <w:rPr>
                <w:szCs w:val="22"/>
              </w:rPr>
              <w:t>/</w:t>
            </w:r>
            <w:r w:rsidR="008B6817" w:rsidRPr="00AE690B">
              <w:rPr>
                <w:rFonts w:hint="eastAsia"/>
                <w:szCs w:val="22"/>
              </w:rPr>
              <w:t xml:space="preserve"> </w:t>
            </w:r>
            <w:r w:rsidR="006F263A" w:rsidRPr="00AE690B">
              <w:rPr>
                <w:rFonts w:hint="eastAsia"/>
                <w:szCs w:val="22"/>
              </w:rPr>
              <w:t xml:space="preserve">09/ 11/ 12/ </w:t>
            </w:r>
            <w:r w:rsidR="008C1C1F" w:rsidRPr="00AE690B">
              <w:rPr>
                <w:rFonts w:hint="eastAsia"/>
                <w:szCs w:val="22"/>
              </w:rPr>
              <w:t xml:space="preserve">13/14/ </w:t>
            </w:r>
            <w:r w:rsidR="008B6817" w:rsidRPr="00AE690B">
              <w:rPr>
                <w:rFonts w:hint="eastAsia"/>
                <w:szCs w:val="22"/>
              </w:rPr>
              <w:t>16/ 19</w:t>
            </w:r>
            <w:r w:rsidR="006F263A" w:rsidRPr="00AE690B">
              <w:rPr>
                <w:rFonts w:hint="eastAsia"/>
                <w:szCs w:val="22"/>
              </w:rPr>
              <w:t>/ 21</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4</w:t>
            </w:r>
          </w:p>
        </w:tc>
        <w:tc>
          <w:tcPr>
            <w:tcW w:w="3509" w:type="pct"/>
            <w:shd w:val="clear" w:color="auto" w:fill="auto"/>
          </w:tcPr>
          <w:p w:rsidR="0032530A" w:rsidRPr="00AE690B" w:rsidRDefault="0017619D" w:rsidP="00AD5B9E">
            <w:pPr>
              <w:jc w:val="center"/>
              <w:rPr>
                <w:szCs w:val="22"/>
              </w:rPr>
            </w:pPr>
            <w:r w:rsidRPr="00AE690B">
              <w:rPr>
                <w:szCs w:val="22"/>
              </w:rPr>
              <w:t xml:space="preserve">01/ </w:t>
            </w:r>
            <w:r w:rsidR="005B7769" w:rsidRPr="00AE690B">
              <w:rPr>
                <w:szCs w:val="22"/>
              </w:rPr>
              <w:t>02/ 03/ 04</w:t>
            </w:r>
            <w:r w:rsidRPr="00AE690B">
              <w:rPr>
                <w:szCs w:val="22"/>
              </w:rPr>
              <w:t>/ 05</w:t>
            </w:r>
            <w:r w:rsidR="005B7769" w:rsidRPr="00AE690B">
              <w:rPr>
                <w:szCs w:val="22"/>
              </w:rPr>
              <w:t>/ 06/ 07/ 08/ 11/ 12</w:t>
            </w:r>
            <w:r w:rsidR="006F263A" w:rsidRPr="00AE690B">
              <w:rPr>
                <w:rFonts w:hint="eastAsia"/>
                <w:szCs w:val="22"/>
              </w:rPr>
              <w:t>/ 14/ 15</w:t>
            </w:r>
            <w:r w:rsidR="00BC0D76" w:rsidRPr="00AE690B">
              <w:rPr>
                <w:rFonts w:hint="eastAsia"/>
                <w:szCs w:val="22"/>
              </w:rPr>
              <w:t>/ 17/ 18/ 20</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1</w:t>
            </w:r>
          </w:p>
        </w:tc>
        <w:tc>
          <w:tcPr>
            <w:tcW w:w="3509" w:type="pct"/>
            <w:shd w:val="clear" w:color="auto" w:fill="auto"/>
          </w:tcPr>
          <w:p w:rsidR="0032530A" w:rsidRPr="00AE690B" w:rsidRDefault="00EA0849" w:rsidP="00902301">
            <w:pPr>
              <w:jc w:val="center"/>
              <w:rPr>
                <w:szCs w:val="22"/>
              </w:rPr>
            </w:pPr>
            <w:r w:rsidRPr="00AE690B">
              <w:rPr>
                <w:szCs w:val="22"/>
              </w:rPr>
              <w:t>01/</w:t>
            </w:r>
            <w:r w:rsidR="0017619D" w:rsidRPr="00AE690B">
              <w:rPr>
                <w:szCs w:val="22"/>
              </w:rPr>
              <w:t xml:space="preserve"> 05</w:t>
            </w:r>
            <w:r w:rsidR="005B7769" w:rsidRPr="00AE690B">
              <w:rPr>
                <w:szCs w:val="22"/>
              </w:rPr>
              <w:t>/ 0</w:t>
            </w:r>
            <w:r w:rsidRPr="00AE690B">
              <w:rPr>
                <w:rFonts w:hint="eastAsia"/>
                <w:szCs w:val="22"/>
              </w:rPr>
              <w:t>7</w:t>
            </w:r>
            <w:r w:rsidR="005B7769" w:rsidRPr="00AE690B">
              <w:rPr>
                <w:szCs w:val="22"/>
              </w:rPr>
              <w:t xml:space="preserve">/ </w:t>
            </w:r>
            <w:r w:rsidR="00F80F78" w:rsidRPr="00AE690B">
              <w:rPr>
                <w:szCs w:val="22"/>
              </w:rPr>
              <w:t>15/</w:t>
            </w:r>
            <w:r w:rsidRPr="00AE690B">
              <w:rPr>
                <w:rFonts w:hint="eastAsia"/>
                <w:szCs w:val="22"/>
              </w:rPr>
              <w:t xml:space="preserve"> </w:t>
            </w:r>
            <w:r w:rsidR="00F80F78" w:rsidRPr="00AE690B">
              <w:rPr>
                <w:szCs w:val="22"/>
              </w:rPr>
              <w:t>16/</w:t>
            </w:r>
            <w:r w:rsidRPr="00AE690B">
              <w:rPr>
                <w:rFonts w:hint="eastAsia"/>
                <w:szCs w:val="22"/>
              </w:rPr>
              <w:t xml:space="preserve"> </w:t>
            </w:r>
            <w:r w:rsidR="00F80F78" w:rsidRPr="00AE690B">
              <w:rPr>
                <w:szCs w:val="22"/>
              </w:rPr>
              <w:t>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2</w:t>
            </w:r>
          </w:p>
        </w:tc>
        <w:tc>
          <w:tcPr>
            <w:tcW w:w="3509" w:type="pct"/>
            <w:shd w:val="clear" w:color="auto" w:fill="auto"/>
          </w:tcPr>
          <w:p w:rsidR="0032530A" w:rsidRPr="00AE690B" w:rsidRDefault="00EA0849" w:rsidP="00902301">
            <w:pPr>
              <w:jc w:val="center"/>
              <w:rPr>
                <w:szCs w:val="22"/>
              </w:rPr>
            </w:pPr>
            <w:r w:rsidRPr="00AE690B">
              <w:rPr>
                <w:szCs w:val="22"/>
              </w:rPr>
              <w:t>01/ 0</w:t>
            </w:r>
            <w:r w:rsidRPr="00AE690B">
              <w:rPr>
                <w:rFonts w:hint="eastAsia"/>
                <w:szCs w:val="22"/>
              </w:rPr>
              <w:t>2</w:t>
            </w:r>
            <w:r w:rsidR="005B7769" w:rsidRPr="00AE690B">
              <w:rPr>
                <w:szCs w:val="22"/>
              </w:rPr>
              <w:t>/ 04</w:t>
            </w:r>
            <w:r w:rsidR="0017619D" w:rsidRPr="00AE690B">
              <w:rPr>
                <w:szCs w:val="22"/>
              </w:rPr>
              <w:t xml:space="preserve">/ </w:t>
            </w:r>
            <w:r w:rsidR="005B7769" w:rsidRPr="00AE690B">
              <w:rPr>
                <w:szCs w:val="22"/>
              </w:rPr>
              <w:t>06/ 07/ 1</w:t>
            </w:r>
            <w:r w:rsidRPr="00AE690B">
              <w:rPr>
                <w:rFonts w:hint="eastAsia"/>
                <w:szCs w:val="22"/>
              </w:rPr>
              <w:t>1</w:t>
            </w:r>
            <w:r w:rsidR="005B7769" w:rsidRPr="00AE690B">
              <w:rPr>
                <w:szCs w:val="22"/>
              </w:rPr>
              <w:t>/ 13</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3</w:t>
            </w:r>
          </w:p>
        </w:tc>
        <w:tc>
          <w:tcPr>
            <w:tcW w:w="3509" w:type="pct"/>
            <w:shd w:val="clear" w:color="auto" w:fill="auto"/>
          </w:tcPr>
          <w:p w:rsidR="0032530A" w:rsidRPr="00AE690B" w:rsidRDefault="005B7769" w:rsidP="004E1049">
            <w:pPr>
              <w:jc w:val="center"/>
              <w:rPr>
                <w:szCs w:val="22"/>
              </w:rPr>
            </w:pPr>
            <w:r w:rsidRPr="00AE690B">
              <w:rPr>
                <w:szCs w:val="22"/>
              </w:rPr>
              <w:t>01/ 02/ 03/ 04/ 05/ 08/ 09/ 10</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4</w:t>
            </w:r>
          </w:p>
        </w:tc>
        <w:tc>
          <w:tcPr>
            <w:tcW w:w="3509" w:type="pct"/>
            <w:shd w:val="clear" w:color="auto" w:fill="auto"/>
          </w:tcPr>
          <w:p w:rsidR="00C2005F" w:rsidRPr="00AE690B" w:rsidRDefault="004E1049" w:rsidP="00902301">
            <w:pPr>
              <w:jc w:val="center"/>
              <w:rPr>
                <w:szCs w:val="22"/>
              </w:rPr>
            </w:pPr>
            <w:r w:rsidRPr="00AE690B">
              <w:rPr>
                <w:rFonts w:hint="eastAsia"/>
                <w:szCs w:val="22"/>
              </w:rPr>
              <w:t>01/ 03/ 04/ 08/ 09/ 1</w:t>
            </w:r>
            <w:r w:rsidR="00902301" w:rsidRPr="00AE690B">
              <w:rPr>
                <w:rFonts w:hint="eastAsia"/>
                <w:szCs w:val="22"/>
              </w:rPr>
              <w:t>1</w:t>
            </w:r>
            <w:r w:rsidRPr="00AE690B">
              <w:rPr>
                <w:rFonts w:hint="eastAsia"/>
                <w:szCs w:val="22"/>
              </w:rPr>
              <w:t>/ 14/ 19/</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5</w:t>
            </w:r>
          </w:p>
        </w:tc>
        <w:tc>
          <w:tcPr>
            <w:tcW w:w="3509" w:type="pct"/>
            <w:shd w:val="clear" w:color="auto" w:fill="auto"/>
          </w:tcPr>
          <w:p w:rsidR="00C2005F" w:rsidRPr="00AE690B" w:rsidRDefault="00902301" w:rsidP="00AD5B9E">
            <w:pPr>
              <w:jc w:val="center"/>
              <w:rPr>
                <w:szCs w:val="22"/>
              </w:rPr>
            </w:pPr>
            <w:r w:rsidRPr="00AE690B">
              <w:rPr>
                <w:rFonts w:hint="eastAsia"/>
                <w:szCs w:val="22"/>
              </w:rPr>
              <w:t>01/ 02/ 03/ 05/ 11/ 15/ 17/ 18/ 19/ 21</w:t>
            </w:r>
          </w:p>
        </w:tc>
      </w:tr>
      <w:tr w:rsidR="0032530A" w:rsidRPr="00AE690B" w:rsidTr="00AE2FAA">
        <w:trPr>
          <w:jc w:val="center"/>
        </w:trPr>
        <w:tc>
          <w:tcPr>
            <w:tcW w:w="1491" w:type="pct"/>
            <w:shd w:val="clear" w:color="auto" w:fill="auto"/>
          </w:tcPr>
          <w:p w:rsidR="0032530A" w:rsidRPr="00AE690B" w:rsidRDefault="00C2005F" w:rsidP="00AD5B9E">
            <w:pPr>
              <w:jc w:val="center"/>
              <w:rPr>
                <w:szCs w:val="22"/>
              </w:rPr>
            </w:pPr>
            <w:r w:rsidRPr="00AE690B">
              <w:rPr>
                <w:szCs w:val="22"/>
              </w:rPr>
              <w:t>AT</w:t>
            </w:r>
            <w:r w:rsidRPr="00AE690B">
              <w:rPr>
                <w:rFonts w:hint="eastAsia"/>
                <w:szCs w:val="22"/>
              </w:rPr>
              <w:t>6</w:t>
            </w:r>
          </w:p>
        </w:tc>
        <w:tc>
          <w:tcPr>
            <w:tcW w:w="3509" w:type="pct"/>
            <w:shd w:val="clear" w:color="auto" w:fill="auto"/>
          </w:tcPr>
          <w:p w:rsidR="0032530A" w:rsidRPr="00AE690B" w:rsidRDefault="005B7769" w:rsidP="00102A36">
            <w:pPr>
              <w:jc w:val="center"/>
              <w:rPr>
                <w:szCs w:val="22"/>
              </w:rPr>
            </w:pPr>
            <w:r w:rsidRPr="00AE690B">
              <w:rPr>
                <w:szCs w:val="22"/>
              </w:rPr>
              <w:t>01/ 02/ 03/ 04/ 05/ 06/ 07/ 08/ 11/ 12/ 13/ 14</w:t>
            </w:r>
            <w:r w:rsidR="007F2F86" w:rsidRPr="00AE690B">
              <w:rPr>
                <w:rFonts w:hint="eastAsia"/>
                <w:szCs w:val="22"/>
              </w:rPr>
              <w:t>/ 1</w:t>
            </w:r>
            <w:r w:rsidR="00102A36" w:rsidRPr="00AE690B">
              <w:rPr>
                <w:rFonts w:hint="eastAsia"/>
                <w:szCs w:val="22"/>
              </w:rPr>
              <w:t>7</w:t>
            </w:r>
            <w:r w:rsidR="007F2F86" w:rsidRPr="00AE690B">
              <w:rPr>
                <w:rFonts w:hint="eastAsia"/>
                <w:szCs w:val="22"/>
              </w:rPr>
              <w:t xml:space="preserve">/ </w:t>
            </w:r>
            <w:r w:rsidR="00102A36" w:rsidRPr="00AE690B">
              <w:rPr>
                <w:rFonts w:hint="eastAsia"/>
                <w:szCs w:val="22"/>
              </w:rPr>
              <w:t>18/ 20</w:t>
            </w:r>
          </w:p>
        </w:tc>
      </w:tr>
    </w:tbl>
    <w:p w:rsidR="00AE77C0" w:rsidRDefault="00AE77C0">
      <w:pPr>
        <w:widowControl/>
      </w:pPr>
      <w:bookmarkStart w:id="47" w:name="_Toc328043412"/>
      <w:r>
        <w:br w:type="page"/>
      </w:r>
    </w:p>
    <w:p w:rsidR="00E04C76" w:rsidRPr="00AE690B" w:rsidRDefault="00C64923" w:rsidP="00B31E05">
      <w:pPr>
        <w:pStyle w:val="2"/>
        <w:spacing w:before="120" w:line="360" w:lineRule="auto"/>
      </w:pPr>
      <w:bookmarkStart w:id="48" w:name="_Toc513547505"/>
      <w:bookmarkStart w:id="49" w:name="_Toc513752754"/>
      <w:r w:rsidRPr="00AE690B">
        <w:lastRenderedPageBreak/>
        <w:t>3.3.1</w:t>
      </w:r>
      <w:r w:rsidRPr="00AE690B">
        <w:t>接受測試</w:t>
      </w:r>
      <w:r w:rsidRPr="00AE690B">
        <w:t xml:space="preserve"> (ACCEPTANCE TESTING)</w:t>
      </w:r>
      <w:bookmarkEnd w:id="47"/>
      <w:bookmarkEnd w:id="48"/>
      <w:bookmarkEnd w:id="49"/>
      <w:r w:rsidR="00E04C76" w:rsidRPr="00AE690B">
        <w:t xml:space="preserve"> </w:t>
      </w:r>
    </w:p>
    <w:p w:rsidR="00E02C1F" w:rsidRPr="00AE690B" w:rsidRDefault="00E02C1F" w:rsidP="00B31E05">
      <w:pPr>
        <w:spacing w:line="360" w:lineRule="auto"/>
      </w:pPr>
      <w:r w:rsidRPr="00AE690B">
        <w:t>本系統的接受度測試所列各子系統所有功能如下表所示</w:t>
      </w:r>
      <w:r w:rsidRPr="00AE690B">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02C1F" w:rsidRPr="00AE690B" w:rsidTr="00AE2FAA">
        <w:trPr>
          <w:trHeight w:val="64"/>
        </w:trPr>
        <w:tc>
          <w:tcPr>
            <w:tcW w:w="557" w:type="pct"/>
            <w:shd w:val="clear" w:color="auto" w:fill="auto"/>
            <w:vAlign w:val="center"/>
          </w:tcPr>
          <w:p w:rsidR="00E02C1F" w:rsidRPr="00AE690B" w:rsidRDefault="00E02C1F" w:rsidP="00900186">
            <w:pPr>
              <w:jc w:val="center"/>
              <w:rPr>
                <w:b/>
                <w:szCs w:val="22"/>
              </w:rPr>
            </w:pPr>
            <w:r w:rsidRPr="00AE690B">
              <w:rPr>
                <w:b/>
                <w:szCs w:val="22"/>
              </w:rPr>
              <w:t>需求編號</w:t>
            </w:r>
          </w:p>
        </w:tc>
        <w:tc>
          <w:tcPr>
            <w:tcW w:w="557" w:type="pct"/>
            <w:shd w:val="clear" w:color="auto" w:fill="auto"/>
            <w:vAlign w:val="center"/>
          </w:tcPr>
          <w:p w:rsidR="00E02C1F" w:rsidRPr="00AE690B" w:rsidRDefault="00E02C1F" w:rsidP="00900186">
            <w:pPr>
              <w:jc w:val="center"/>
              <w:rPr>
                <w:b/>
                <w:szCs w:val="22"/>
              </w:rPr>
            </w:pPr>
            <w:r w:rsidRPr="00AE690B">
              <w:rPr>
                <w:b/>
                <w:szCs w:val="22"/>
              </w:rPr>
              <w:t>優先順序</w:t>
            </w:r>
          </w:p>
        </w:tc>
        <w:tc>
          <w:tcPr>
            <w:tcW w:w="3886" w:type="pct"/>
            <w:shd w:val="clear" w:color="auto" w:fill="auto"/>
            <w:vAlign w:val="center"/>
          </w:tcPr>
          <w:p w:rsidR="00E02C1F" w:rsidRPr="00AE690B" w:rsidRDefault="00E02C1F" w:rsidP="00900186">
            <w:pPr>
              <w:jc w:val="center"/>
              <w:rPr>
                <w:b/>
                <w:szCs w:val="22"/>
              </w:rPr>
            </w:pPr>
            <w:r w:rsidRPr="00AE690B">
              <w:rPr>
                <w:b/>
                <w:szCs w:val="22"/>
              </w:rPr>
              <w:t>需求描述</w:t>
            </w:r>
          </w:p>
        </w:tc>
      </w:tr>
      <w:tr w:rsidR="00BC2CE8" w:rsidRPr="00AE690B" w:rsidTr="00AE2FAA">
        <w:tc>
          <w:tcPr>
            <w:tcW w:w="557" w:type="pct"/>
            <w:shd w:val="clear" w:color="auto" w:fill="auto"/>
            <w:vAlign w:val="center"/>
          </w:tcPr>
          <w:p w:rsidR="00BC2CE8" w:rsidRPr="00AE690B" w:rsidRDefault="008D456B" w:rsidP="00BC2CE8">
            <w:pPr>
              <w:adjustRightInd w:val="0"/>
              <w:snapToGrid w:val="0"/>
              <w:jc w:val="center"/>
              <w:rPr>
                <w:noProof/>
              </w:rPr>
            </w:pPr>
            <w:r w:rsidRPr="00AE690B">
              <w:rPr>
                <w:rFonts w:hint="eastAsia"/>
                <w:noProof/>
              </w:rPr>
              <w:t>DB</w:t>
            </w:r>
            <w:r w:rsidR="00025D53" w:rsidRPr="00AE690B">
              <w:rPr>
                <w:rFonts w:hint="eastAsia"/>
                <w:noProof/>
              </w:rPr>
              <w:t>-1</w:t>
            </w:r>
          </w:p>
        </w:tc>
        <w:tc>
          <w:tcPr>
            <w:tcW w:w="557" w:type="pct"/>
            <w:shd w:val="clear" w:color="auto" w:fill="auto"/>
            <w:vAlign w:val="center"/>
          </w:tcPr>
          <w:p w:rsidR="00BC2CE8" w:rsidRPr="00AE690B" w:rsidRDefault="00025D53" w:rsidP="00BC2CE8">
            <w:pPr>
              <w:adjustRightInd w:val="0"/>
              <w:snapToGrid w:val="0"/>
              <w:jc w:val="center"/>
              <w:rPr>
                <w:noProof/>
              </w:rPr>
            </w:pPr>
            <w:r w:rsidRPr="00AE690B">
              <w:rPr>
                <w:rFonts w:hint="eastAsia"/>
                <w:noProof/>
              </w:rPr>
              <w:t>1</w:t>
            </w:r>
          </w:p>
        </w:tc>
        <w:tc>
          <w:tcPr>
            <w:tcW w:w="3886" w:type="pct"/>
            <w:shd w:val="clear" w:color="auto" w:fill="auto"/>
            <w:vAlign w:val="center"/>
          </w:tcPr>
          <w:p w:rsidR="00BC2CE8" w:rsidRPr="00AE690B" w:rsidRDefault="00253FF6" w:rsidP="00BC2CE8">
            <w:pPr>
              <w:adjustRightInd w:val="0"/>
              <w:snapToGrid w:val="0"/>
              <w:jc w:val="both"/>
              <w:rPr>
                <w:noProof/>
              </w:rPr>
            </w:pPr>
            <w:r w:rsidRPr="00AE690B">
              <w:rPr>
                <w:rFonts w:hint="eastAsia"/>
                <w:noProof/>
              </w:rPr>
              <w:t>使</w:t>
            </w:r>
            <w:r w:rsidR="00E37261" w:rsidRPr="00AE690B">
              <w:rPr>
                <w:rFonts w:hint="eastAsia"/>
                <w:noProof/>
              </w:rPr>
              <w:t>車機或路邊裝置</w:t>
            </w:r>
            <w:r w:rsidRPr="00AE690B">
              <w:rPr>
                <w:rFonts w:hint="eastAsia"/>
                <w:noProof/>
              </w:rPr>
              <w:t>登入並取得資訊。</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2</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提供</w:t>
            </w:r>
            <w:r w:rsidR="00D5152B" w:rsidRPr="00AE690B">
              <w:rPr>
                <w:rFonts w:hint="eastAsia"/>
                <w:noProof/>
              </w:rPr>
              <w:t>使用者</w:t>
            </w:r>
            <w:r w:rsidRPr="00AE690B">
              <w:rPr>
                <w:rFonts w:hint="eastAsia"/>
                <w:noProof/>
              </w:rPr>
              <w:t>網頁伺服器服務。</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3</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送出要求至車機或路邊裝置。</w:t>
            </w:r>
          </w:p>
        </w:tc>
      </w:tr>
      <w:tr w:rsidR="0047365A" w:rsidRPr="00AE690B" w:rsidTr="00AE2FAA">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DB-4</w:t>
            </w:r>
          </w:p>
        </w:tc>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0D291E" w:rsidP="0047365A">
            <w:pPr>
              <w:adjustRightInd w:val="0"/>
              <w:snapToGrid w:val="0"/>
              <w:jc w:val="both"/>
              <w:rPr>
                <w:noProof/>
              </w:rPr>
            </w:pPr>
            <w:r w:rsidRPr="00AE690B">
              <w:rPr>
                <w:rFonts w:hint="eastAsia"/>
                <w:noProof/>
              </w:rPr>
              <w:t>顯示資訊或要求結果至網頁上。</w:t>
            </w:r>
          </w:p>
        </w:tc>
      </w:tr>
      <w:tr w:rsidR="005971A7" w:rsidRPr="00AE690B" w:rsidTr="00AE2FAA">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DB-5</w:t>
            </w:r>
          </w:p>
        </w:tc>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5971A7" w:rsidRPr="00AE690B" w:rsidRDefault="00913904" w:rsidP="00230A7B">
            <w:pPr>
              <w:adjustRightInd w:val="0"/>
              <w:snapToGrid w:val="0"/>
              <w:jc w:val="both"/>
              <w:rPr>
                <w:noProof/>
              </w:rPr>
            </w:pPr>
            <w:r w:rsidRPr="00AE690B">
              <w:rPr>
                <w:rFonts w:hint="eastAsia"/>
                <w:noProof/>
              </w:rPr>
              <w:t>接收</w:t>
            </w:r>
            <w:r w:rsidR="005971A7" w:rsidRPr="00AE690B">
              <w:rPr>
                <w:rFonts w:hint="eastAsia"/>
                <w:noProof/>
              </w:rPr>
              <w:t>使用者修改參數要求並</w:t>
            </w:r>
            <w:r w:rsidR="00230A7B" w:rsidRPr="00AE690B">
              <w:rPr>
                <w:rFonts w:hint="eastAsia"/>
                <w:noProof/>
              </w:rPr>
              <w:t>送出至</w:t>
            </w:r>
            <w:r w:rsidR="005971A7" w:rsidRPr="00AE690B">
              <w:rPr>
                <w:rFonts w:hint="eastAsia"/>
                <w:noProof/>
              </w:rPr>
              <w:t>新車機</w:t>
            </w:r>
            <w:r w:rsidR="00344E71" w:rsidRPr="00AE690B">
              <w:rPr>
                <w:rFonts w:hint="eastAsia"/>
                <w:noProof/>
              </w:rPr>
              <w:t>或路邊裝置</w:t>
            </w:r>
            <w:r w:rsidR="00230A7B" w:rsidRPr="00AE690B">
              <w:rPr>
                <w:rFonts w:hint="eastAsia"/>
                <w:noProof/>
              </w:rPr>
              <w:t>更新</w:t>
            </w:r>
            <w:r w:rsidR="005971A7" w:rsidRPr="00AE690B">
              <w:rPr>
                <w:rFonts w:hint="eastAsia"/>
                <w:noProof/>
              </w:rPr>
              <w:t>。</w:t>
            </w:r>
          </w:p>
        </w:tc>
      </w:tr>
    </w:tbl>
    <w:p w:rsidR="005516B3" w:rsidRPr="00AE690B" w:rsidRDefault="005516B3"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291"/>
        </w:trPr>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DE0F6A" w:rsidP="003040C8">
            <w:pPr>
              <w:adjustRightInd w:val="0"/>
              <w:snapToGrid w:val="0"/>
              <w:jc w:val="center"/>
              <w:rPr>
                <w:noProof/>
              </w:rPr>
            </w:pPr>
            <w:r w:rsidRPr="00AE690B">
              <w:rPr>
                <w:rFonts w:hint="eastAsia"/>
                <w:noProof/>
              </w:rPr>
              <w:t>NE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DE0F6A" w:rsidP="003040C8">
            <w:pPr>
              <w:adjustRightInd w:val="0"/>
              <w:snapToGrid w:val="0"/>
              <w:jc w:val="both"/>
              <w:rPr>
                <w:noProof/>
              </w:rPr>
            </w:pPr>
            <w:r w:rsidRPr="00AE690B">
              <w:rPr>
                <w:rFonts w:hint="eastAsia"/>
                <w:noProof/>
              </w:rPr>
              <w:t>提供伺服器</w:t>
            </w:r>
            <w:r w:rsidR="00F9661E" w:rsidRPr="00AE690B">
              <w:rPr>
                <w:rFonts w:hint="eastAsia"/>
                <w:noProof/>
              </w:rPr>
              <w:t>基本</w:t>
            </w:r>
            <w:r w:rsidRPr="00AE690B">
              <w:rPr>
                <w:rFonts w:hint="eastAsia"/>
                <w:noProof/>
              </w:rPr>
              <w:t>網路</w:t>
            </w:r>
            <w:r w:rsidR="00F9661E" w:rsidRPr="00AE690B">
              <w:rPr>
                <w:rFonts w:hint="eastAsia"/>
                <w:noProof/>
              </w:rPr>
              <w:t>配置</w:t>
            </w:r>
            <w:r w:rsidRPr="00AE690B">
              <w:rPr>
                <w:rFonts w:hint="eastAsia"/>
                <w:noProof/>
              </w:rPr>
              <w:t>，可使車機搜尋</w:t>
            </w:r>
            <w:r w:rsidR="00673FBE" w:rsidRPr="00AE690B">
              <w:rPr>
                <w:rFonts w:hint="eastAsia"/>
                <w:noProof/>
              </w:rPr>
              <w:t>並連接</w:t>
            </w:r>
            <w:r w:rsidRPr="00AE690B">
              <w:rPr>
                <w:rFonts w:hint="eastAsia"/>
                <w:noProof/>
              </w:rPr>
              <w:t>。</w:t>
            </w:r>
          </w:p>
        </w:tc>
      </w:tr>
      <w:tr w:rsidR="00E664CE" w:rsidRPr="00AE690B" w:rsidTr="00AE2FAA">
        <w:tc>
          <w:tcPr>
            <w:tcW w:w="557" w:type="pct"/>
            <w:shd w:val="clear" w:color="auto" w:fill="auto"/>
            <w:vAlign w:val="center"/>
          </w:tcPr>
          <w:p w:rsidR="00E664CE" w:rsidRPr="00AE690B" w:rsidRDefault="00F07C51" w:rsidP="003040C8">
            <w:pPr>
              <w:adjustRightInd w:val="0"/>
              <w:snapToGrid w:val="0"/>
              <w:jc w:val="center"/>
              <w:rPr>
                <w:noProof/>
              </w:rPr>
            </w:pPr>
            <w:r w:rsidRPr="00AE690B">
              <w:rPr>
                <w:rFonts w:hint="eastAsia"/>
                <w:noProof/>
              </w:rPr>
              <w:t>NE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F07C51" w:rsidP="003040C8">
            <w:pPr>
              <w:adjustRightInd w:val="0"/>
              <w:snapToGrid w:val="0"/>
              <w:jc w:val="both"/>
              <w:rPr>
                <w:noProof/>
              </w:rPr>
            </w:pPr>
            <w:r w:rsidRPr="00AE690B">
              <w:rPr>
                <w:rFonts w:hint="eastAsia"/>
                <w:noProof/>
              </w:rPr>
              <w:t>提供</w:t>
            </w:r>
            <w:r w:rsidR="00217D4E" w:rsidRPr="00AE690B">
              <w:rPr>
                <w:rFonts w:hint="eastAsia"/>
                <w:noProof/>
              </w:rPr>
              <w:t>車機或路邊裝置</w:t>
            </w:r>
            <w:r w:rsidR="00F9661E" w:rsidRPr="00AE690B">
              <w:rPr>
                <w:rFonts w:hint="eastAsia"/>
                <w:noProof/>
              </w:rPr>
              <w:t>基本網路配置</w:t>
            </w:r>
            <w:r w:rsidRPr="00AE690B">
              <w:rPr>
                <w:rFonts w:hint="eastAsia"/>
                <w:noProof/>
              </w:rPr>
              <w:t>，以連接伺服器</w:t>
            </w:r>
            <w:r w:rsidR="00E664CE" w:rsidRPr="00AE690B">
              <w:rPr>
                <w:rFonts w:hint="eastAsia"/>
                <w:noProof/>
              </w:rPr>
              <w:t>。</w:t>
            </w:r>
          </w:p>
        </w:tc>
      </w:tr>
      <w:tr w:rsidR="007F3065" w:rsidRPr="00AE690B" w:rsidTr="00AE2FAA">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NET-3</w:t>
            </w:r>
          </w:p>
        </w:tc>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7F3065" w:rsidRPr="00AE690B" w:rsidRDefault="007F3065" w:rsidP="006838F3">
            <w:pPr>
              <w:adjustRightInd w:val="0"/>
              <w:snapToGrid w:val="0"/>
              <w:jc w:val="both"/>
              <w:rPr>
                <w:noProof/>
              </w:rPr>
            </w:pPr>
            <w:r w:rsidRPr="00AE690B">
              <w:rPr>
                <w:rFonts w:hint="eastAsia"/>
                <w:noProof/>
              </w:rPr>
              <w:t>車機可透過路邊裝置自動組成網路。</w:t>
            </w:r>
          </w:p>
        </w:tc>
      </w:tr>
      <w:tr w:rsidR="00483BF6" w:rsidRPr="00AE690B" w:rsidTr="00AE2FAA">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NET-4</w:t>
            </w:r>
          </w:p>
        </w:tc>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483BF6" w:rsidRPr="00AE690B" w:rsidRDefault="00483BF6" w:rsidP="003914E3">
            <w:pPr>
              <w:adjustRightInd w:val="0"/>
              <w:snapToGrid w:val="0"/>
              <w:jc w:val="both"/>
              <w:rPr>
                <w:noProof/>
              </w:rPr>
            </w:pPr>
            <w:r w:rsidRPr="00AE690B">
              <w:rPr>
                <w:rFonts w:hint="eastAsia"/>
                <w:noProof/>
              </w:rPr>
              <w:t>車機可自動判斷</w:t>
            </w:r>
            <w:r w:rsidR="003914E3" w:rsidRPr="00AE690B">
              <w:rPr>
                <w:rFonts w:hint="eastAsia"/>
                <w:noProof/>
              </w:rPr>
              <w:t>經</w:t>
            </w:r>
            <w:r w:rsidRPr="00AE690B">
              <w:rPr>
                <w:rFonts w:hint="eastAsia"/>
                <w:noProof/>
              </w:rPr>
              <w:t>過路邊裝置</w:t>
            </w:r>
            <w:r w:rsidR="000A5B30" w:rsidRPr="00AE690B">
              <w:rPr>
                <w:rFonts w:hint="eastAsia"/>
                <w:noProof/>
              </w:rPr>
              <w:t>轉</w:t>
            </w:r>
            <w:r w:rsidR="00CE436A" w:rsidRPr="00AE690B">
              <w:rPr>
                <w:rFonts w:hint="eastAsia"/>
                <w:noProof/>
              </w:rPr>
              <w:t>送</w:t>
            </w:r>
            <w:r w:rsidRPr="00AE690B">
              <w:rPr>
                <w:rFonts w:hint="eastAsia"/>
                <w:noProof/>
              </w:rPr>
              <w:t>或直接連接伺服器</w:t>
            </w:r>
          </w:p>
        </w:tc>
      </w:tr>
    </w:tbl>
    <w:p w:rsidR="00E664CE" w:rsidRPr="00AE690B" w:rsidRDefault="00E664CE" w:rsidP="00DE3F0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05"/>
          <w:jc w:val="center"/>
        </w:trPr>
        <w:tc>
          <w:tcPr>
            <w:tcW w:w="557" w:type="pct"/>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道路駕駛</w:t>
            </w:r>
            <w:r w:rsidR="009528B8" w:rsidRPr="00AE690B">
              <w:rPr>
                <w:rFonts w:hint="eastAsia"/>
                <w:noProof/>
              </w:rPr>
              <w:t>影像</w:t>
            </w:r>
            <w:r w:rsidRPr="00AE690B">
              <w:rPr>
                <w:rFonts w:hint="eastAsia"/>
                <w:noProof/>
              </w:rPr>
              <w:t>。</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w:t>
            </w:r>
            <w:r w:rsidRPr="00AE690B">
              <w:rPr>
                <w:rFonts w:hint="eastAsia"/>
                <w:noProof/>
              </w:rPr>
              <w:t>OBDII</w:t>
            </w:r>
            <w:r w:rsidRPr="00AE690B">
              <w:rPr>
                <w:rFonts w:hint="eastAsia"/>
                <w:noProof/>
              </w:rPr>
              <w:t>感測資料。</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1B6E8C" w:rsidP="003040C8">
            <w:pPr>
              <w:adjustRightInd w:val="0"/>
              <w:snapToGrid w:val="0"/>
              <w:jc w:val="both"/>
              <w:rPr>
                <w:noProof/>
              </w:rPr>
            </w:pPr>
            <w:r w:rsidRPr="00AE690B">
              <w:rPr>
                <w:rFonts w:hint="eastAsia"/>
                <w:noProof/>
              </w:rPr>
              <w:t>自動連線至伺服器。</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4</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660A55" w:rsidRPr="00AE690B" w:rsidRDefault="00660A55" w:rsidP="003040C8">
            <w:pPr>
              <w:adjustRightInd w:val="0"/>
              <w:snapToGrid w:val="0"/>
              <w:jc w:val="both"/>
              <w:rPr>
                <w:noProof/>
              </w:rPr>
            </w:pPr>
            <w:r w:rsidRPr="00AE690B">
              <w:rPr>
                <w:rFonts w:hint="eastAsia"/>
                <w:noProof/>
              </w:rPr>
              <w:t>接收伺服器並回應</w:t>
            </w:r>
            <w:r w:rsidR="00285752" w:rsidRPr="00AE690B">
              <w:rPr>
                <w:rFonts w:hint="eastAsia"/>
                <w:noProof/>
              </w:rPr>
              <w:t>或更新</w:t>
            </w:r>
            <w:r w:rsidRPr="00AE690B">
              <w:rPr>
                <w:rFonts w:hint="eastAsia"/>
                <w:noProof/>
              </w:rPr>
              <w:t>。</w:t>
            </w:r>
          </w:p>
        </w:tc>
      </w:tr>
      <w:tr w:rsidR="00D10F4E" w:rsidRPr="00AE690B" w:rsidTr="00AE2FAA">
        <w:trPr>
          <w:jc w:val="center"/>
        </w:trPr>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IT-5</w:t>
            </w:r>
          </w:p>
        </w:tc>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D10F4E" w:rsidRPr="00AE690B" w:rsidRDefault="00D10F4E" w:rsidP="003040C8">
            <w:pPr>
              <w:adjustRightInd w:val="0"/>
              <w:snapToGrid w:val="0"/>
              <w:jc w:val="both"/>
              <w:rPr>
                <w:noProof/>
              </w:rPr>
            </w:pPr>
            <w:r w:rsidRPr="00AE690B">
              <w:rPr>
                <w:rFonts w:hint="eastAsia"/>
                <w:noProof/>
              </w:rPr>
              <w:t>辨識擷取之</w:t>
            </w:r>
            <w:r w:rsidR="009657C9" w:rsidRPr="00AE690B">
              <w:rPr>
                <w:rFonts w:hint="eastAsia"/>
                <w:noProof/>
              </w:rPr>
              <w:t>道路駕駛</w:t>
            </w:r>
            <w:r w:rsidRPr="00AE690B">
              <w:rPr>
                <w:rFonts w:hint="eastAsia"/>
                <w:noProof/>
              </w:rPr>
              <w:t>影像。</w:t>
            </w:r>
          </w:p>
        </w:tc>
      </w:tr>
    </w:tbl>
    <w:p w:rsidR="008A3E27" w:rsidRPr="00AE690B" w:rsidRDefault="008A3E27"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88"/>
        </w:trPr>
        <w:tc>
          <w:tcPr>
            <w:tcW w:w="557" w:type="pct"/>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3866D4" w:rsidP="003040C8">
            <w:pPr>
              <w:adjustRightInd w:val="0"/>
              <w:snapToGrid w:val="0"/>
              <w:jc w:val="both"/>
              <w:rPr>
                <w:noProof/>
              </w:rPr>
            </w:pPr>
            <w:r w:rsidRPr="00AE690B">
              <w:rPr>
                <w:rFonts w:hint="eastAsia"/>
                <w:noProof/>
              </w:rPr>
              <w:t>產生</w:t>
            </w:r>
            <w:r w:rsidRPr="00AE690B">
              <w:rPr>
                <w:rFonts w:hint="eastAsia"/>
                <w:noProof/>
              </w:rPr>
              <w:t>CPABE</w:t>
            </w:r>
            <w:r w:rsidRPr="00AE690B">
              <w:rPr>
                <w:rFonts w:hint="eastAsia"/>
                <w:noProof/>
              </w:rPr>
              <w:t>屬性私密金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原始</w:t>
            </w:r>
            <w:r w:rsidRPr="00AE690B">
              <w:rPr>
                <w:rFonts w:hint="eastAsia"/>
                <w:noProof/>
              </w:rPr>
              <w:t>訊息以</w:t>
            </w:r>
            <w:r w:rsidRPr="00AE690B">
              <w:rPr>
                <w:noProof/>
              </w:rPr>
              <w:t>CPABE</w:t>
            </w:r>
            <w:r w:rsidRPr="00AE690B">
              <w:rPr>
                <w:rFonts w:hint="eastAsia"/>
                <w:noProof/>
              </w:rPr>
              <w:t>進行加密。</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加密</w:t>
            </w:r>
            <w:r w:rsidRPr="00AE690B">
              <w:rPr>
                <w:rFonts w:hint="eastAsia"/>
                <w:noProof/>
              </w:rPr>
              <w:t>訊息以</w:t>
            </w:r>
            <w:r w:rsidRPr="00AE690B">
              <w:rPr>
                <w:noProof/>
              </w:rPr>
              <w:t>CPABE</w:t>
            </w:r>
            <w:r w:rsidRPr="00AE690B">
              <w:rPr>
                <w:rFonts w:hint="eastAsia"/>
                <w:noProof/>
              </w:rPr>
              <w:t>進行解密。</w:t>
            </w:r>
          </w:p>
        </w:tc>
      </w:tr>
    </w:tbl>
    <w:p w:rsidR="008A1E65" w:rsidRPr="00AE690B" w:rsidRDefault="008A1E65" w:rsidP="00E04C76"/>
    <w:p w:rsidR="008A1E65" w:rsidRPr="00AE690B" w:rsidRDefault="008A1E65">
      <w:pPr>
        <w:widowControl/>
      </w:pPr>
      <w:r w:rsidRPr="00AE690B">
        <w:br w:type="page"/>
      </w:r>
    </w:p>
    <w:p w:rsidR="00732156" w:rsidRPr="00AE690B" w:rsidRDefault="00732156" w:rsidP="00B31E05">
      <w:pPr>
        <w:pStyle w:val="1"/>
        <w:rPr>
          <w:kern w:val="0"/>
        </w:rPr>
      </w:pPr>
      <w:bookmarkStart w:id="50" w:name="_Toc313048613"/>
      <w:bookmarkStart w:id="51" w:name="_Toc328043413"/>
      <w:bookmarkStart w:id="52" w:name="_Toc513547506"/>
      <w:bookmarkStart w:id="53" w:name="_Toc513752755"/>
      <w:r w:rsidRPr="00AE690B">
        <w:rPr>
          <w:kern w:val="0"/>
        </w:rPr>
        <w:lastRenderedPageBreak/>
        <w:t xml:space="preserve">4 </w:t>
      </w:r>
      <w:bookmarkEnd w:id="50"/>
      <w:r w:rsidR="00E04C76" w:rsidRPr="00AE690B">
        <w:rPr>
          <w:kern w:val="0"/>
        </w:rPr>
        <w:t xml:space="preserve">SECTION 4 </w:t>
      </w:r>
      <w:r w:rsidR="002E6C20" w:rsidRPr="00AE690B">
        <w:rPr>
          <w:kern w:val="0"/>
        </w:rPr>
        <w:t>TEST CASE</w:t>
      </w:r>
      <w:bookmarkEnd w:id="51"/>
      <w:bookmarkEnd w:id="52"/>
      <w:bookmarkEnd w:id="53"/>
    </w:p>
    <w:p w:rsidR="00212F8D" w:rsidRPr="00AE690B" w:rsidRDefault="00212F8D" w:rsidP="00212F8D">
      <w:pPr>
        <w:pStyle w:val="2"/>
        <w:spacing w:before="120"/>
      </w:pPr>
      <w:bookmarkStart w:id="54" w:name="_Toc513547507"/>
      <w:bookmarkStart w:id="55" w:name="_Toc513752756"/>
      <w:r w:rsidRPr="00AE690B">
        <w:t xml:space="preserve">4.1 </w:t>
      </w:r>
      <w:r w:rsidR="00C84FB2" w:rsidRPr="00AE690B">
        <w:rPr>
          <w:rFonts w:hint="eastAsia"/>
        </w:rPr>
        <w:t>單元</w:t>
      </w:r>
      <w:r w:rsidRPr="00AE690B">
        <w:t>測試案例</w:t>
      </w:r>
      <w:r w:rsidR="00C84FB2" w:rsidRPr="00AE690B">
        <w:t xml:space="preserve"> (</w:t>
      </w:r>
      <w:r w:rsidR="00C84FB2" w:rsidRPr="00AE690B">
        <w:rPr>
          <w:rFonts w:hint="eastAsia"/>
        </w:rPr>
        <w:t>UNIT</w:t>
      </w:r>
      <w:r w:rsidRPr="00AE690B">
        <w:t xml:space="preserve"> TESTING CASES)</w:t>
      </w:r>
      <w:bookmarkEnd w:id="54"/>
      <w:bookmarkEnd w:id="55"/>
    </w:p>
    <w:p w:rsidR="00B85C24" w:rsidRPr="00AE690B" w:rsidRDefault="00B85C24" w:rsidP="00B85C2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00346C8C" w:rsidRPr="00AE690B">
        <w:rPr>
          <w:rFonts w:hint="eastAsia"/>
          <w:b/>
          <w:bCs/>
          <w:kern w:val="0"/>
          <w:szCs w:val="48"/>
        </w:rPr>
        <w:t>1</w:t>
      </w:r>
      <w:r w:rsidRPr="00AE690B">
        <w:rPr>
          <w:b/>
          <w:bCs/>
          <w:kern w:val="0"/>
          <w:szCs w:val="48"/>
        </w:rPr>
        <w:t>.</w:t>
      </w:r>
      <w:r w:rsidR="00476E5E" w:rsidRPr="00AE690B">
        <w:rPr>
          <w:rFonts w:hint="eastAsia"/>
          <w:b/>
          <w:bCs/>
          <w:kern w:val="0"/>
          <w:szCs w:val="48"/>
        </w:rPr>
        <w:t>1</w:t>
      </w:r>
      <w:r w:rsidRPr="00AE690B">
        <w:rPr>
          <w:b/>
          <w:bCs/>
          <w:kern w:val="0"/>
          <w:szCs w:val="48"/>
        </w:rPr>
        <w:t xml:space="preserve"> </w:t>
      </w:r>
      <w:r w:rsidR="00346C8C" w:rsidRPr="00AE690B">
        <w:rPr>
          <w:b/>
          <w:bCs/>
          <w:kern w:val="0"/>
          <w:szCs w:val="48"/>
        </w:rPr>
        <w:t>U</w:t>
      </w:r>
      <w:r w:rsidRPr="00AE690B">
        <w:rPr>
          <w:b/>
          <w:bCs/>
          <w:kern w:val="0"/>
          <w:szCs w:val="48"/>
        </w:rPr>
        <w:t>T</w:t>
      </w:r>
      <w:r w:rsidR="00924475" w:rsidRPr="00AE690B">
        <w:rPr>
          <w:rFonts w:hint="eastAsia"/>
          <w:b/>
          <w:bCs/>
          <w:kern w:val="0"/>
          <w:szCs w:val="48"/>
        </w:rPr>
        <w:t xml:space="preserve">1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dentification</w:t>
            </w:r>
          </w:p>
        </w:tc>
        <w:tc>
          <w:tcPr>
            <w:tcW w:w="5319" w:type="dxa"/>
            <w:shd w:val="clear" w:color="auto" w:fill="auto"/>
          </w:tcPr>
          <w:p w:rsidR="00B85C24" w:rsidRPr="00AE690B" w:rsidRDefault="00D1651B" w:rsidP="003040C8">
            <w:pPr>
              <w:autoSpaceDE w:val="0"/>
              <w:autoSpaceDN w:val="0"/>
              <w:adjustRightInd w:val="0"/>
            </w:pPr>
            <w:r w:rsidRPr="00AE690B">
              <w:t>U</w:t>
            </w:r>
            <w:r w:rsidR="00346C8C" w:rsidRPr="00AE690B">
              <w:t>T</w:t>
            </w:r>
            <w:r w:rsidR="00924475" w:rsidRPr="00AE690B">
              <w:rPr>
                <w:rFonts w:hint="eastAsia"/>
              </w:rPr>
              <w:t>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Name</w:t>
            </w:r>
          </w:p>
        </w:tc>
        <w:tc>
          <w:tcPr>
            <w:tcW w:w="5319" w:type="dxa"/>
            <w:shd w:val="clear" w:color="auto" w:fill="auto"/>
          </w:tcPr>
          <w:p w:rsidR="00B85C24" w:rsidRPr="00AE690B" w:rsidRDefault="00DB502C" w:rsidP="00F249D9">
            <w:r w:rsidRPr="00AE690B">
              <w:rPr>
                <w:rFonts w:hint="eastAsia"/>
              </w:rPr>
              <w:t>伺服器接受登入服務</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Tested target</w:t>
            </w:r>
          </w:p>
        </w:tc>
        <w:tc>
          <w:tcPr>
            <w:tcW w:w="5319" w:type="dxa"/>
            <w:shd w:val="clear" w:color="auto" w:fill="auto"/>
          </w:tcPr>
          <w:p w:rsidR="00B85C24" w:rsidRPr="00AE690B" w:rsidRDefault="001E5369" w:rsidP="003040C8">
            <w:r w:rsidRPr="00AE690B">
              <w:rPr>
                <w:rFonts w:hint="eastAsia"/>
              </w:rPr>
              <w:t>DB</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Reference</w:t>
            </w:r>
          </w:p>
        </w:tc>
        <w:tc>
          <w:tcPr>
            <w:tcW w:w="5319" w:type="dxa"/>
            <w:shd w:val="clear" w:color="auto" w:fill="auto"/>
          </w:tcPr>
          <w:p w:rsidR="00B85C24" w:rsidRPr="00AE690B" w:rsidRDefault="001E5369" w:rsidP="003040C8">
            <w:r w:rsidRPr="00AE690B">
              <w:rPr>
                <w:rFonts w:hint="eastAsia"/>
              </w:rPr>
              <w:t>DB-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Severity</w:t>
            </w:r>
          </w:p>
        </w:tc>
        <w:tc>
          <w:tcPr>
            <w:tcW w:w="5319" w:type="dxa"/>
            <w:shd w:val="clear" w:color="auto" w:fill="auto"/>
          </w:tcPr>
          <w:p w:rsidR="00B85C24" w:rsidRPr="00AE690B" w:rsidRDefault="000B3662" w:rsidP="003040C8">
            <w:r w:rsidRPr="00AE690B">
              <w:rPr>
                <w:rFonts w:hint="eastAsia"/>
              </w:rPr>
              <w:t>A</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nstructions</w:t>
            </w:r>
          </w:p>
        </w:tc>
        <w:tc>
          <w:tcPr>
            <w:tcW w:w="5319" w:type="dxa"/>
            <w:shd w:val="clear" w:color="auto" w:fill="auto"/>
          </w:tcPr>
          <w:p w:rsidR="00B85C24" w:rsidRPr="00AE690B" w:rsidRDefault="0086168E" w:rsidP="0086168E">
            <w:pPr>
              <w:numPr>
                <w:ilvl w:val="0"/>
                <w:numId w:val="2"/>
              </w:numPr>
            </w:pPr>
            <w:r w:rsidRPr="00AE690B">
              <w:rPr>
                <w:rFonts w:hint="eastAsia"/>
              </w:rPr>
              <w:t>伺服器接受車機或路邊裝置登入</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Expected result</w:t>
            </w:r>
          </w:p>
        </w:tc>
        <w:tc>
          <w:tcPr>
            <w:tcW w:w="5319" w:type="dxa"/>
            <w:shd w:val="clear" w:color="auto" w:fill="auto"/>
          </w:tcPr>
          <w:p w:rsidR="00B85C24" w:rsidRPr="00AE690B" w:rsidRDefault="0086168E" w:rsidP="003040C8">
            <w:pPr>
              <w:numPr>
                <w:ilvl w:val="0"/>
                <w:numId w:val="3"/>
              </w:numPr>
            </w:pPr>
            <w:r w:rsidRPr="00AE690B">
              <w:rPr>
                <w:rFonts w:hint="eastAsia"/>
              </w:rPr>
              <w:t>車機或路邊裝置正常登入伺服器</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Cleanup</w:t>
            </w:r>
          </w:p>
        </w:tc>
        <w:tc>
          <w:tcPr>
            <w:tcW w:w="5319" w:type="dxa"/>
            <w:shd w:val="clear" w:color="auto" w:fill="auto"/>
          </w:tcPr>
          <w:p w:rsidR="00B85C24" w:rsidRPr="00AE690B" w:rsidRDefault="00CA2F8A" w:rsidP="003040C8">
            <w:r w:rsidRPr="00AE690B">
              <w:t>None</w:t>
            </w:r>
          </w:p>
        </w:tc>
      </w:tr>
    </w:tbl>
    <w:p w:rsidR="000F4414" w:rsidRPr="00AE690B" w:rsidRDefault="000F4414" w:rsidP="000F4414"/>
    <w:p w:rsidR="00B31F7F" w:rsidRPr="00AE690B" w:rsidRDefault="00B31F7F" w:rsidP="00B31F7F">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2</w:t>
      </w:r>
      <w:r w:rsidRPr="00AE690B">
        <w:rPr>
          <w:b/>
          <w:bCs/>
          <w:kern w:val="0"/>
          <w:szCs w:val="48"/>
        </w:rPr>
        <w:t xml:space="preserve"> UT</w:t>
      </w:r>
      <w:r w:rsidR="00924475" w:rsidRPr="00AE690B">
        <w:rPr>
          <w:rFonts w:hint="eastAsia"/>
          <w:b/>
          <w:bCs/>
          <w:kern w:val="0"/>
          <w:szCs w:val="48"/>
        </w:rPr>
        <w:t>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dentification</w:t>
            </w:r>
          </w:p>
        </w:tc>
        <w:tc>
          <w:tcPr>
            <w:tcW w:w="5319" w:type="dxa"/>
            <w:shd w:val="clear" w:color="auto" w:fill="auto"/>
          </w:tcPr>
          <w:p w:rsidR="00B31F7F" w:rsidRPr="00AE690B" w:rsidRDefault="00B31F7F" w:rsidP="003040C8">
            <w:pPr>
              <w:autoSpaceDE w:val="0"/>
              <w:autoSpaceDN w:val="0"/>
              <w:adjustRightInd w:val="0"/>
            </w:pPr>
            <w:r w:rsidRPr="00AE690B">
              <w:t>UT</w:t>
            </w:r>
            <w:r w:rsidR="00924475" w:rsidRPr="00AE690B">
              <w:rPr>
                <w:rFonts w:hint="eastAsia"/>
              </w:rPr>
              <w:t>2</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Name</w:t>
            </w:r>
          </w:p>
        </w:tc>
        <w:tc>
          <w:tcPr>
            <w:tcW w:w="5319" w:type="dxa"/>
            <w:shd w:val="clear" w:color="auto" w:fill="auto"/>
          </w:tcPr>
          <w:p w:rsidR="00B31F7F" w:rsidRPr="00AE690B" w:rsidRDefault="0064003A" w:rsidP="008338B1">
            <w:r w:rsidRPr="00AE690B">
              <w:rPr>
                <w:rFonts w:hint="eastAsia"/>
              </w:rPr>
              <w:t>車機或路邊裝置可</w:t>
            </w:r>
            <w:r w:rsidR="008338B1" w:rsidRPr="00AE690B">
              <w:rPr>
                <w:rFonts w:hint="eastAsia"/>
              </w:rPr>
              <w:t>儲存</w:t>
            </w:r>
            <w:r w:rsidRPr="00AE690B">
              <w:rPr>
                <w:rFonts w:hint="eastAsia"/>
              </w:rPr>
              <w:t>影像</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Tested target</w:t>
            </w:r>
          </w:p>
        </w:tc>
        <w:tc>
          <w:tcPr>
            <w:tcW w:w="5319" w:type="dxa"/>
            <w:shd w:val="clear" w:color="auto" w:fill="auto"/>
          </w:tcPr>
          <w:p w:rsidR="00B31F7F" w:rsidRPr="00AE690B" w:rsidRDefault="00AF6FE9" w:rsidP="003040C8">
            <w:r w:rsidRPr="00AE690B">
              <w:rPr>
                <w:rFonts w:hint="eastAsia"/>
              </w:rPr>
              <w:t>I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Reference</w:t>
            </w:r>
          </w:p>
        </w:tc>
        <w:tc>
          <w:tcPr>
            <w:tcW w:w="5319" w:type="dxa"/>
            <w:shd w:val="clear" w:color="auto" w:fill="auto"/>
          </w:tcPr>
          <w:p w:rsidR="00B31F7F" w:rsidRPr="00AE690B" w:rsidRDefault="00AF6FE9" w:rsidP="003040C8">
            <w:r w:rsidRPr="00AE690B">
              <w:rPr>
                <w:rFonts w:hint="eastAsia"/>
              </w:rPr>
              <w:t>IT-1</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Severity</w:t>
            </w:r>
          </w:p>
        </w:tc>
        <w:tc>
          <w:tcPr>
            <w:tcW w:w="5319" w:type="dxa"/>
            <w:shd w:val="clear" w:color="auto" w:fill="auto"/>
          </w:tcPr>
          <w:p w:rsidR="00B31F7F" w:rsidRPr="00AE690B" w:rsidRDefault="00B31F7F" w:rsidP="003040C8">
            <w:r w:rsidRPr="00AE690B">
              <w:rPr>
                <w:rFonts w:hint="eastAsia"/>
              </w:rPr>
              <w:t>A</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nstructions</w:t>
            </w:r>
          </w:p>
        </w:tc>
        <w:tc>
          <w:tcPr>
            <w:tcW w:w="5319" w:type="dxa"/>
            <w:shd w:val="clear" w:color="auto" w:fill="auto"/>
          </w:tcPr>
          <w:p w:rsidR="00B31F7F" w:rsidRPr="00AE690B" w:rsidRDefault="001D6144" w:rsidP="00B50B76">
            <w:pPr>
              <w:numPr>
                <w:ilvl w:val="0"/>
                <w:numId w:val="31"/>
              </w:numPr>
            </w:pPr>
            <w:r w:rsidRPr="00AE690B">
              <w:rPr>
                <w:rFonts w:hint="eastAsia"/>
              </w:rPr>
              <w:t>車機或路邊裝置</w:t>
            </w:r>
            <w:r w:rsidR="0061061E" w:rsidRPr="00AE690B">
              <w:rPr>
                <w:rFonts w:hint="eastAsia"/>
              </w:rPr>
              <w:t>可保留</w:t>
            </w:r>
            <w:r w:rsidRPr="00AE690B">
              <w:rPr>
                <w:rFonts w:hint="eastAsia"/>
              </w:rPr>
              <w:t>擷取</w:t>
            </w:r>
            <w:r w:rsidR="00A121C7" w:rsidRPr="00AE690B">
              <w:rPr>
                <w:rFonts w:hint="eastAsia"/>
              </w:rPr>
              <w:t>之</w:t>
            </w:r>
            <w:r w:rsidRPr="00AE690B">
              <w:rPr>
                <w:rFonts w:hint="eastAsia"/>
              </w:rPr>
              <w:t>影像</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Expected result</w:t>
            </w:r>
          </w:p>
        </w:tc>
        <w:tc>
          <w:tcPr>
            <w:tcW w:w="5319" w:type="dxa"/>
            <w:shd w:val="clear" w:color="auto" w:fill="auto"/>
          </w:tcPr>
          <w:p w:rsidR="00B31F7F" w:rsidRPr="00AE690B" w:rsidRDefault="00A501F2" w:rsidP="00B50B76">
            <w:pPr>
              <w:numPr>
                <w:ilvl w:val="0"/>
                <w:numId w:val="32"/>
              </w:numPr>
            </w:pPr>
            <w:r w:rsidRPr="00AE690B">
              <w:rPr>
                <w:rFonts w:hint="eastAsia"/>
              </w:rPr>
              <w:t>車機或路邊裝置擷取影像</w:t>
            </w:r>
            <w:r w:rsidR="00FA4482" w:rsidRPr="00AE690B">
              <w:rPr>
                <w:rFonts w:hint="eastAsia"/>
              </w:rPr>
              <w:t>並存放</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Cleanup</w:t>
            </w:r>
          </w:p>
        </w:tc>
        <w:tc>
          <w:tcPr>
            <w:tcW w:w="5319" w:type="dxa"/>
            <w:shd w:val="clear" w:color="auto" w:fill="auto"/>
          </w:tcPr>
          <w:p w:rsidR="00B31F7F" w:rsidRPr="00AE690B" w:rsidRDefault="00B31F7F" w:rsidP="003040C8">
            <w:r w:rsidRPr="00AE690B">
              <w:t>None</w:t>
            </w:r>
          </w:p>
        </w:tc>
      </w:tr>
    </w:tbl>
    <w:p w:rsidR="000D2482" w:rsidRPr="00AE690B" w:rsidRDefault="000D2482" w:rsidP="000D2482"/>
    <w:p w:rsidR="000D2482" w:rsidRPr="00AE690B" w:rsidRDefault="000D2482" w:rsidP="000D2482">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3</w:t>
      </w:r>
      <w:r w:rsidRPr="00AE690B">
        <w:rPr>
          <w:b/>
          <w:bCs/>
          <w:kern w:val="0"/>
          <w:szCs w:val="48"/>
        </w:rPr>
        <w:t xml:space="preserve"> UT</w:t>
      </w:r>
      <w:r w:rsidR="00924475" w:rsidRPr="00AE690B">
        <w:rPr>
          <w:rFonts w:hint="eastAsia"/>
          <w:b/>
          <w:bCs/>
          <w:kern w:val="0"/>
          <w:szCs w:val="48"/>
        </w:rPr>
        <w:t>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dentification</w:t>
            </w:r>
          </w:p>
        </w:tc>
        <w:tc>
          <w:tcPr>
            <w:tcW w:w="5319" w:type="dxa"/>
            <w:shd w:val="clear" w:color="auto" w:fill="auto"/>
          </w:tcPr>
          <w:p w:rsidR="000D2482" w:rsidRPr="00AE690B" w:rsidRDefault="000D2482" w:rsidP="003040C8">
            <w:pPr>
              <w:autoSpaceDE w:val="0"/>
              <w:autoSpaceDN w:val="0"/>
              <w:adjustRightInd w:val="0"/>
            </w:pPr>
            <w:r w:rsidRPr="00AE690B">
              <w:t>UT</w:t>
            </w:r>
            <w:r w:rsidR="00924475" w:rsidRPr="00AE690B">
              <w:rPr>
                <w:rFonts w:hint="eastAsia"/>
              </w:rPr>
              <w:t>3</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Name</w:t>
            </w:r>
          </w:p>
        </w:tc>
        <w:tc>
          <w:tcPr>
            <w:tcW w:w="5319" w:type="dxa"/>
            <w:shd w:val="clear" w:color="auto" w:fill="auto"/>
          </w:tcPr>
          <w:p w:rsidR="000D2482" w:rsidRPr="00AE690B" w:rsidRDefault="000D2482" w:rsidP="00EC28A0">
            <w:r w:rsidRPr="00AE690B">
              <w:rPr>
                <w:rFonts w:hint="eastAsia"/>
              </w:rPr>
              <w:t>可觀看</w:t>
            </w:r>
            <w:r w:rsidR="00E22B86" w:rsidRPr="00AE690B">
              <w:rPr>
                <w:rFonts w:hint="eastAsia"/>
              </w:rPr>
              <w:t>車機或</w:t>
            </w:r>
            <w:r w:rsidRPr="00AE690B">
              <w:rPr>
                <w:rFonts w:hint="eastAsia"/>
              </w:rPr>
              <w:t>路邊裝置</w:t>
            </w:r>
            <w:r w:rsidR="0005071F" w:rsidRPr="00AE690B">
              <w:rPr>
                <w:rFonts w:hint="eastAsia"/>
              </w:rPr>
              <w:t>支</w:t>
            </w:r>
            <w:r w:rsidRPr="00AE690B">
              <w:rPr>
                <w:rFonts w:hint="eastAsia"/>
              </w:rPr>
              <w:t>即時或歷史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Tested target</w:t>
            </w:r>
          </w:p>
        </w:tc>
        <w:tc>
          <w:tcPr>
            <w:tcW w:w="5319" w:type="dxa"/>
            <w:shd w:val="clear" w:color="auto" w:fill="auto"/>
          </w:tcPr>
          <w:p w:rsidR="000D2482" w:rsidRPr="00AE690B" w:rsidRDefault="000D2482" w:rsidP="003040C8">
            <w:r w:rsidRPr="00AE690B">
              <w:rPr>
                <w:rFonts w:hint="eastAsia"/>
              </w:rPr>
              <w:t>IT</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Reference</w:t>
            </w:r>
          </w:p>
        </w:tc>
        <w:tc>
          <w:tcPr>
            <w:tcW w:w="5319" w:type="dxa"/>
            <w:shd w:val="clear" w:color="auto" w:fill="auto"/>
          </w:tcPr>
          <w:p w:rsidR="000D2482" w:rsidRPr="00AE690B" w:rsidRDefault="000D2482" w:rsidP="003040C8">
            <w:r w:rsidRPr="00AE690B">
              <w:rPr>
                <w:rFonts w:hint="eastAsia"/>
              </w:rPr>
              <w:t>IT-1</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Severity</w:t>
            </w:r>
          </w:p>
        </w:tc>
        <w:tc>
          <w:tcPr>
            <w:tcW w:w="5319" w:type="dxa"/>
            <w:shd w:val="clear" w:color="auto" w:fill="auto"/>
          </w:tcPr>
          <w:p w:rsidR="000D2482" w:rsidRPr="00AE690B" w:rsidRDefault="000D2482" w:rsidP="003040C8">
            <w:r w:rsidRPr="00AE690B">
              <w:rPr>
                <w:rFonts w:hint="eastAsia"/>
              </w:rPr>
              <w:t>A</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nstructions</w:t>
            </w:r>
          </w:p>
        </w:tc>
        <w:tc>
          <w:tcPr>
            <w:tcW w:w="5319" w:type="dxa"/>
            <w:shd w:val="clear" w:color="auto" w:fill="auto"/>
          </w:tcPr>
          <w:p w:rsidR="000D2482" w:rsidRPr="00AE690B" w:rsidRDefault="00013524" w:rsidP="00013524">
            <w:pPr>
              <w:numPr>
                <w:ilvl w:val="0"/>
                <w:numId w:val="33"/>
              </w:numPr>
            </w:pPr>
            <w:r w:rsidRPr="00AE690B">
              <w:rPr>
                <w:rFonts w:hint="eastAsia"/>
              </w:rPr>
              <w:t>可觀看車機或路邊裝置擷取</w:t>
            </w:r>
            <w:r w:rsidR="000D2482" w:rsidRPr="00AE690B">
              <w:rPr>
                <w:rFonts w:hint="eastAsia"/>
              </w:rPr>
              <w:t>之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Expected result</w:t>
            </w:r>
          </w:p>
        </w:tc>
        <w:tc>
          <w:tcPr>
            <w:tcW w:w="5319" w:type="dxa"/>
            <w:shd w:val="clear" w:color="auto" w:fill="auto"/>
          </w:tcPr>
          <w:p w:rsidR="000D2482" w:rsidRPr="00AE690B" w:rsidRDefault="00DA474D" w:rsidP="00315A1D">
            <w:pPr>
              <w:numPr>
                <w:ilvl w:val="0"/>
                <w:numId w:val="34"/>
              </w:numPr>
            </w:pPr>
            <w:r w:rsidRPr="00AE690B">
              <w:rPr>
                <w:rFonts w:hint="eastAsia"/>
              </w:rPr>
              <w:t>用戶可觀看</w:t>
            </w:r>
            <w:r w:rsidR="000D2482" w:rsidRPr="00AE690B">
              <w:rPr>
                <w:rFonts w:hint="eastAsia"/>
              </w:rPr>
              <w:t>車機或路邊裝置擷取。</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Cleanup</w:t>
            </w:r>
          </w:p>
        </w:tc>
        <w:tc>
          <w:tcPr>
            <w:tcW w:w="5319" w:type="dxa"/>
            <w:shd w:val="clear" w:color="auto" w:fill="auto"/>
          </w:tcPr>
          <w:p w:rsidR="000D2482" w:rsidRPr="00AE690B" w:rsidRDefault="000D2482" w:rsidP="003040C8">
            <w:r w:rsidRPr="00AE690B">
              <w:t>None</w:t>
            </w:r>
          </w:p>
        </w:tc>
      </w:tr>
    </w:tbl>
    <w:p w:rsidR="000D2482" w:rsidRPr="00AE690B" w:rsidRDefault="000D2482" w:rsidP="000D2482"/>
    <w:p w:rsidR="001E2894" w:rsidRPr="00AE690B" w:rsidRDefault="001E2894" w:rsidP="001E289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4</w:t>
      </w:r>
      <w:r w:rsidRPr="00AE690B">
        <w:rPr>
          <w:b/>
          <w:bCs/>
          <w:kern w:val="0"/>
          <w:szCs w:val="48"/>
        </w:rPr>
        <w:t xml:space="preserve"> UT</w:t>
      </w:r>
      <w:r w:rsidR="00924475" w:rsidRPr="00AE690B">
        <w:rPr>
          <w:rFonts w:hint="eastAsia"/>
          <w:b/>
          <w:bCs/>
          <w:kern w:val="0"/>
          <w:szCs w:val="48"/>
        </w:rPr>
        <w:t>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dentification</w:t>
            </w:r>
          </w:p>
        </w:tc>
        <w:tc>
          <w:tcPr>
            <w:tcW w:w="5319" w:type="dxa"/>
            <w:shd w:val="clear" w:color="auto" w:fill="auto"/>
          </w:tcPr>
          <w:p w:rsidR="001E2894" w:rsidRPr="00AE690B" w:rsidRDefault="001E2894" w:rsidP="003040C8">
            <w:pPr>
              <w:autoSpaceDE w:val="0"/>
              <w:autoSpaceDN w:val="0"/>
              <w:adjustRightInd w:val="0"/>
            </w:pPr>
            <w:r w:rsidRPr="00AE690B">
              <w:t>UT</w:t>
            </w:r>
            <w:r w:rsidR="00924475" w:rsidRPr="00AE690B">
              <w:rPr>
                <w:rFonts w:hint="eastAsia"/>
              </w:rPr>
              <w:t>4</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Name</w:t>
            </w:r>
          </w:p>
        </w:tc>
        <w:tc>
          <w:tcPr>
            <w:tcW w:w="5319" w:type="dxa"/>
            <w:shd w:val="clear" w:color="auto" w:fill="auto"/>
          </w:tcPr>
          <w:p w:rsidR="001E2894" w:rsidRPr="00AE690B" w:rsidRDefault="006D12C1" w:rsidP="00B64322">
            <w:r w:rsidRPr="00AE690B">
              <w:rPr>
                <w:rFonts w:hint="eastAsia"/>
              </w:rPr>
              <w:t>車機自動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Tested target</w:t>
            </w:r>
          </w:p>
        </w:tc>
        <w:tc>
          <w:tcPr>
            <w:tcW w:w="5319" w:type="dxa"/>
            <w:shd w:val="clear" w:color="auto" w:fill="auto"/>
          </w:tcPr>
          <w:p w:rsidR="001E2894" w:rsidRPr="00AE690B" w:rsidRDefault="006546D2" w:rsidP="003040C8">
            <w:r w:rsidRPr="00AE690B">
              <w:rPr>
                <w:rFonts w:hint="eastAsia"/>
              </w:rPr>
              <w:t>NE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Reference</w:t>
            </w:r>
          </w:p>
        </w:tc>
        <w:tc>
          <w:tcPr>
            <w:tcW w:w="5319" w:type="dxa"/>
            <w:shd w:val="clear" w:color="auto" w:fill="auto"/>
          </w:tcPr>
          <w:p w:rsidR="001E2894" w:rsidRPr="00AE690B" w:rsidRDefault="006546D2" w:rsidP="003040C8">
            <w:r w:rsidRPr="00AE690B">
              <w:rPr>
                <w:rFonts w:hint="eastAsia"/>
              </w:rPr>
              <w:t>NET</w:t>
            </w:r>
            <w:r w:rsidR="001E2894" w:rsidRPr="00AE690B">
              <w:rPr>
                <w:rFonts w:hint="eastAsia"/>
              </w:rPr>
              <w:t>-</w:t>
            </w:r>
            <w:r w:rsidRPr="00AE690B">
              <w:rPr>
                <w:rFonts w:hint="eastAsia"/>
              </w:rPr>
              <w:t>3</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Severity</w:t>
            </w:r>
          </w:p>
        </w:tc>
        <w:tc>
          <w:tcPr>
            <w:tcW w:w="5319" w:type="dxa"/>
            <w:shd w:val="clear" w:color="auto" w:fill="auto"/>
          </w:tcPr>
          <w:p w:rsidR="001E2894" w:rsidRPr="00AE690B" w:rsidRDefault="001E2894" w:rsidP="003040C8">
            <w:r w:rsidRPr="00AE690B">
              <w:rPr>
                <w:rFonts w:hint="eastAsia"/>
              </w:rPr>
              <w:t>A</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nstructions</w:t>
            </w:r>
          </w:p>
        </w:tc>
        <w:tc>
          <w:tcPr>
            <w:tcW w:w="5319" w:type="dxa"/>
            <w:shd w:val="clear" w:color="auto" w:fill="auto"/>
          </w:tcPr>
          <w:p w:rsidR="001E2894" w:rsidRPr="00AE690B" w:rsidRDefault="001E2894" w:rsidP="00B50B76">
            <w:pPr>
              <w:numPr>
                <w:ilvl w:val="0"/>
                <w:numId w:val="41"/>
              </w:numPr>
            </w:pPr>
            <w:r w:rsidRPr="00AE690B">
              <w:rPr>
                <w:rFonts w:hint="eastAsia"/>
              </w:rPr>
              <w:t>車機</w:t>
            </w:r>
            <w:r w:rsidR="00ED00D7" w:rsidRPr="00AE690B">
              <w:rPr>
                <w:rFonts w:hint="eastAsia"/>
              </w:rPr>
              <w:t>可自動搜尋臨近車機或路邊裝置，並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Expected result</w:t>
            </w:r>
          </w:p>
        </w:tc>
        <w:tc>
          <w:tcPr>
            <w:tcW w:w="5319" w:type="dxa"/>
            <w:shd w:val="clear" w:color="auto" w:fill="auto"/>
          </w:tcPr>
          <w:p w:rsidR="001E2894" w:rsidRPr="00AE690B" w:rsidRDefault="001E2894" w:rsidP="00B50B76">
            <w:pPr>
              <w:numPr>
                <w:ilvl w:val="0"/>
                <w:numId w:val="42"/>
              </w:numPr>
            </w:pPr>
            <w:r w:rsidRPr="00AE690B">
              <w:rPr>
                <w:rFonts w:hint="eastAsia"/>
              </w:rPr>
              <w:t>車機</w:t>
            </w:r>
            <w:r w:rsidR="003E0AD5" w:rsidRPr="00AE690B">
              <w:rPr>
                <w:rFonts w:hint="eastAsia"/>
              </w:rPr>
              <w:t>與臨近車機或路邊裝置自動組成網路</w:t>
            </w:r>
            <w:r w:rsidR="00A61535" w:rsidRPr="00AE690B">
              <w:rPr>
                <w:rFonts w:hint="eastAsia"/>
              </w:rPr>
              <w:t>，並互相交換訊息</w:t>
            </w:r>
            <w:r w:rsidR="003E0AD5" w:rsidRPr="00AE690B">
              <w:rPr>
                <w:rFonts w:hint="eastAsia"/>
              </w:rPr>
              <w: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Cleanup</w:t>
            </w:r>
          </w:p>
        </w:tc>
        <w:tc>
          <w:tcPr>
            <w:tcW w:w="5319" w:type="dxa"/>
            <w:shd w:val="clear" w:color="auto" w:fill="auto"/>
          </w:tcPr>
          <w:p w:rsidR="001E2894" w:rsidRPr="00AE690B" w:rsidRDefault="001E2894" w:rsidP="003040C8">
            <w:r w:rsidRPr="00AE690B">
              <w:t>None</w:t>
            </w:r>
          </w:p>
        </w:tc>
      </w:tr>
    </w:tbl>
    <w:p w:rsidR="00924475" w:rsidRPr="00AE690B" w:rsidRDefault="00924475" w:rsidP="000D2482"/>
    <w:p w:rsidR="00924475" w:rsidRPr="00AE690B" w:rsidRDefault="00924475">
      <w:pPr>
        <w:widowControl/>
      </w:pPr>
      <w:r w:rsidRPr="00AE690B">
        <w:br w:type="page"/>
      </w: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5</w:t>
      </w:r>
      <w:r w:rsidRPr="00AE690B">
        <w:rPr>
          <w:b/>
          <w:bCs/>
          <w:kern w:val="0"/>
          <w:szCs w:val="48"/>
        </w:rPr>
        <w:t xml:space="preserve"> UT</w:t>
      </w:r>
      <w:r w:rsidR="00924475" w:rsidRPr="00AE690B">
        <w:rPr>
          <w:rFonts w:hint="eastAsia"/>
          <w:b/>
          <w:bCs/>
          <w:kern w:val="0"/>
          <w:szCs w:val="48"/>
        </w:rPr>
        <w:t>5</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5</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確認</w:t>
            </w:r>
            <w:r w:rsidRPr="00AE690B">
              <w:rPr>
                <w:rFonts w:hint="eastAsia"/>
              </w:rPr>
              <w:t>Broker</w:t>
            </w:r>
            <w:r w:rsidRPr="00AE690B">
              <w:rPr>
                <w:rFonts w:hint="eastAsia"/>
              </w:rPr>
              <w:t>工作狀態</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Severity</w:t>
            </w:r>
          </w:p>
        </w:tc>
        <w:tc>
          <w:tcPr>
            <w:tcW w:w="5319" w:type="dxa"/>
            <w:shd w:val="clear" w:color="auto" w:fill="auto"/>
          </w:tcPr>
          <w:p w:rsidR="004F5BCD" w:rsidRPr="00AE690B" w:rsidRDefault="004803FA" w:rsidP="003040C8">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EA37F2">
            <w:pPr>
              <w:numPr>
                <w:ilvl w:val="0"/>
                <w:numId w:val="49"/>
              </w:numPr>
            </w:pPr>
            <w:r w:rsidRPr="00AE690B">
              <w:rPr>
                <w:rFonts w:hint="eastAsia"/>
              </w:rPr>
              <w:t>連線至自身。</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一則主題及訊息。</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該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EA37F2">
            <w:pPr>
              <w:numPr>
                <w:ilvl w:val="0"/>
                <w:numId w:val="50"/>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EA37F2">
            <w:pPr>
              <w:numPr>
                <w:ilvl w:val="0"/>
                <w:numId w:val="50"/>
              </w:numPr>
            </w:pPr>
            <w:r w:rsidRPr="00AE690B">
              <w:rPr>
                <w:rFonts w:hint="eastAsia"/>
              </w:rPr>
              <w:t>確認可發佈主題及訊息。</w:t>
            </w:r>
          </w:p>
          <w:p w:rsidR="004F5BCD" w:rsidRPr="00AE690B" w:rsidRDefault="004F5BCD" w:rsidP="00EA37F2">
            <w:pPr>
              <w:numPr>
                <w:ilvl w:val="0"/>
                <w:numId w:val="50"/>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6</w:t>
      </w:r>
      <w:r w:rsidRPr="00AE690B">
        <w:rPr>
          <w:b/>
          <w:bCs/>
          <w:kern w:val="0"/>
          <w:szCs w:val="48"/>
        </w:rPr>
        <w:t xml:space="preserve"> UT</w:t>
      </w:r>
      <w:r w:rsidR="00924475" w:rsidRPr="00AE690B">
        <w:rPr>
          <w:rFonts w:hint="eastAsia"/>
          <w:b/>
          <w:bCs/>
          <w:kern w:val="0"/>
          <w:szCs w:val="48"/>
        </w:rPr>
        <w:t>6</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6</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發佈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7"/>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7"/>
              </w:numPr>
            </w:pPr>
            <w:r w:rsidRPr="00AE690B">
              <w:rPr>
                <w:rFonts w:hint="eastAsia"/>
              </w:rPr>
              <w:t>使本地端裝置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8"/>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8"/>
              </w:numPr>
            </w:pPr>
            <w:r w:rsidRPr="00AE690B">
              <w:rPr>
                <w:rFonts w:hint="eastAsia"/>
              </w:rPr>
              <w:t>確認可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7</w:t>
      </w:r>
      <w:r w:rsidRPr="00AE690B">
        <w:rPr>
          <w:b/>
          <w:bCs/>
          <w:kern w:val="0"/>
          <w:szCs w:val="48"/>
        </w:rPr>
        <w:t xml:space="preserve"> UT</w:t>
      </w:r>
      <w:r w:rsidR="00924475" w:rsidRPr="00AE690B">
        <w:rPr>
          <w:rFonts w:hint="eastAsia"/>
          <w:b/>
          <w:bCs/>
          <w:kern w:val="0"/>
          <w:szCs w:val="48"/>
        </w:rPr>
        <w:t>7</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7</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訂閱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3"/>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3"/>
              </w:numPr>
            </w:pPr>
            <w:r w:rsidRPr="00AE690B">
              <w:rPr>
                <w:rFonts w:hint="eastAsia"/>
              </w:rPr>
              <w:t>使本地端裝置訂閱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4"/>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4"/>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8</w:t>
      </w:r>
      <w:r w:rsidRPr="00AE690B">
        <w:rPr>
          <w:b/>
          <w:bCs/>
          <w:kern w:val="0"/>
          <w:szCs w:val="48"/>
        </w:rPr>
        <w:t xml:space="preserve"> UT</w:t>
      </w:r>
      <w:r w:rsidR="00924475" w:rsidRPr="00AE690B">
        <w:rPr>
          <w:rFonts w:hint="eastAsia"/>
          <w:b/>
          <w:bCs/>
          <w:kern w:val="0"/>
          <w:szCs w:val="48"/>
        </w:rPr>
        <w:t>8</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8</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切換</w:t>
            </w:r>
            <w:r w:rsidRPr="00AE690B">
              <w:rPr>
                <w:rFonts w:hint="eastAsia"/>
              </w:rPr>
              <w:t>Broker</w:t>
            </w:r>
            <w:r w:rsidRPr="00AE690B">
              <w:rPr>
                <w:rFonts w:hint="eastAsia"/>
              </w:rPr>
              <w:t>角色</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5"/>
              </w:numPr>
            </w:pPr>
            <w:r w:rsidRPr="00AE690B">
              <w:rPr>
                <w:rFonts w:hint="eastAsia"/>
              </w:rPr>
              <w:t>使接收到的資源清單進行比較。</w:t>
            </w:r>
          </w:p>
          <w:p w:rsidR="004F5BCD" w:rsidRPr="00AE690B" w:rsidRDefault="004F5BCD" w:rsidP="004F5BCD">
            <w:pPr>
              <w:numPr>
                <w:ilvl w:val="0"/>
                <w:numId w:val="45"/>
              </w:numPr>
            </w:pPr>
            <w:r w:rsidRPr="00AE690B">
              <w:rPr>
                <w:rFonts w:hint="eastAsia"/>
              </w:rPr>
              <w:t>使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6"/>
              </w:numPr>
            </w:pPr>
            <w:r w:rsidRPr="00AE690B">
              <w:rPr>
                <w:rFonts w:hint="eastAsia"/>
              </w:rPr>
              <w:t>確認可使接收到的資源清單進行比較。</w:t>
            </w:r>
          </w:p>
          <w:p w:rsidR="004F5BCD" w:rsidRPr="00AE690B" w:rsidRDefault="004F5BCD" w:rsidP="004F5BCD">
            <w:pPr>
              <w:numPr>
                <w:ilvl w:val="0"/>
                <w:numId w:val="46"/>
              </w:numPr>
            </w:pPr>
            <w:r w:rsidRPr="00AE690B">
              <w:rPr>
                <w:rFonts w:hint="eastAsia"/>
              </w:rPr>
              <w:t>確認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 w:rsidR="00DB1229" w:rsidRPr="00AE690B" w:rsidRDefault="00DB1229" w:rsidP="00DB122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001B1ACE" w:rsidRPr="00AE690B">
        <w:rPr>
          <w:rFonts w:hint="eastAsia"/>
          <w:b/>
          <w:bCs/>
          <w:kern w:val="0"/>
          <w:szCs w:val="48"/>
        </w:rPr>
        <w:t>1</w:t>
      </w:r>
      <w:r w:rsidR="001B1ACE" w:rsidRPr="00AE690B">
        <w:rPr>
          <w:b/>
          <w:bCs/>
          <w:kern w:val="0"/>
          <w:szCs w:val="48"/>
        </w:rPr>
        <w:t>.</w:t>
      </w:r>
      <w:r w:rsidR="00476E5E" w:rsidRPr="00AE690B">
        <w:rPr>
          <w:rFonts w:hint="eastAsia"/>
          <w:b/>
          <w:bCs/>
          <w:kern w:val="0"/>
          <w:szCs w:val="48"/>
        </w:rPr>
        <w:t>9</w:t>
      </w:r>
      <w:r w:rsidRPr="00AE690B">
        <w:rPr>
          <w:b/>
          <w:bCs/>
          <w:kern w:val="0"/>
          <w:szCs w:val="48"/>
        </w:rPr>
        <w:t xml:space="preserve"> </w:t>
      </w:r>
      <w:r w:rsidR="001B1ACE" w:rsidRPr="00AE690B">
        <w:rPr>
          <w:rFonts w:hint="eastAsia"/>
          <w:b/>
          <w:bCs/>
          <w:kern w:val="0"/>
          <w:szCs w:val="48"/>
        </w:rPr>
        <w:t>U</w:t>
      </w:r>
      <w:r w:rsidRPr="00AE690B">
        <w:rPr>
          <w:b/>
          <w:bCs/>
          <w:kern w:val="0"/>
          <w:szCs w:val="48"/>
        </w:rPr>
        <w:t>T</w:t>
      </w:r>
      <w:r w:rsidR="00924475" w:rsidRPr="00AE690B">
        <w:rPr>
          <w:rFonts w:hint="eastAsia"/>
          <w:b/>
          <w:bCs/>
          <w:kern w:val="0"/>
          <w:szCs w:val="48"/>
        </w:rPr>
        <w:t>9</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dentification</w:t>
            </w:r>
          </w:p>
        </w:tc>
        <w:tc>
          <w:tcPr>
            <w:tcW w:w="5319" w:type="dxa"/>
            <w:shd w:val="clear" w:color="auto" w:fill="auto"/>
          </w:tcPr>
          <w:p w:rsidR="00DB1229" w:rsidRPr="00AE690B" w:rsidRDefault="00042CD2" w:rsidP="003040C8">
            <w:pPr>
              <w:autoSpaceDE w:val="0"/>
              <w:autoSpaceDN w:val="0"/>
              <w:adjustRightInd w:val="0"/>
            </w:pPr>
            <w:r w:rsidRPr="00AE690B">
              <w:rPr>
                <w:rFonts w:hint="eastAsia"/>
              </w:rPr>
              <w:t>U</w:t>
            </w:r>
            <w:r w:rsidR="00DB1229" w:rsidRPr="00AE690B">
              <w:rPr>
                <w:rFonts w:hint="eastAsia"/>
              </w:rPr>
              <w:t>T</w:t>
            </w:r>
            <w:r w:rsidR="00924475" w:rsidRPr="00AE690B">
              <w:rPr>
                <w:rFonts w:hint="eastAsia"/>
              </w:rPr>
              <w:t>9</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Name</w:t>
            </w:r>
          </w:p>
        </w:tc>
        <w:tc>
          <w:tcPr>
            <w:tcW w:w="5319" w:type="dxa"/>
            <w:shd w:val="clear" w:color="auto" w:fill="auto"/>
          </w:tcPr>
          <w:p w:rsidR="00DB1229" w:rsidRPr="00AE690B" w:rsidRDefault="00DB1229" w:rsidP="003040C8">
            <w:r w:rsidRPr="00AE690B">
              <w:rPr>
                <w:rFonts w:hint="eastAsia"/>
              </w:rPr>
              <w:t>隨裝置效能改變切換</w:t>
            </w:r>
            <w:r w:rsidRPr="00AE690B">
              <w:rPr>
                <w:rFonts w:hint="eastAsia"/>
              </w:rPr>
              <w:t>Broker</w:t>
            </w:r>
            <w:r w:rsidRPr="00AE690B">
              <w:rPr>
                <w:rFonts w:hint="eastAsia"/>
              </w:rPr>
              <w:t>角色</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Tested target</w:t>
            </w:r>
          </w:p>
        </w:tc>
        <w:tc>
          <w:tcPr>
            <w:tcW w:w="5319" w:type="dxa"/>
            <w:shd w:val="clear" w:color="auto" w:fill="auto"/>
          </w:tcPr>
          <w:p w:rsidR="005A34CD" w:rsidRPr="00AE690B" w:rsidRDefault="005A34CD" w:rsidP="005A34CD">
            <w:r w:rsidRPr="00AE690B">
              <w:rPr>
                <w:rFonts w:hint="eastAsia"/>
              </w:rPr>
              <w:t>NET</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Reference</w:t>
            </w:r>
          </w:p>
        </w:tc>
        <w:tc>
          <w:tcPr>
            <w:tcW w:w="5319" w:type="dxa"/>
            <w:shd w:val="clear" w:color="auto" w:fill="auto"/>
          </w:tcPr>
          <w:p w:rsidR="005A34CD" w:rsidRPr="00AE690B" w:rsidRDefault="005A34CD" w:rsidP="005A34CD">
            <w:r w:rsidRPr="00AE690B">
              <w:rPr>
                <w:rFonts w:hint="eastAsia"/>
              </w:rPr>
              <w:t>NET-3</w:t>
            </w:r>
            <w:r w:rsidRPr="00AE690B">
              <w:rPr>
                <w:rFonts w:hint="eastAsia"/>
              </w:rPr>
              <w:t>、</w:t>
            </w:r>
            <w:r w:rsidRPr="00AE690B">
              <w:rPr>
                <w:rFonts w:hint="eastAsia"/>
              </w:rPr>
              <w:t>NET-4</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Severity</w:t>
            </w:r>
          </w:p>
        </w:tc>
        <w:tc>
          <w:tcPr>
            <w:tcW w:w="5319" w:type="dxa"/>
            <w:shd w:val="clear" w:color="auto" w:fill="auto"/>
          </w:tcPr>
          <w:p w:rsidR="005A34CD" w:rsidRPr="00AE690B" w:rsidRDefault="005A34CD" w:rsidP="005A34CD">
            <w:r w:rsidRPr="00AE690B">
              <w:rPr>
                <w:rFonts w:hint="eastAsia"/>
              </w:rPr>
              <w:t>A</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nstructions</w:t>
            </w:r>
          </w:p>
        </w:tc>
        <w:tc>
          <w:tcPr>
            <w:tcW w:w="5319" w:type="dxa"/>
            <w:shd w:val="clear" w:color="auto" w:fill="auto"/>
          </w:tcPr>
          <w:p w:rsidR="00DB1229" w:rsidRPr="00AE690B" w:rsidRDefault="00DB1229" w:rsidP="00DB1229">
            <w:pPr>
              <w:numPr>
                <w:ilvl w:val="0"/>
                <w:numId w:val="51"/>
              </w:numPr>
            </w:pPr>
            <w:r w:rsidRPr="00AE690B">
              <w:rPr>
                <w:rFonts w:hint="eastAsia"/>
              </w:rPr>
              <w:t>使各裝置發佈自身資源清單。</w:t>
            </w:r>
          </w:p>
          <w:p w:rsidR="00DB1229" w:rsidRPr="00AE690B" w:rsidRDefault="00DB1229" w:rsidP="00DB1229">
            <w:pPr>
              <w:numPr>
                <w:ilvl w:val="0"/>
                <w:numId w:val="51"/>
              </w:numPr>
            </w:pPr>
            <w:r w:rsidRPr="00AE690B">
              <w:rPr>
                <w:rFonts w:hint="eastAsia"/>
              </w:rPr>
              <w:t>使各裝置中資源比較程式執行。</w:t>
            </w:r>
          </w:p>
          <w:p w:rsidR="00DB1229" w:rsidRPr="00AE690B" w:rsidRDefault="00DB1229" w:rsidP="00DB1229">
            <w:pPr>
              <w:numPr>
                <w:ilvl w:val="0"/>
                <w:numId w:val="51"/>
              </w:numPr>
            </w:pPr>
            <w:r w:rsidRPr="00AE690B">
              <w:rPr>
                <w:rFonts w:hint="eastAsia"/>
              </w:rPr>
              <w:t>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1"/>
              </w:numPr>
            </w:pPr>
            <w:r w:rsidRPr="00AE690B">
              <w:rPr>
                <w:rFonts w:hint="eastAsia"/>
              </w:rPr>
              <w:t>各裝置重新連線至新</w:t>
            </w:r>
            <w:r w:rsidRPr="00AE690B">
              <w:rPr>
                <w:rFonts w:hint="eastAsia"/>
              </w:rPr>
              <w:t>Broker</w:t>
            </w:r>
            <w:r w:rsidRPr="00AE690B">
              <w:rPr>
                <w:rFonts w:hint="eastAsia"/>
              </w:rPr>
              <w:t>角色進行資料交換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Expected result</w:t>
            </w:r>
          </w:p>
        </w:tc>
        <w:tc>
          <w:tcPr>
            <w:tcW w:w="5319" w:type="dxa"/>
            <w:shd w:val="clear" w:color="auto" w:fill="auto"/>
          </w:tcPr>
          <w:p w:rsidR="00DB1229" w:rsidRPr="00AE690B" w:rsidRDefault="00DB1229" w:rsidP="00DB1229">
            <w:pPr>
              <w:numPr>
                <w:ilvl w:val="0"/>
                <w:numId w:val="52"/>
              </w:numPr>
            </w:pPr>
            <w:r w:rsidRPr="00AE690B">
              <w:rPr>
                <w:rFonts w:hint="eastAsia"/>
              </w:rPr>
              <w:t>確認可使各裝置發佈自身資源清單。</w:t>
            </w:r>
          </w:p>
          <w:p w:rsidR="00DB1229" w:rsidRPr="00AE690B" w:rsidRDefault="00DB1229" w:rsidP="00DB1229">
            <w:pPr>
              <w:numPr>
                <w:ilvl w:val="0"/>
                <w:numId w:val="52"/>
              </w:numPr>
            </w:pPr>
            <w:r w:rsidRPr="00AE690B">
              <w:rPr>
                <w:rFonts w:hint="eastAsia"/>
              </w:rPr>
              <w:t>確認使各裝置中資源比較程式執行。</w:t>
            </w:r>
          </w:p>
          <w:p w:rsidR="00DB1229" w:rsidRPr="00AE690B" w:rsidRDefault="00DB1229" w:rsidP="00DB1229">
            <w:pPr>
              <w:numPr>
                <w:ilvl w:val="0"/>
                <w:numId w:val="52"/>
              </w:numPr>
            </w:pPr>
            <w:r w:rsidRPr="00AE690B">
              <w:rPr>
                <w:rFonts w:hint="eastAsia"/>
              </w:rPr>
              <w:t>確認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2"/>
              </w:numPr>
            </w:pPr>
            <w:r w:rsidRPr="00AE690B">
              <w:rPr>
                <w:rFonts w:hint="eastAsia"/>
              </w:rPr>
              <w:t>確認各裝置重新連線至新</w:t>
            </w:r>
            <w:r w:rsidRPr="00AE690B">
              <w:rPr>
                <w:rFonts w:hint="eastAsia"/>
              </w:rPr>
              <w:t>Broker</w:t>
            </w:r>
            <w:r w:rsidRPr="00AE690B">
              <w:rPr>
                <w:rFonts w:hint="eastAsia"/>
              </w:rPr>
              <w:t>角色進行資料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Cleanup</w:t>
            </w:r>
          </w:p>
        </w:tc>
        <w:tc>
          <w:tcPr>
            <w:tcW w:w="5319" w:type="dxa"/>
            <w:shd w:val="clear" w:color="auto" w:fill="auto"/>
          </w:tcPr>
          <w:p w:rsidR="00DB1229" w:rsidRPr="00AE690B" w:rsidRDefault="00964027" w:rsidP="003040C8">
            <w:r w:rsidRPr="00AE690B">
              <w:t>None</w:t>
            </w:r>
          </w:p>
        </w:tc>
      </w:tr>
    </w:tbl>
    <w:p w:rsidR="00DB1229" w:rsidRPr="00AE690B" w:rsidRDefault="00DB1229" w:rsidP="00DB1229"/>
    <w:p w:rsidR="00BA4114" w:rsidRPr="00AE690B" w:rsidRDefault="00BA4114" w:rsidP="00BA411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0</w:t>
      </w:r>
      <w:r w:rsidRPr="00AE690B">
        <w:rPr>
          <w:b/>
          <w:bCs/>
          <w:kern w:val="0"/>
          <w:szCs w:val="48"/>
        </w:rPr>
        <w:t xml:space="preserve"> UT</w:t>
      </w:r>
      <w:r w:rsidR="00924475" w:rsidRPr="00AE690B">
        <w:rPr>
          <w:rFonts w:hint="eastAsia"/>
          <w:b/>
          <w:bCs/>
          <w:kern w:val="0"/>
          <w:szCs w:val="48"/>
        </w:rPr>
        <w:t>10</w:t>
      </w:r>
      <w:r w:rsidRPr="00AE690B">
        <w:rPr>
          <w:rFonts w:hint="eastAsia"/>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dentification</w:t>
            </w:r>
          </w:p>
        </w:tc>
        <w:tc>
          <w:tcPr>
            <w:tcW w:w="5319" w:type="dxa"/>
            <w:shd w:val="clear" w:color="auto" w:fill="auto"/>
          </w:tcPr>
          <w:p w:rsidR="00BA4114" w:rsidRPr="00AE690B" w:rsidRDefault="00BA4114" w:rsidP="003040C8">
            <w:pPr>
              <w:autoSpaceDE w:val="0"/>
              <w:autoSpaceDN w:val="0"/>
              <w:adjustRightInd w:val="0"/>
            </w:pPr>
            <w:r w:rsidRPr="00AE690B">
              <w:t>UT</w:t>
            </w:r>
            <w:r w:rsidR="00924475" w:rsidRPr="00AE690B">
              <w:rPr>
                <w:rFonts w:hint="eastAsia"/>
              </w:rPr>
              <w:t>10</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Name</w:t>
            </w:r>
          </w:p>
        </w:tc>
        <w:tc>
          <w:tcPr>
            <w:tcW w:w="5319" w:type="dxa"/>
            <w:shd w:val="clear" w:color="auto" w:fill="auto"/>
          </w:tcPr>
          <w:p w:rsidR="00BA4114" w:rsidRPr="00AE690B" w:rsidRDefault="00BA4114" w:rsidP="003040C8">
            <w:r w:rsidRPr="00AE690B">
              <w:rPr>
                <w:rFonts w:hint="eastAsia"/>
              </w:rPr>
              <w:t>影像來源輸入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Tested target</w:t>
            </w:r>
          </w:p>
        </w:tc>
        <w:tc>
          <w:tcPr>
            <w:tcW w:w="5319" w:type="dxa"/>
            <w:shd w:val="clear" w:color="auto" w:fill="auto"/>
          </w:tcPr>
          <w:p w:rsidR="00BA4114" w:rsidRPr="00AE690B" w:rsidRDefault="00E25C1A" w:rsidP="00E25C1A">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nstructions</w:t>
            </w:r>
          </w:p>
        </w:tc>
        <w:tc>
          <w:tcPr>
            <w:tcW w:w="5319" w:type="dxa"/>
            <w:shd w:val="clear" w:color="auto" w:fill="auto"/>
          </w:tcPr>
          <w:p w:rsidR="00BA4114" w:rsidRPr="00AE690B" w:rsidRDefault="00BA4114" w:rsidP="00E25C1A">
            <w:pPr>
              <w:numPr>
                <w:ilvl w:val="0"/>
                <w:numId w:val="57"/>
              </w:numPr>
            </w:pPr>
            <w:r w:rsidRPr="00AE690B">
              <w:rPr>
                <w:rFonts w:hint="eastAsia"/>
              </w:rPr>
              <w:t>FPGA</w:t>
            </w:r>
            <w:r w:rsidRPr="00AE690B">
              <w:rPr>
                <w:rFonts w:hint="eastAsia"/>
              </w:rPr>
              <w:t>平台接受影像來源輸入。</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Expected result</w:t>
            </w:r>
          </w:p>
        </w:tc>
        <w:tc>
          <w:tcPr>
            <w:tcW w:w="5319" w:type="dxa"/>
            <w:shd w:val="clear" w:color="auto" w:fill="auto"/>
          </w:tcPr>
          <w:p w:rsidR="00BA4114" w:rsidRPr="00AE690B" w:rsidRDefault="00BA4114" w:rsidP="00E25C1A">
            <w:pPr>
              <w:numPr>
                <w:ilvl w:val="0"/>
                <w:numId w:val="58"/>
              </w:numPr>
            </w:pPr>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Cleanup</w:t>
            </w:r>
          </w:p>
        </w:tc>
        <w:tc>
          <w:tcPr>
            <w:tcW w:w="5319" w:type="dxa"/>
            <w:shd w:val="clear" w:color="auto" w:fill="auto"/>
          </w:tcPr>
          <w:p w:rsidR="00BA4114" w:rsidRPr="00AE690B" w:rsidRDefault="00BA4114" w:rsidP="003040C8">
            <w:r w:rsidRPr="00AE690B">
              <w:rPr>
                <w:rFonts w:hint="eastAsia"/>
              </w:rPr>
              <w:t>None</w:t>
            </w:r>
          </w:p>
        </w:tc>
      </w:tr>
    </w:tbl>
    <w:p w:rsidR="00BA4114" w:rsidRPr="00AE690B" w:rsidRDefault="00BA4114" w:rsidP="00BA4114"/>
    <w:p w:rsidR="00BA4114" w:rsidRPr="00AE690B" w:rsidRDefault="00BA4114" w:rsidP="00BA4114">
      <w:pPr>
        <w:rPr>
          <w:bCs/>
        </w:rPr>
      </w:pPr>
      <w:r w:rsidRPr="00AE690B">
        <w:rPr>
          <w:b/>
          <w:bCs/>
        </w:rPr>
        <w:t>4.</w:t>
      </w:r>
      <w:r w:rsidRPr="00AE690B">
        <w:rPr>
          <w:rFonts w:hint="eastAsia"/>
          <w:b/>
          <w:bCs/>
        </w:rPr>
        <w:t>1</w:t>
      </w:r>
      <w:r w:rsidRPr="00AE690B">
        <w:rPr>
          <w:b/>
          <w:bCs/>
        </w:rPr>
        <w:t>.</w:t>
      </w:r>
      <w:r w:rsidR="00476E5E" w:rsidRPr="00AE690B">
        <w:rPr>
          <w:rFonts w:hint="eastAsia"/>
          <w:b/>
          <w:bCs/>
        </w:rPr>
        <w:t>11</w:t>
      </w:r>
      <w:r w:rsidRPr="00AE690B">
        <w:rPr>
          <w:b/>
          <w:bCs/>
        </w:rPr>
        <w:t xml:space="preserve"> UT</w:t>
      </w:r>
      <w:r w:rsidR="00924475" w:rsidRPr="00AE690B">
        <w:rPr>
          <w:rFonts w:hint="eastAsia"/>
          <w:b/>
          <w:bCs/>
        </w:rPr>
        <w:t>11</w:t>
      </w:r>
      <w:r w:rsidRPr="00AE690B">
        <w:rPr>
          <w:rFonts w:hint="eastAsia"/>
          <w:b/>
          <w:bCs/>
        </w:rPr>
        <w:t xml:space="preserve"> </w:t>
      </w:r>
      <w:r w:rsidRPr="00AE690B">
        <w:rPr>
          <w:b/>
          <w:bCs/>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r w:rsidRPr="00AE690B">
              <w:t>Identification</w:t>
            </w:r>
          </w:p>
        </w:tc>
        <w:tc>
          <w:tcPr>
            <w:tcW w:w="5319" w:type="dxa"/>
            <w:shd w:val="clear" w:color="auto" w:fill="auto"/>
          </w:tcPr>
          <w:p w:rsidR="00BA4114" w:rsidRPr="00AE690B" w:rsidRDefault="00BA4114" w:rsidP="003040C8">
            <w:r w:rsidRPr="00AE690B">
              <w:t>UT</w:t>
            </w:r>
            <w:r w:rsidR="00924475" w:rsidRPr="00AE690B">
              <w:rPr>
                <w:rFonts w:hint="eastAsia"/>
              </w:rPr>
              <w:t>11</w:t>
            </w:r>
          </w:p>
        </w:tc>
      </w:tr>
      <w:tr w:rsidR="00BA4114" w:rsidRPr="00AE690B" w:rsidTr="00AE2FAA">
        <w:trPr>
          <w:jc w:val="center"/>
        </w:trPr>
        <w:tc>
          <w:tcPr>
            <w:tcW w:w="1735" w:type="dxa"/>
            <w:shd w:val="clear" w:color="auto" w:fill="D9D9D9"/>
          </w:tcPr>
          <w:p w:rsidR="00BA4114" w:rsidRPr="00AE690B" w:rsidRDefault="00BA4114" w:rsidP="003040C8">
            <w:r w:rsidRPr="00AE690B">
              <w:t>Name</w:t>
            </w:r>
          </w:p>
        </w:tc>
        <w:tc>
          <w:tcPr>
            <w:tcW w:w="5319" w:type="dxa"/>
            <w:shd w:val="clear" w:color="auto" w:fill="auto"/>
          </w:tcPr>
          <w:p w:rsidR="00BA4114" w:rsidRPr="00AE690B" w:rsidRDefault="00BA4114" w:rsidP="003040C8">
            <w:r w:rsidRPr="00AE690B">
              <w:rPr>
                <w:rFonts w:hint="eastAsia"/>
              </w:rPr>
              <w:t>FPGA</w:t>
            </w:r>
            <w:r w:rsidRPr="00AE690B">
              <w:rPr>
                <w:rFonts w:hint="eastAsia"/>
              </w:rPr>
              <w:t>平台執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Tested target</w:t>
            </w:r>
          </w:p>
        </w:tc>
        <w:tc>
          <w:tcPr>
            <w:tcW w:w="5319" w:type="dxa"/>
            <w:shd w:val="clear" w:color="auto" w:fill="auto"/>
          </w:tcPr>
          <w:p w:rsidR="00BA4114" w:rsidRPr="00AE690B" w:rsidRDefault="00E25C1A" w:rsidP="003040C8">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w:t>
            </w:r>
            <w:r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r w:rsidRPr="00AE690B">
              <w:t>Instructions</w:t>
            </w:r>
          </w:p>
        </w:tc>
        <w:tc>
          <w:tcPr>
            <w:tcW w:w="5319" w:type="dxa"/>
            <w:shd w:val="clear" w:color="auto" w:fill="auto"/>
          </w:tcPr>
          <w:p w:rsidR="00BA4114" w:rsidRPr="00AE690B" w:rsidRDefault="00BA4114" w:rsidP="00BA4114">
            <w:pPr>
              <w:numPr>
                <w:ilvl w:val="0"/>
                <w:numId w:val="55"/>
              </w:numPr>
            </w:pPr>
            <w:r w:rsidRPr="00AE690B">
              <w:rPr>
                <w:rFonts w:hint="eastAsia"/>
              </w:rPr>
              <w:t>FPGA</w:t>
            </w:r>
            <w:r w:rsidRPr="00AE690B">
              <w:rPr>
                <w:rFonts w:hint="eastAsia"/>
              </w:rPr>
              <w:t>平台接受影像來源進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Expected result</w:t>
            </w:r>
          </w:p>
        </w:tc>
        <w:tc>
          <w:tcPr>
            <w:tcW w:w="5319" w:type="dxa"/>
            <w:shd w:val="clear" w:color="auto" w:fill="auto"/>
          </w:tcPr>
          <w:p w:rsidR="00BA4114" w:rsidRPr="00AE690B" w:rsidRDefault="00BA4114" w:rsidP="00BA4114">
            <w:pPr>
              <w:numPr>
                <w:ilvl w:val="0"/>
                <w:numId w:val="56"/>
              </w:numPr>
            </w:pPr>
            <w:r w:rsidRPr="00AE690B">
              <w:rPr>
                <w:rFonts w:hint="eastAsia"/>
              </w:rPr>
              <w:t>行車影像正常在</w:t>
            </w:r>
            <w:r w:rsidRPr="00AE690B">
              <w:rPr>
                <w:rFonts w:hint="eastAsia"/>
              </w:rPr>
              <w:t>FPGA</w:t>
            </w:r>
            <w:r w:rsidRPr="00AE690B">
              <w:rPr>
                <w:rFonts w:hint="eastAsia"/>
              </w:rPr>
              <w:t>平台進行辨識</w:t>
            </w:r>
          </w:p>
        </w:tc>
      </w:tr>
      <w:tr w:rsidR="00BA4114" w:rsidRPr="00AE690B" w:rsidTr="00AE2FAA">
        <w:trPr>
          <w:jc w:val="center"/>
        </w:trPr>
        <w:tc>
          <w:tcPr>
            <w:tcW w:w="1735" w:type="dxa"/>
            <w:shd w:val="clear" w:color="auto" w:fill="D9D9D9"/>
          </w:tcPr>
          <w:p w:rsidR="00BA4114" w:rsidRPr="00AE690B" w:rsidRDefault="00BA4114" w:rsidP="003040C8">
            <w:r w:rsidRPr="00AE690B">
              <w:t>Cleanup</w:t>
            </w:r>
          </w:p>
        </w:tc>
        <w:tc>
          <w:tcPr>
            <w:tcW w:w="5319" w:type="dxa"/>
            <w:shd w:val="clear" w:color="auto" w:fill="auto"/>
          </w:tcPr>
          <w:p w:rsidR="00BA4114" w:rsidRPr="00AE690B" w:rsidRDefault="00BA4114" w:rsidP="003040C8">
            <w:r w:rsidRPr="00AE690B">
              <w:t>None</w:t>
            </w:r>
          </w:p>
        </w:tc>
      </w:tr>
    </w:tbl>
    <w:p w:rsidR="00BA4114" w:rsidRPr="00AE690B" w:rsidRDefault="00BA4114" w:rsidP="00BA4114"/>
    <w:p w:rsidR="00E164E9" w:rsidRPr="00AE690B" w:rsidRDefault="00E164E9" w:rsidP="00E164E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2</w:t>
      </w:r>
      <w:r w:rsidRPr="00AE690B">
        <w:rPr>
          <w:b/>
          <w:bCs/>
          <w:kern w:val="0"/>
          <w:szCs w:val="48"/>
        </w:rPr>
        <w:t xml:space="preserve"> UT</w:t>
      </w:r>
      <w:r w:rsidR="00924475" w:rsidRPr="00AE690B">
        <w:rPr>
          <w:rFonts w:hint="eastAsia"/>
          <w:b/>
          <w:bCs/>
          <w:kern w:val="0"/>
          <w:szCs w:val="48"/>
        </w:rPr>
        <w:t>1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dentification</w:t>
            </w:r>
          </w:p>
        </w:tc>
        <w:tc>
          <w:tcPr>
            <w:tcW w:w="5319" w:type="dxa"/>
            <w:shd w:val="clear" w:color="auto" w:fill="auto"/>
          </w:tcPr>
          <w:p w:rsidR="00E164E9" w:rsidRPr="00AE690B" w:rsidRDefault="00E164E9" w:rsidP="003040C8">
            <w:pPr>
              <w:autoSpaceDE w:val="0"/>
              <w:autoSpaceDN w:val="0"/>
              <w:adjustRightInd w:val="0"/>
            </w:pPr>
            <w:r w:rsidRPr="00AE690B">
              <w:t>UT</w:t>
            </w:r>
            <w:r w:rsidR="00924475" w:rsidRPr="00AE690B">
              <w:rPr>
                <w:rFonts w:hint="eastAsia"/>
              </w:rPr>
              <w:t>12</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Name</w:t>
            </w:r>
          </w:p>
        </w:tc>
        <w:tc>
          <w:tcPr>
            <w:tcW w:w="5319" w:type="dxa"/>
            <w:shd w:val="clear" w:color="auto" w:fill="auto"/>
          </w:tcPr>
          <w:p w:rsidR="00E164E9" w:rsidRPr="00AE690B" w:rsidRDefault="00A71E5E" w:rsidP="00A71E5E">
            <w:r w:rsidRPr="00AE690B">
              <w:rPr>
                <w:rFonts w:hint="eastAsia"/>
              </w:rPr>
              <w:t>使用</w:t>
            </w:r>
            <w:r w:rsidR="002E0970" w:rsidRPr="00AE690B">
              <w:t>CPABE</w:t>
            </w:r>
            <w:r w:rsidRPr="00AE690B">
              <w:rPr>
                <w:rFonts w:hint="eastAsia"/>
              </w:rPr>
              <w:t>產生私密金鑰</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Tested target</w:t>
            </w:r>
          </w:p>
        </w:tc>
        <w:tc>
          <w:tcPr>
            <w:tcW w:w="5319" w:type="dxa"/>
            <w:shd w:val="clear" w:color="auto" w:fill="auto"/>
          </w:tcPr>
          <w:p w:rsidR="00E164E9" w:rsidRPr="00AE690B" w:rsidRDefault="008F208B" w:rsidP="003040C8">
            <w:r w:rsidRPr="00AE690B">
              <w:rPr>
                <w:rFonts w:hint="eastAsia"/>
              </w:rPr>
              <w:t>SEC</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Reference</w:t>
            </w:r>
          </w:p>
        </w:tc>
        <w:tc>
          <w:tcPr>
            <w:tcW w:w="5319" w:type="dxa"/>
            <w:shd w:val="clear" w:color="auto" w:fill="auto"/>
          </w:tcPr>
          <w:p w:rsidR="00E164E9" w:rsidRPr="00AE690B" w:rsidRDefault="008F208B" w:rsidP="003040C8">
            <w:r w:rsidRPr="00AE690B">
              <w:t>SEC-1</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Severity</w:t>
            </w:r>
          </w:p>
        </w:tc>
        <w:tc>
          <w:tcPr>
            <w:tcW w:w="5319" w:type="dxa"/>
            <w:shd w:val="clear" w:color="auto" w:fill="auto"/>
          </w:tcPr>
          <w:p w:rsidR="00E164E9" w:rsidRPr="00AE690B" w:rsidRDefault="00E164E9" w:rsidP="003040C8">
            <w:r w:rsidRPr="00AE690B">
              <w:rPr>
                <w:rFonts w:hint="eastAsia"/>
              </w:rPr>
              <w:t>A</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nstructions</w:t>
            </w:r>
          </w:p>
        </w:tc>
        <w:tc>
          <w:tcPr>
            <w:tcW w:w="5319" w:type="dxa"/>
            <w:shd w:val="clear" w:color="auto" w:fill="auto"/>
          </w:tcPr>
          <w:p w:rsidR="00E164E9" w:rsidRPr="00AE690B" w:rsidRDefault="00C76E3B" w:rsidP="00B50B76">
            <w:pPr>
              <w:numPr>
                <w:ilvl w:val="0"/>
                <w:numId w:val="35"/>
              </w:numPr>
            </w:pPr>
            <w:r w:rsidRPr="00AE690B">
              <w:rPr>
                <w:rFonts w:hint="eastAsia"/>
              </w:rPr>
              <w:t>提供訊息加解密之私密金鑰</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Expected result</w:t>
            </w:r>
          </w:p>
        </w:tc>
        <w:tc>
          <w:tcPr>
            <w:tcW w:w="5319" w:type="dxa"/>
            <w:shd w:val="clear" w:color="auto" w:fill="auto"/>
          </w:tcPr>
          <w:p w:rsidR="00E164E9" w:rsidRPr="00AE690B" w:rsidRDefault="009927A6" w:rsidP="00B50B76">
            <w:pPr>
              <w:numPr>
                <w:ilvl w:val="0"/>
                <w:numId w:val="36"/>
              </w:numPr>
            </w:pPr>
            <w:r w:rsidRPr="00AE690B">
              <w:rPr>
                <w:rFonts w:hint="eastAsia"/>
              </w:rPr>
              <w:t>私密金鑰正確產生</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Cleanup</w:t>
            </w:r>
          </w:p>
        </w:tc>
        <w:tc>
          <w:tcPr>
            <w:tcW w:w="5319" w:type="dxa"/>
            <w:shd w:val="clear" w:color="auto" w:fill="auto"/>
          </w:tcPr>
          <w:p w:rsidR="00E164E9" w:rsidRPr="00AE690B" w:rsidRDefault="00E164E9" w:rsidP="003040C8">
            <w:r w:rsidRPr="00AE690B">
              <w:t>None</w:t>
            </w:r>
          </w:p>
        </w:tc>
      </w:tr>
    </w:tbl>
    <w:p w:rsidR="00924475" w:rsidRPr="00AE690B" w:rsidRDefault="00924475" w:rsidP="00E164E9"/>
    <w:p w:rsidR="00924475" w:rsidRPr="00AE690B" w:rsidRDefault="00924475">
      <w:pPr>
        <w:widowControl/>
      </w:pPr>
      <w:r w:rsidRPr="00AE690B">
        <w:br w:type="page"/>
      </w:r>
    </w:p>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13</w:t>
      </w:r>
      <w:r w:rsidRPr="00AE690B">
        <w:rPr>
          <w:b/>
          <w:bCs/>
          <w:kern w:val="0"/>
          <w:szCs w:val="48"/>
        </w:rPr>
        <w:t xml:space="preserve"> UT</w:t>
      </w:r>
      <w:r w:rsidR="00924475" w:rsidRPr="00AE690B">
        <w:rPr>
          <w:rFonts w:hint="eastAsia"/>
          <w:b/>
          <w:bCs/>
          <w:kern w:val="0"/>
          <w:szCs w:val="48"/>
        </w:rPr>
        <w:t>1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0C0B9C" w:rsidP="003040C8">
            <w:r w:rsidRPr="00AE690B">
              <w:rPr>
                <w:rFonts w:hint="eastAsia"/>
              </w:rPr>
              <w:t>將</w:t>
            </w:r>
            <w:r w:rsidR="003E5AC1" w:rsidRPr="00AE690B">
              <w:rPr>
                <w:rFonts w:hint="eastAsia"/>
              </w:rPr>
              <w:t>未加密</w:t>
            </w:r>
            <w:r w:rsidRPr="00AE690B">
              <w:rPr>
                <w:rFonts w:hint="eastAsia"/>
              </w:rPr>
              <w:t>訊息</w:t>
            </w:r>
            <w:r w:rsidR="002E0970" w:rsidRPr="00AE690B">
              <w:rPr>
                <w:rFonts w:hint="eastAsia"/>
              </w:rPr>
              <w:t>使用</w:t>
            </w:r>
            <w:r w:rsidR="002E0970" w:rsidRPr="00AE690B">
              <w:t>CPABE</w:t>
            </w:r>
            <w:r w:rsidRPr="00AE690B">
              <w:rPr>
                <w:rFonts w:hint="eastAsia"/>
              </w:rPr>
              <w:t>進行加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2</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71165B" w:rsidP="00B50B76">
            <w:pPr>
              <w:numPr>
                <w:ilvl w:val="0"/>
                <w:numId w:val="37"/>
              </w:numPr>
            </w:pPr>
            <w:r w:rsidRPr="00AE690B">
              <w:rPr>
                <w:rFonts w:hint="eastAsia"/>
              </w:rPr>
              <w:t>使訊息以密文方式傳遞</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8427F3" w:rsidP="00B50B76">
            <w:pPr>
              <w:numPr>
                <w:ilvl w:val="0"/>
                <w:numId w:val="38"/>
              </w:numPr>
            </w:pPr>
            <w:r w:rsidRPr="00AE690B">
              <w:rPr>
                <w:rFonts w:hint="eastAsia"/>
              </w:rPr>
              <w:t>訊息經過</w:t>
            </w:r>
            <w:r w:rsidR="006C001C" w:rsidRPr="00AE690B">
              <w:rPr>
                <w:rFonts w:hint="eastAsia"/>
              </w:rPr>
              <w:t>私密金鑰</w:t>
            </w:r>
            <w:r w:rsidRPr="00AE690B">
              <w:rPr>
                <w:rFonts w:hint="eastAsia"/>
              </w:rPr>
              <w:t>加密為密文</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C001C" w:rsidRPr="00AE690B" w:rsidRDefault="006C001C" w:rsidP="006C001C"/>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4</w:t>
      </w:r>
      <w:r w:rsidRPr="00AE690B">
        <w:rPr>
          <w:b/>
          <w:bCs/>
          <w:kern w:val="0"/>
          <w:szCs w:val="48"/>
        </w:rPr>
        <w:t xml:space="preserve"> UT</w:t>
      </w:r>
      <w:r w:rsidR="00924475" w:rsidRPr="00AE690B">
        <w:rPr>
          <w:rFonts w:hint="eastAsia"/>
          <w:b/>
          <w:bCs/>
          <w:kern w:val="0"/>
          <w:szCs w:val="48"/>
        </w:rPr>
        <w:t>1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4</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2E0970" w:rsidP="003040C8">
            <w:r w:rsidRPr="00AE690B">
              <w:rPr>
                <w:rFonts w:hint="eastAsia"/>
              </w:rPr>
              <w:t>使用</w:t>
            </w:r>
            <w:r w:rsidRPr="00AE690B">
              <w:t>CPABE</w:t>
            </w:r>
            <w:r w:rsidR="000E3064" w:rsidRPr="00AE690B">
              <w:rPr>
                <w:rFonts w:hint="eastAsia"/>
              </w:rPr>
              <w:t>將已加密訊息進行解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1722B9" w:rsidP="00B50B76">
            <w:pPr>
              <w:numPr>
                <w:ilvl w:val="0"/>
                <w:numId w:val="39"/>
              </w:numPr>
            </w:pPr>
            <w:r w:rsidRPr="00AE690B">
              <w:rPr>
                <w:rFonts w:hint="eastAsia"/>
              </w:rPr>
              <w:t>解析</w:t>
            </w:r>
            <w:r w:rsidR="00E34E8C" w:rsidRPr="00AE690B">
              <w:rPr>
                <w:rFonts w:hint="eastAsia"/>
              </w:rPr>
              <w:t>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D036EE" w:rsidP="00B50B76">
            <w:pPr>
              <w:numPr>
                <w:ilvl w:val="0"/>
                <w:numId w:val="40"/>
              </w:numPr>
            </w:pPr>
            <w:r w:rsidRPr="00AE690B">
              <w:rPr>
                <w:rFonts w:hint="eastAsia"/>
              </w:rPr>
              <w:t>將密文解密，顯示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95221" w:rsidRPr="00AE690B" w:rsidRDefault="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5</w:t>
      </w:r>
      <w:r w:rsidRPr="00AE690B">
        <w:rPr>
          <w:b/>
          <w:bCs/>
          <w:kern w:val="0"/>
          <w:szCs w:val="48"/>
        </w:rPr>
        <w:t xml:space="preserve"> UT</w:t>
      </w:r>
      <w:r w:rsidR="00AE31AB" w:rsidRPr="00AE690B">
        <w:rPr>
          <w:rFonts w:hint="eastAsia"/>
          <w:b/>
          <w:bCs/>
          <w:kern w:val="0"/>
          <w:szCs w:val="48"/>
        </w:rPr>
        <w:t>15</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dentification</w:t>
            </w:r>
          </w:p>
        </w:tc>
        <w:tc>
          <w:tcPr>
            <w:tcW w:w="5319" w:type="dxa"/>
            <w:shd w:val="clear" w:color="auto" w:fill="auto"/>
          </w:tcPr>
          <w:p w:rsidR="00AE31AB" w:rsidRPr="00AE690B" w:rsidRDefault="00AE31AB" w:rsidP="00AE31AB">
            <w:r w:rsidRPr="00AE690B">
              <w:t>UT1</w:t>
            </w:r>
            <w:r w:rsidR="00CB08A9" w:rsidRPr="00AE690B">
              <w:rPr>
                <w:rFonts w:hint="eastAsia"/>
              </w:rPr>
              <w: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Name</w:t>
            </w:r>
          </w:p>
        </w:tc>
        <w:tc>
          <w:tcPr>
            <w:tcW w:w="5319" w:type="dxa"/>
            <w:shd w:val="clear" w:color="auto" w:fill="auto"/>
          </w:tcPr>
          <w:p w:rsidR="00AE31AB" w:rsidRPr="00AE690B" w:rsidRDefault="00AE31AB" w:rsidP="00AE31AB">
            <w:r w:rsidRPr="00AE690B">
              <w:rPr>
                <w:rFonts w:hint="eastAsia"/>
              </w:rPr>
              <w:t>FPGA</w:t>
            </w:r>
            <w:r w:rsidRPr="00AE690B">
              <w:rPr>
                <w:rFonts w:hint="eastAsia"/>
              </w:rPr>
              <w:t>對影像運算其</w:t>
            </w:r>
            <w:r w:rsidRPr="00AE690B">
              <w:rPr>
                <w:rFonts w:hint="eastAsia"/>
              </w:rPr>
              <w:t>HOG</w:t>
            </w:r>
            <w:r w:rsidRPr="00AE690B">
              <w:rPr>
                <w:rFonts w:hint="eastAsia"/>
              </w:rPr>
              <w:t>特徵</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Tested target</w:t>
            </w:r>
          </w:p>
        </w:tc>
        <w:tc>
          <w:tcPr>
            <w:tcW w:w="5319" w:type="dxa"/>
            <w:shd w:val="clear" w:color="auto" w:fill="auto"/>
          </w:tcPr>
          <w:p w:rsidR="00AE31AB" w:rsidRPr="00AE690B" w:rsidRDefault="00AE31AB" w:rsidP="00AE31AB">
            <w:r w:rsidRPr="00AE690B">
              <w:rPr>
                <w:rFonts w:hint="eastAsia"/>
              </w:rPr>
              <w:t>I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Reference</w:t>
            </w:r>
          </w:p>
        </w:tc>
        <w:tc>
          <w:tcPr>
            <w:tcW w:w="5319" w:type="dxa"/>
            <w:shd w:val="clear" w:color="auto" w:fill="auto"/>
          </w:tcPr>
          <w:p w:rsidR="00AE31AB" w:rsidRPr="00AE690B" w:rsidRDefault="00AE31AB" w:rsidP="00AE31AB">
            <w:r w:rsidRPr="00AE690B">
              <w:rPr>
                <w:rFonts w:hint="eastAsia"/>
              </w:rPr>
              <w:t>I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Severity</w:t>
            </w:r>
          </w:p>
        </w:tc>
        <w:tc>
          <w:tcPr>
            <w:tcW w:w="5319" w:type="dxa"/>
            <w:shd w:val="clear" w:color="auto" w:fill="auto"/>
          </w:tcPr>
          <w:p w:rsidR="00AE31AB" w:rsidRPr="00AE690B" w:rsidRDefault="00AE31AB" w:rsidP="00AE31AB">
            <w:r w:rsidRPr="00AE690B">
              <w:t>A</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nstructions</w:t>
            </w:r>
          </w:p>
        </w:tc>
        <w:tc>
          <w:tcPr>
            <w:tcW w:w="5319" w:type="dxa"/>
            <w:shd w:val="clear" w:color="auto" w:fill="auto"/>
          </w:tcPr>
          <w:p w:rsidR="00AE31AB" w:rsidRPr="00AE690B" w:rsidRDefault="00AE31AB" w:rsidP="00AE31AB">
            <w:pPr>
              <w:numPr>
                <w:ilvl w:val="0"/>
                <w:numId w:val="59"/>
              </w:numPr>
            </w:pPr>
            <w:r w:rsidRPr="00AE690B">
              <w:rPr>
                <w:rFonts w:hint="eastAsia"/>
              </w:rPr>
              <w:t>計算出的</w:t>
            </w:r>
            <w:r w:rsidRPr="00AE690B">
              <w:rPr>
                <w:rFonts w:hint="eastAsia"/>
              </w:rPr>
              <w:t>HOG</w:t>
            </w:r>
            <w:r w:rsidRPr="00AE690B">
              <w:rPr>
                <w:rFonts w:hint="eastAsia"/>
              </w:rPr>
              <w:t>特徵能正確表達梯度方向的統計量</w:t>
            </w:r>
            <w:r w:rsidR="0020477B" w:rsidRPr="00AE690B">
              <w:rPr>
                <w:rFonts w:hint="eastAsia"/>
              </w:rPr>
              <w:t>。</w:t>
            </w:r>
          </w:p>
          <w:p w:rsidR="00AE31AB" w:rsidRPr="00AE690B" w:rsidRDefault="00AE31AB" w:rsidP="005861EB">
            <w:pPr>
              <w:numPr>
                <w:ilvl w:val="0"/>
                <w:numId w:val="59"/>
              </w:numPr>
            </w:pPr>
            <w:r w:rsidRPr="00AE690B">
              <w:rPr>
                <w:rFonts w:hint="eastAsia"/>
              </w:rPr>
              <w:t>將計算出的特徵視覺化，與</w:t>
            </w:r>
            <w:r w:rsidR="0040041E">
              <w:rPr>
                <w:rFonts w:hint="eastAsia"/>
              </w:rPr>
              <w:t>OpenCV</w:t>
            </w:r>
            <w:r w:rsidRPr="00AE690B">
              <w:rPr>
                <w:rFonts w:hint="eastAsia"/>
              </w:rPr>
              <w:t>所算出的特徵視覺化相比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Expected result</w:t>
            </w:r>
          </w:p>
        </w:tc>
        <w:tc>
          <w:tcPr>
            <w:tcW w:w="5319" w:type="dxa"/>
            <w:shd w:val="clear" w:color="auto" w:fill="auto"/>
          </w:tcPr>
          <w:p w:rsidR="00AE31AB" w:rsidRPr="00AE690B" w:rsidRDefault="00AE31AB" w:rsidP="00AE31AB">
            <w:pPr>
              <w:numPr>
                <w:ilvl w:val="0"/>
                <w:numId w:val="60"/>
              </w:numPr>
            </w:pPr>
            <w:r w:rsidRPr="00AE690B">
              <w:t>確定</w:t>
            </w:r>
            <w:r w:rsidRPr="00AE690B">
              <w:rPr>
                <w:rFonts w:hint="eastAsia"/>
              </w:rPr>
              <w:t>計算出的</w:t>
            </w:r>
            <w:r w:rsidRPr="00AE690B">
              <w:rPr>
                <w:rFonts w:hint="eastAsia"/>
              </w:rPr>
              <w:t>HOG</w:t>
            </w:r>
            <w:r w:rsidRPr="00AE690B">
              <w:rPr>
                <w:rFonts w:hint="eastAsia"/>
              </w:rPr>
              <w:t>特徵是否能正確表達梯度方向統計量</w:t>
            </w:r>
            <w:r w:rsidR="0020477B" w:rsidRPr="00AE690B">
              <w:rPr>
                <w:rFonts w:hint="eastAsia"/>
              </w:rPr>
              <w:t>。</w:t>
            </w:r>
          </w:p>
          <w:p w:rsidR="00AE31AB" w:rsidRPr="00AE690B" w:rsidRDefault="00AE31AB" w:rsidP="00AE31AB">
            <w:pPr>
              <w:numPr>
                <w:ilvl w:val="0"/>
                <w:numId w:val="60"/>
              </w:numPr>
            </w:pPr>
            <w:r w:rsidRPr="00AE690B">
              <w:rPr>
                <w:rFonts w:hint="eastAsia"/>
              </w:rPr>
              <w:t>確定計算出的特徵視覺化後與</w:t>
            </w:r>
            <w:r w:rsidR="0040041E">
              <w:rPr>
                <w:rFonts w:hint="eastAsia"/>
              </w:rPr>
              <w:t>OpenCV</w:t>
            </w:r>
            <w:r w:rsidRPr="00AE690B">
              <w:rPr>
                <w:rFonts w:hint="eastAsia"/>
              </w:rPr>
              <w:t>所算出的特徵視覺化是否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Cleanup</w:t>
            </w:r>
          </w:p>
        </w:tc>
        <w:tc>
          <w:tcPr>
            <w:tcW w:w="5319" w:type="dxa"/>
            <w:shd w:val="clear" w:color="auto" w:fill="auto"/>
          </w:tcPr>
          <w:p w:rsidR="00AE31AB" w:rsidRPr="00AE690B" w:rsidRDefault="00AE31AB" w:rsidP="00AE31AB">
            <w:r w:rsidRPr="00AE690B">
              <w:t>None</w:t>
            </w:r>
          </w:p>
        </w:tc>
      </w:tr>
    </w:tbl>
    <w:p w:rsidR="00695221" w:rsidRPr="00AE690B" w:rsidRDefault="00695221" w:rsidP="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6</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Name</w:t>
            </w:r>
          </w:p>
        </w:tc>
        <w:tc>
          <w:tcPr>
            <w:tcW w:w="5319" w:type="dxa"/>
            <w:shd w:val="clear" w:color="auto" w:fill="auto"/>
          </w:tcPr>
          <w:p w:rsidR="00EB22F4" w:rsidRPr="00AE690B" w:rsidRDefault="00EB22F4" w:rsidP="00EB22F4">
            <w:r w:rsidRPr="00AE690B">
              <w:rPr>
                <w:rFonts w:hint="eastAsia"/>
              </w:rPr>
              <w:t>FPGA</w:t>
            </w:r>
            <w:r w:rsidRPr="00AE690B">
              <w:rPr>
                <w:rFonts w:hint="eastAsia"/>
              </w:rPr>
              <w:t>對</w:t>
            </w:r>
            <w:r w:rsidRPr="00AE690B">
              <w:rPr>
                <w:rFonts w:hint="eastAsia"/>
              </w:rPr>
              <w:t>HOG</w:t>
            </w:r>
            <w:r w:rsidRPr="00AE690B">
              <w:rPr>
                <w:rFonts w:hint="eastAsia"/>
              </w:rPr>
              <w:t>特徵進行線性</w:t>
            </w:r>
            <w:r w:rsidRPr="00AE690B">
              <w:rPr>
                <w:rFonts w:hint="eastAsia"/>
              </w:rPr>
              <w:t>SVM</w:t>
            </w:r>
            <w:r w:rsidRPr="00AE690B">
              <w:rPr>
                <w:rFonts w:hint="eastAsia"/>
              </w:rPr>
              <w:t>辨識</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Tested target</w:t>
            </w:r>
          </w:p>
        </w:tc>
        <w:tc>
          <w:tcPr>
            <w:tcW w:w="5319" w:type="dxa"/>
            <w:shd w:val="clear" w:color="auto" w:fill="auto"/>
          </w:tcPr>
          <w:p w:rsidR="00EB22F4" w:rsidRPr="00AE690B" w:rsidRDefault="00EB22F4" w:rsidP="00EB22F4">
            <w:r w:rsidRPr="00AE690B">
              <w:rPr>
                <w:rFonts w:hint="eastAsia"/>
              </w:rPr>
              <w:t>I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Reference</w:t>
            </w:r>
          </w:p>
        </w:tc>
        <w:tc>
          <w:tcPr>
            <w:tcW w:w="5319" w:type="dxa"/>
            <w:shd w:val="clear" w:color="auto" w:fill="auto"/>
          </w:tcPr>
          <w:p w:rsidR="00EB22F4" w:rsidRPr="00AE690B" w:rsidRDefault="00EB22F4" w:rsidP="00EB22F4">
            <w:r w:rsidRPr="00AE690B">
              <w:rPr>
                <w:rFonts w:hint="eastAsia"/>
              </w:rPr>
              <w:t>IT-5</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Severity</w:t>
            </w:r>
          </w:p>
        </w:tc>
        <w:tc>
          <w:tcPr>
            <w:tcW w:w="5319" w:type="dxa"/>
            <w:shd w:val="clear" w:color="auto" w:fill="auto"/>
          </w:tcPr>
          <w:p w:rsidR="00EB22F4" w:rsidRPr="00AE690B" w:rsidRDefault="00EB22F4" w:rsidP="00EB22F4">
            <w:r w:rsidRPr="00AE690B">
              <w:t>A</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Instructions</w:t>
            </w:r>
          </w:p>
        </w:tc>
        <w:tc>
          <w:tcPr>
            <w:tcW w:w="5319" w:type="dxa"/>
            <w:shd w:val="clear" w:color="auto" w:fill="auto"/>
          </w:tcPr>
          <w:p w:rsidR="00EB22F4" w:rsidRPr="00AE690B" w:rsidRDefault="00EB22F4" w:rsidP="00FB65D2">
            <w:pPr>
              <w:numPr>
                <w:ilvl w:val="0"/>
                <w:numId w:val="61"/>
              </w:numPr>
            </w:pPr>
            <w:r w:rsidRPr="00AE690B">
              <w:rPr>
                <w:rFonts w:hint="eastAsia"/>
              </w:rPr>
              <w:t>相同的</w:t>
            </w:r>
            <w:r w:rsidRPr="00AE690B">
              <w:rPr>
                <w:rFonts w:hint="eastAsia"/>
              </w:rPr>
              <w:t>support vector</w:t>
            </w:r>
            <w:r w:rsidRPr="00AE690B">
              <w:rPr>
                <w:rFonts w:hint="eastAsia"/>
              </w:rPr>
              <w:t>對同樣特徵計算與</w:t>
            </w:r>
            <w:r w:rsidR="0040041E">
              <w:rPr>
                <w:rFonts w:hint="eastAsia"/>
              </w:rPr>
              <w:t>OpenCV</w:t>
            </w:r>
            <w:r w:rsidRPr="00AE690B">
              <w:rPr>
                <w:rFonts w:hint="eastAsia"/>
              </w:rPr>
              <w:t>計算之結果相似</w:t>
            </w:r>
            <w:r w:rsidR="0020477B" w:rsidRPr="00AE690B">
              <w:rPr>
                <w:rFonts w:hint="eastAsia"/>
              </w:rPr>
              <w: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Expected result</w:t>
            </w:r>
          </w:p>
        </w:tc>
        <w:tc>
          <w:tcPr>
            <w:tcW w:w="5319" w:type="dxa"/>
            <w:shd w:val="clear" w:color="auto" w:fill="auto"/>
          </w:tcPr>
          <w:p w:rsidR="00EB22F4" w:rsidRPr="00AE690B" w:rsidRDefault="00EB22F4" w:rsidP="00FB65D2">
            <w:pPr>
              <w:numPr>
                <w:ilvl w:val="0"/>
                <w:numId w:val="62"/>
              </w:numPr>
            </w:pPr>
            <w:r w:rsidRPr="00AE690B">
              <w:t>確定</w:t>
            </w:r>
            <w:r w:rsidRPr="00AE690B">
              <w:rPr>
                <w:rFonts w:hint="eastAsia"/>
              </w:rPr>
              <w:t>相同的</w:t>
            </w:r>
            <w:r w:rsidRPr="00AE690B">
              <w:rPr>
                <w:rFonts w:hint="eastAsia"/>
              </w:rPr>
              <w:t>support vector</w:t>
            </w:r>
            <w:r w:rsidRPr="00AE690B">
              <w:rPr>
                <w:rFonts w:hint="eastAsia"/>
              </w:rPr>
              <w:t>對同樣特徵計算與</w:t>
            </w:r>
            <w:r w:rsidR="0040041E">
              <w:rPr>
                <w:rFonts w:hint="eastAsia"/>
              </w:rPr>
              <w:t>OpenCV</w:t>
            </w:r>
            <w:r w:rsidRPr="00AE690B">
              <w:rPr>
                <w:rFonts w:hint="eastAsia"/>
              </w:rPr>
              <w:t>計算之結果是否相似</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BD57B8" w:rsidRPr="00AE690B" w:rsidRDefault="00BD57B8">
      <w:pPr>
        <w:widowControl/>
      </w:pPr>
      <w:r w:rsidRPr="00AE690B">
        <w:br w:type="page"/>
      </w: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7</w:t>
            </w:r>
          </w:p>
        </w:tc>
      </w:tr>
      <w:tr w:rsidR="00BD57B8" w:rsidRPr="00AE690B" w:rsidTr="0029379C">
        <w:trPr>
          <w:jc w:val="center"/>
        </w:trPr>
        <w:tc>
          <w:tcPr>
            <w:tcW w:w="1735" w:type="dxa"/>
            <w:shd w:val="clear" w:color="auto" w:fill="D9D9D9"/>
          </w:tcPr>
          <w:p w:rsidR="00BD57B8" w:rsidRPr="00AE690B" w:rsidRDefault="00BD57B8" w:rsidP="00BD57B8">
            <w:pPr>
              <w:autoSpaceDE w:val="0"/>
              <w:autoSpaceDN w:val="0"/>
              <w:adjustRightInd w:val="0"/>
            </w:pPr>
            <w:r w:rsidRPr="00AE690B">
              <w:t>Name</w:t>
            </w:r>
          </w:p>
        </w:tc>
        <w:tc>
          <w:tcPr>
            <w:tcW w:w="5319" w:type="dxa"/>
            <w:shd w:val="clear" w:color="auto" w:fill="auto"/>
          </w:tcPr>
          <w:p w:rsidR="00BD57B8" w:rsidRPr="00AE690B" w:rsidRDefault="00BD57B8" w:rsidP="00BD57B8">
            <w:r w:rsidRPr="00AE690B">
              <w:rPr>
                <w:rFonts w:hint="eastAsia"/>
              </w:rPr>
              <w:t>後台對車機系統回傳資料之處理</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Tested target</w:t>
            </w:r>
          </w:p>
        </w:tc>
        <w:tc>
          <w:tcPr>
            <w:tcW w:w="5319" w:type="dxa"/>
            <w:shd w:val="clear" w:color="auto" w:fill="auto"/>
          </w:tcPr>
          <w:p w:rsidR="00695221" w:rsidRPr="00AE690B" w:rsidRDefault="0053429B" w:rsidP="0029379C">
            <w:r w:rsidRPr="00AE690B">
              <w:rPr>
                <w:rFonts w:hint="eastAsia"/>
              </w:rPr>
              <w:t>I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Reference</w:t>
            </w:r>
          </w:p>
        </w:tc>
        <w:tc>
          <w:tcPr>
            <w:tcW w:w="5319" w:type="dxa"/>
            <w:shd w:val="clear" w:color="auto" w:fill="auto"/>
          </w:tcPr>
          <w:p w:rsidR="00695221" w:rsidRPr="00AE690B" w:rsidRDefault="0053429B" w:rsidP="0029379C">
            <w:r w:rsidRPr="00AE690B">
              <w:rPr>
                <w:rFonts w:hint="eastAsia"/>
              </w:rPr>
              <w:t>IT-5</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Severity</w:t>
            </w:r>
          </w:p>
        </w:tc>
        <w:tc>
          <w:tcPr>
            <w:tcW w:w="5319" w:type="dxa"/>
            <w:shd w:val="clear" w:color="auto" w:fill="auto"/>
          </w:tcPr>
          <w:p w:rsidR="00695221" w:rsidRPr="00AE690B" w:rsidRDefault="00695221" w:rsidP="0029379C">
            <w:r w:rsidRPr="00AE690B">
              <w:rPr>
                <w:rFonts w:hint="eastAsia"/>
              </w:rPr>
              <w:t>A</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nstructions</w:t>
            </w:r>
          </w:p>
        </w:tc>
        <w:tc>
          <w:tcPr>
            <w:tcW w:w="5319" w:type="dxa"/>
            <w:shd w:val="clear" w:color="auto" w:fill="auto"/>
          </w:tcPr>
          <w:p w:rsidR="00BD57B8" w:rsidRPr="00AE690B" w:rsidRDefault="00BD57B8" w:rsidP="00DA6305">
            <w:pPr>
              <w:numPr>
                <w:ilvl w:val="0"/>
                <w:numId w:val="63"/>
              </w:numPr>
            </w:pPr>
            <w:r w:rsidRPr="00AE690B">
              <w:rPr>
                <w:rFonts w:hint="eastAsia"/>
              </w:rPr>
              <w:t>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DA6305">
            <w:pPr>
              <w:numPr>
                <w:ilvl w:val="0"/>
                <w:numId w:val="63"/>
              </w:numPr>
            </w:pPr>
            <w:r w:rsidRPr="00AE690B">
              <w:rPr>
                <w:rFonts w:hint="eastAsia"/>
              </w:rPr>
              <w:t>開發人員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Expected result</w:t>
            </w:r>
          </w:p>
        </w:tc>
        <w:tc>
          <w:tcPr>
            <w:tcW w:w="5319" w:type="dxa"/>
            <w:shd w:val="clear" w:color="auto" w:fill="auto"/>
          </w:tcPr>
          <w:p w:rsidR="00BD57B8" w:rsidRPr="00AE690B" w:rsidRDefault="00BD57B8" w:rsidP="00DA6305">
            <w:pPr>
              <w:numPr>
                <w:ilvl w:val="0"/>
                <w:numId w:val="64"/>
              </w:numPr>
            </w:pPr>
            <w:r w:rsidRPr="00AE690B">
              <w:t>確定</w:t>
            </w:r>
            <w:r w:rsidRPr="00AE690B">
              <w:rPr>
                <w:rFonts w:hint="eastAsia"/>
              </w:rPr>
              <w:t>是否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BD57B8">
            <w:pPr>
              <w:numPr>
                <w:ilvl w:val="0"/>
                <w:numId w:val="40"/>
              </w:numPr>
            </w:pPr>
            <w:r w:rsidRPr="00AE690B">
              <w:rPr>
                <w:rFonts w:hint="eastAsia"/>
              </w:rPr>
              <w:t>確定開發人員是否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6F6D7D" w:rsidRPr="00AE690B" w:rsidRDefault="006F6D7D" w:rsidP="006F6D7D">
      <w:pPr>
        <w:widowControl/>
      </w:pPr>
    </w:p>
    <w:p w:rsidR="006F6D7D" w:rsidRPr="00AE690B" w:rsidRDefault="006F6D7D" w:rsidP="006F6D7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8</w:t>
      </w:r>
      <w:r w:rsidRPr="00AE690B">
        <w:rPr>
          <w:b/>
          <w:bCs/>
          <w:kern w:val="0"/>
          <w:szCs w:val="48"/>
        </w:rPr>
        <w:t xml:space="preserve"> UT</w:t>
      </w:r>
      <w:r w:rsidRPr="00AE690B">
        <w:rPr>
          <w:rFonts w:hint="eastAsia"/>
          <w:b/>
          <w:bCs/>
          <w:kern w:val="0"/>
          <w:szCs w:val="48"/>
        </w:rPr>
        <w:t>18</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Identification</w:t>
            </w:r>
          </w:p>
        </w:tc>
        <w:tc>
          <w:tcPr>
            <w:tcW w:w="5319" w:type="dxa"/>
            <w:shd w:val="clear" w:color="auto" w:fill="auto"/>
          </w:tcPr>
          <w:p w:rsidR="006F6D7D" w:rsidRPr="00AE690B" w:rsidRDefault="006F6D7D" w:rsidP="0029379C">
            <w:pPr>
              <w:autoSpaceDE w:val="0"/>
              <w:autoSpaceDN w:val="0"/>
              <w:adjustRightInd w:val="0"/>
            </w:pPr>
            <w:r w:rsidRPr="00AE690B">
              <w:t>UT</w:t>
            </w:r>
            <w:r w:rsidRPr="00AE690B">
              <w:rPr>
                <w:rFonts w:hint="eastAsia"/>
              </w:rPr>
              <w:t>18</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Name</w:t>
            </w:r>
          </w:p>
        </w:tc>
        <w:tc>
          <w:tcPr>
            <w:tcW w:w="5319" w:type="dxa"/>
            <w:shd w:val="clear" w:color="auto" w:fill="auto"/>
          </w:tcPr>
          <w:p w:rsidR="006F6D7D" w:rsidRPr="00AE690B" w:rsidRDefault="006F6D7D" w:rsidP="006F6D7D">
            <w:r w:rsidRPr="00AE690B">
              <w:rPr>
                <w:rFonts w:hint="eastAsia"/>
              </w:rPr>
              <w:t>FPGA</w:t>
            </w:r>
            <w:r w:rsidRPr="00AE690B">
              <w:rPr>
                <w:rFonts w:hint="eastAsia"/>
              </w:rPr>
              <w:t>與</w:t>
            </w:r>
            <w:r w:rsidRPr="00AE690B">
              <w:rPr>
                <w:rFonts w:hint="eastAsia"/>
              </w:rPr>
              <w:t>E</w:t>
            </w:r>
            <w:r w:rsidRPr="00AE690B">
              <w:t>mbedded Linux</w:t>
            </w:r>
            <w:r w:rsidRPr="00AE690B">
              <w:rPr>
                <w:rFonts w:hint="eastAsia"/>
              </w:rPr>
              <w:t>內部溝通</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Tested target</w:t>
            </w:r>
          </w:p>
        </w:tc>
        <w:tc>
          <w:tcPr>
            <w:tcW w:w="5319" w:type="dxa"/>
            <w:shd w:val="clear" w:color="auto" w:fill="auto"/>
          </w:tcPr>
          <w:p w:rsidR="006F6D7D" w:rsidRPr="00AE690B" w:rsidRDefault="006F6D7D" w:rsidP="0029379C">
            <w:r w:rsidRPr="00AE690B">
              <w:rPr>
                <w:rFonts w:hint="eastAsia"/>
              </w:rPr>
              <w:t>IT</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Reference</w:t>
            </w:r>
          </w:p>
        </w:tc>
        <w:tc>
          <w:tcPr>
            <w:tcW w:w="5319" w:type="dxa"/>
            <w:shd w:val="clear" w:color="auto" w:fill="auto"/>
          </w:tcPr>
          <w:p w:rsidR="006F6D7D" w:rsidRPr="00AE690B" w:rsidRDefault="006F6D7D" w:rsidP="0029379C">
            <w:r w:rsidRPr="00AE690B">
              <w:rPr>
                <w:rFonts w:hint="eastAsia"/>
              </w:rPr>
              <w:t>IT-5</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Severity</w:t>
            </w:r>
          </w:p>
        </w:tc>
        <w:tc>
          <w:tcPr>
            <w:tcW w:w="5319" w:type="dxa"/>
            <w:shd w:val="clear" w:color="auto" w:fill="auto"/>
          </w:tcPr>
          <w:p w:rsidR="006F6D7D" w:rsidRPr="00AE690B" w:rsidRDefault="006F6D7D" w:rsidP="0029379C">
            <w:r w:rsidRPr="00AE690B">
              <w:t>A</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Instructions</w:t>
            </w:r>
          </w:p>
        </w:tc>
        <w:tc>
          <w:tcPr>
            <w:tcW w:w="5319" w:type="dxa"/>
            <w:shd w:val="clear" w:color="auto" w:fill="auto"/>
          </w:tcPr>
          <w:p w:rsidR="006F6D7D" w:rsidRPr="00AE690B" w:rsidRDefault="006F6D7D" w:rsidP="00DA6305">
            <w:pPr>
              <w:numPr>
                <w:ilvl w:val="0"/>
                <w:numId w:val="65"/>
              </w:numPr>
            </w:pPr>
            <w:r w:rsidRPr="00AE690B">
              <w:rPr>
                <w:rFonts w:hint="eastAsia"/>
              </w:rPr>
              <w:t>E</w:t>
            </w:r>
            <w:r w:rsidRPr="00AE690B">
              <w:t>mbedded Linux</w:t>
            </w:r>
            <w:r w:rsidRPr="00AE690B">
              <w:rPr>
                <w:rFonts w:hint="eastAsia"/>
              </w:rPr>
              <w:t>能正確的接收到</w:t>
            </w:r>
            <w:r w:rsidRPr="00AE690B">
              <w:rPr>
                <w:rFonts w:hint="eastAsia"/>
              </w:rPr>
              <w:t>FPGA</w:t>
            </w:r>
            <w:r w:rsidRPr="00AE690B">
              <w:rPr>
                <w:rFonts w:hint="eastAsia"/>
              </w:rPr>
              <w:t>傳輸的資料</w:t>
            </w:r>
          </w:p>
          <w:p w:rsidR="006F6D7D" w:rsidRPr="00AE690B" w:rsidRDefault="006F6D7D" w:rsidP="00DA6305">
            <w:pPr>
              <w:numPr>
                <w:ilvl w:val="0"/>
                <w:numId w:val="65"/>
              </w:numPr>
            </w:pPr>
            <w:r w:rsidRPr="00AE690B">
              <w:rPr>
                <w:rFonts w:hint="eastAsia"/>
              </w:rPr>
              <w:t>Embedded Linux</w:t>
            </w:r>
            <w:r w:rsidRPr="00AE690B">
              <w:rPr>
                <w:rFonts w:hint="eastAsia"/>
              </w:rPr>
              <w:t>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Expected result</w:t>
            </w:r>
          </w:p>
        </w:tc>
        <w:tc>
          <w:tcPr>
            <w:tcW w:w="5319" w:type="dxa"/>
            <w:shd w:val="clear" w:color="auto" w:fill="auto"/>
          </w:tcPr>
          <w:p w:rsidR="006F6D7D" w:rsidRPr="00AE690B" w:rsidRDefault="006F6D7D" w:rsidP="00DA6305">
            <w:pPr>
              <w:numPr>
                <w:ilvl w:val="0"/>
                <w:numId w:val="66"/>
              </w:numPr>
            </w:pPr>
            <w:r w:rsidRPr="00AE690B">
              <w:t>確定</w:t>
            </w:r>
            <w:r w:rsidRPr="00AE690B">
              <w:rPr>
                <w:rFonts w:hint="eastAsia"/>
              </w:rPr>
              <w:t>E</w:t>
            </w:r>
            <w:r w:rsidRPr="00AE690B">
              <w:t>mbedded Linux</w:t>
            </w:r>
            <w:r w:rsidRPr="00AE690B">
              <w:rPr>
                <w:rFonts w:hint="eastAsia"/>
              </w:rPr>
              <w:t>是否能正確的接收到</w:t>
            </w:r>
            <w:r w:rsidRPr="00AE690B">
              <w:rPr>
                <w:rFonts w:hint="eastAsia"/>
              </w:rPr>
              <w:t>FPGA</w:t>
            </w:r>
            <w:r w:rsidRPr="00AE690B">
              <w:rPr>
                <w:rFonts w:hint="eastAsia"/>
              </w:rPr>
              <w:t>傳輸的資料</w:t>
            </w:r>
          </w:p>
          <w:p w:rsidR="006F6D7D" w:rsidRPr="00AE690B" w:rsidRDefault="006F6D7D" w:rsidP="00DA6305">
            <w:pPr>
              <w:numPr>
                <w:ilvl w:val="0"/>
                <w:numId w:val="66"/>
              </w:numPr>
            </w:pPr>
            <w:r w:rsidRPr="00AE690B">
              <w:rPr>
                <w:rFonts w:hint="eastAsia"/>
              </w:rPr>
              <w:t>確定</w:t>
            </w:r>
            <w:r w:rsidRPr="00AE690B">
              <w:rPr>
                <w:rFonts w:hint="eastAsia"/>
              </w:rPr>
              <w:t>Embedded Linux</w:t>
            </w:r>
            <w:r w:rsidRPr="00AE690B">
              <w:rPr>
                <w:rFonts w:hint="eastAsia"/>
              </w:rPr>
              <w:t>是否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Cleanup</w:t>
            </w:r>
          </w:p>
        </w:tc>
        <w:tc>
          <w:tcPr>
            <w:tcW w:w="5319" w:type="dxa"/>
            <w:shd w:val="clear" w:color="auto" w:fill="auto"/>
          </w:tcPr>
          <w:p w:rsidR="006F6D7D" w:rsidRPr="00AE690B" w:rsidRDefault="006F6D7D" w:rsidP="0029379C">
            <w:r w:rsidRPr="00AE690B">
              <w:t>None</w:t>
            </w:r>
          </w:p>
        </w:tc>
      </w:tr>
    </w:tbl>
    <w:p w:rsidR="006F6D7D" w:rsidRPr="00AE690B" w:rsidRDefault="006F6D7D" w:rsidP="006F6D7D">
      <w:pPr>
        <w:widowControl/>
      </w:pPr>
    </w:p>
    <w:p w:rsidR="00B8318A" w:rsidRPr="00AE690B" w:rsidRDefault="00B8318A">
      <w:pPr>
        <w:widowControl/>
      </w:pPr>
      <w:r w:rsidRPr="00AE690B">
        <w:br w:type="page"/>
      </w:r>
    </w:p>
    <w:p w:rsidR="000F4414" w:rsidRPr="00AE690B" w:rsidRDefault="00E04C76" w:rsidP="000F4414">
      <w:pPr>
        <w:pStyle w:val="2"/>
        <w:spacing w:before="120"/>
      </w:pPr>
      <w:bookmarkStart w:id="56" w:name="_Toc513547508"/>
      <w:bookmarkStart w:id="57" w:name="_Toc513752757"/>
      <w:r w:rsidRPr="00AE690B">
        <w:lastRenderedPageBreak/>
        <w:t>4.</w:t>
      </w:r>
      <w:r w:rsidR="00230095" w:rsidRPr="00AE690B">
        <w:rPr>
          <w:rFonts w:hint="eastAsia"/>
        </w:rPr>
        <w:t>2</w:t>
      </w:r>
      <w:r w:rsidRPr="00AE690B">
        <w:t xml:space="preserve"> </w:t>
      </w:r>
      <w:r w:rsidRPr="00AE690B">
        <w:t>整合測試案例</w:t>
      </w:r>
      <w:r w:rsidRPr="00AE690B">
        <w:t xml:space="preserve"> (INTEGRATION TESTING CASES)</w:t>
      </w:r>
      <w:bookmarkEnd w:id="56"/>
      <w:bookmarkEnd w:id="57"/>
    </w:p>
    <w:p w:rsidR="00191EF5"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1 </w:t>
      </w:r>
      <w:r w:rsidR="005516B3" w:rsidRPr="00AE690B">
        <w:rPr>
          <w:b/>
          <w:bCs/>
          <w:kern w:val="0"/>
          <w:szCs w:val="48"/>
        </w:rPr>
        <w:t>IT1</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2867F7" w:rsidRPr="00AE690B" w:rsidRDefault="00EE2EFC" w:rsidP="00EE2EFC">
            <w:r w:rsidRPr="00AE690B">
              <w:rPr>
                <w:rFonts w:hint="eastAsia"/>
              </w:rPr>
              <w:t>將</w:t>
            </w:r>
            <w:r w:rsidR="00F56CD7" w:rsidRPr="00AE690B">
              <w:rPr>
                <w:rFonts w:hint="eastAsia"/>
              </w:rPr>
              <w:t>伺服器</w:t>
            </w:r>
            <w:r w:rsidRPr="00AE690B">
              <w:rPr>
                <w:rFonts w:hint="eastAsia"/>
              </w:rPr>
              <w:t>公開</w:t>
            </w:r>
            <w:r w:rsidR="00E61FB3" w:rsidRPr="00AE690B">
              <w:rPr>
                <w:rFonts w:hint="eastAsia"/>
              </w:rPr>
              <w:t>於</w:t>
            </w:r>
            <w:r w:rsidR="00E61FB3" w:rsidRPr="00AE690B">
              <w:rPr>
                <w:rFonts w:hint="eastAsia"/>
              </w:rPr>
              <w:t>Internet</w:t>
            </w:r>
            <w:r w:rsidRPr="00AE690B">
              <w:rPr>
                <w:rFonts w:hint="eastAsia"/>
              </w:rPr>
              <w:t>提供</w:t>
            </w:r>
            <w:r w:rsidR="00582BDF" w:rsidRPr="00AE690B">
              <w:rPr>
                <w:rFonts w:hint="eastAsia"/>
              </w:rPr>
              <w:t>車機連接</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E978A3" w:rsidP="00AB35BF">
            <w:r w:rsidRPr="00AE690B">
              <w:rPr>
                <w:rFonts w:hint="eastAsia"/>
              </w:rPr>
              <w:t>DB</w:t>
            </w:r>
            <w:r w:rsidRPr="00AE690B">
              <w:rPr>
                <w:rFonts w:hint="eastAsia"/>
              </w:rPr>
              <w:t>、</w:t>
            </w:r>
            <w:r w:rsidRPr="00AE690B">
              <w:rPr>
                <w:rFonts w:hint="eastAsia"/>
              </w:rPr>
              <w:t>NE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81F31" w:rsidP="002644A7">
            <w:r w:rsidRPr="00AE690B">
              <w:rPr>
                <w:rFonts w:hint="eastAsia"/>
                <w:noProof/>
              </w:rPr>
              <w:t>DB-1</w:t>
            </w:r>
            <w:r w:rsidR="00FB650A" w:rsidRPr="00AE690B">
              <w:rPr>
                <w:rFonts w:hint="eastAsia"/>
                <w:noProof/>
              </w:rPr>
              <w:t>、</w:t>
            </w:r>
            <w:r w:rsidR="002644A7" w:rsidRPr="00AE690B">
              <w:rPr>
                <w:noProof/>
              </w:rPr>
              <w:t>NE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483B44" w:rsidP="00AB35BF">
            <w:r w:rsidRPr="00AE690B">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B67D41" w:rsidRPr="00AE690B" w:rsidRDefault="002024AC" w:rsidP="00B50B76">
            <w:pPr>
              <w:numPr>
                <w:ilvl w:val="0"/>
                <w:numId w:val="29"/>
              </w:numPr>
            </w:pPr>
            <w:r w:rsidRPr="00AE690B">
              <w:rPr>
                <w:rFonts w:hint="eastAsia"/>
              </w:rPr>
              <w:t>使</w:t>
            </w:r>
            <w:r w:rsidR="00594140" w:rsidRPr="00AE690B">
              <w:rPr>
                <w:rFonts w:hint="eastAsia"/>
              </w:rPr>
              <w:t>伺服器</w:t>
            </w:r>
            <w:r w:rsidRPr="00AE690B">
              <w:rPr>
                <w:rFonts w:hint="eastAsia"/>
              </w:rPr>
              <w:t>公開至</w:t>
            </w:r>
            <w:r w:rsidRPr="00AE690B">
              <w:rPr>
                <w:rFonts w:hint="eastAsia"/>
              </w:rPr>
              <w:t>I</w:t>
            </w:r>
            <w:r w:rsidRPr="00AE690B">
              <w:t>nternet</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394708" w:rsidP="00B50B76">
            <w:pPr>
              <w:numPr>
                <w:ilvl w:val="0"/>
                <w:numId w:val="30"/>
              </w:numPr>
            </w:pPr>
            <w:r w:rsidRPr="00AE690B">
              <w:rPr>
                <w:rFonts w:hint="eastAsia"/>
              </w:rPr>
              <w:t>確認</w:t>
            </w:r>
            <w:r w:rsidR="006850C3" w:rsidRPr="00AE690B">
              <w:rPr>
                <w:rFonts w:hint="eastAsia"/>
              </w:rPr>
              <w:t>可於</w:t>
            </w:r>
            <w:r w:rsidR="006850C3" w:rsidRPr="00AE690B">
              <w:rPr>
                <w:rFonts w:hint="eastAsia"/>
              </w:rPr>
              <w:t>I</w:t>
            </w:r>
            <w:r w:rsidR="006850C3" w:rsidRPr="00AE690B">
              <w:t>nternet</w:t>
            </w:r>
            <w:r w:rsidR="00116209" w:rsidRPr="00AE690B">
              <w:rPr>
                <w:rFonts w:hint="eastAsia"/>
              </w:rPr>
              <w:t>搜尋到伺服器</w:t>
            </w:r>
            <w:r w:rsidR="004B21E5" w:rsidRPr="00AE690B">
              <w:rPr>
                <w:rFonts w:hint="eastAsia"/>
              </w:rPr>
              <w:t>。</w:t>
            </w:r>
          </w:p>
          <w:p w:rsidR="00483B44" w:rsidRPr="00AE690B" w:rsidRDefault="00394708" w:rsidP="00B50B76">
            <w:pPr>
              <w:numPr>
                <w:ilvl w:val="0"/>
                <w:numId w:val="30"/>
              </w:numPr>
            </w:pPr>
            <w:r w:rsidRPr="00AE690B">
              <w:rPr>
                <w:rFonts w:hint="eastAsia"/>
              </w:rPr>
              <w:t>確認車機及路邊裝置可連線伺服器</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4E7340" w:rsidP="00AB35BF">
            <w:r w:rsidRPr="00AE690B">
              <w:t>N</w:t>
            </w:r>
            <w:r w:rsidR="00483B44" w:rsidRPr="00AE690B">
              <w:t>one</w:t>
            </w:r>
          </w:p>
        </w:tc>
      </w:tr>
    </w:tbl>
    <w:p w:rsidR="00191EF5" w:rsidRPr="00AE690B" w:rsidRDefault="00191EF5" w:rsidP="00191EF5">
      <w:pPr>
        <w:autoSpaceDE w:val="0"/>
        <w:autoSpaceDN w:val="0"/>
        <w:adjustRightInd w:val="0"/>
        <w:snapToGrid w:val="0"/>
        <w:spacing w:before="240"/>
        <w:contextualSpacing/>
        <w:rPr>
          <w:b/>
          <w:bCs/>
          <w:kern w:val="0"/>
          <w:szCs w:val="48"/>
        </w:rPr>
      </w:pPr>
    </w:p>
    <w:p w:rsidR="00783D42"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2 </w:t>
      </w:r>
      <w:r w:rsidR="005516B3" w:rsidRPr="00AE690B">
        <w:rPr>
          <w:b/>
          <w:bCs/>
          <w:kern w:val="0"/>
          <w:szCs w:val="48"/>
        </w:rPr>
        <w:t>IT2</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Name</w:t>
            </w:r>
          </w:p>
        </w:tc>
        <w:tc>
          <w:tcPr>
            <w:tcW w:w="5319" w:type="dxa"/>
            <w:shd w:val="clear" w:color="auto" w:fill="auto"/>
          </w:tcPr>
          <w:p w:rsidR="00201AC2" w:rsidRPr="00AE690B" w:rsidRDefault="00201AC2" w:rsidP="00503F22">
            <w:r w:rsidRPr="00AE690B">
              <w:rPr>
                <w:rFonts w:hint="eastAsia"/>
              </w:rPr>
              <w:t>將車機透過</w:t>
            </w:r>
            <w:r w:rsidRPr="00AE690B">
              <w:rPr>
                <w:rFonts w:hint="eastAsia"/>
              </w:rPr>
              <w:t>I</w:t>
            </w:r>
            <w:r w:rsidRPr="00AE690B">
              <w:t>nternet</w:t>
            </w:r>
            <w:r w:rsidRPr="00AE690B">
              <w:rPr>
                <w:rFonts w:hint="eastAsia"/>
              </w:rPr>
              <w:t>，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Tested target</w:t>
            </w:r>
          </w:p>
        </w:tc>
        <w:tc>
          <w:tcPr>
            <w:tcW w:w="5319" w:type="dxa"/>
            <w:shd w:val="clear" w:color="auto" w:fill="auto"/>
          </w:tcPr>
          <w:p w:rsidR="00503F22" w:rsidRPr="00AE690B" w:rsidRDefault="003B2185" w:rsidP="00503F22">
            <w:r w:rsidRPr="00AE690B">
              <w:rPr>
                <w:rFonts w:hint="eastAsia"/>
              </w:rPr>
              <w:t>IT</w:t>
            </w:r>
            <w:r w:rsidRPr="00AE690B">
              <w:rPr>
                <w:rFonts w:hint="eastAsia"/>
              </w:rPr>
              <w:t>、</w:t>
            </w:r>
            <w:r w:rsidRPr="00AE690B">
              <w:rPr>
                <w:rFonts w:hint="eastAsia"/>
              </w:rPr>
              <w:t>NET</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Reference</w:t>
            </w:r>
          </w:p>
        </w:tc>
        <w:tc>
          <w:tcPr>
            <w:tcW w:w="5319" w:type="dxa"/>
            <w:shd w:val="clear" w:color="auto" w:fill="auto"/>
          </w:tcPr>
          <w:p w:rsidR="00503F22" w:rsidRPr="00AE690B" w:rsidRDefault="006B7317" w:rsidP="00503F22">
            <w:pPr>
              <w:rPr>
                <w:bCs/>
                <w:kern w:val="0"/>
                <w:szCs w:val="48"/>
              </w:rPr>
            </w:pPr>
            <w:r w:rsidRPr="00AE690B">
              <w:rPr>
                <w:rFonts w:hint="eastAsia"/>
                <w:bCs/>
                <w:kern w:val="0"/>
                <w:szCs w:val="48"/>
              </w:rPr>
              <w:t>IT-1</w:t>
            </w:r>
            <w:r w:rsidRPr="00AE690B">
              <w:rPr>
                <w:rFonts w:hint="eastAsia"/>
                <w:bCs/>
                <w:kern w:val="0"/>
                <w:szCs w:val="48"/>
              </w:rPr>
              <w:t>、</w:t>
            </w:r>
            <w:r w:rsidR="00E41763" w:rsidRPr="00AE690B">
              <w:rPr>
                <w:rFonts w:hint="eastAsia"/>
                <w:bCs/>
                <w:kern w:val="0"/>
                <w:szCs w:val="48"/>
              </w:rPr>
              <w:t>NE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Severity</w:t>
            </w:r>
          </w:p>
        </w:tc>
        <w:tc>
          <w:tcPr>
            <w:tcW w:w="5319" w:type="dxa"/>
            <w:shd w:val="clear" w:color="auto" w:fill="auto"/>
          </w:tcPr>
          <w:p w:rsidR="00503F22" w:rsidRPr="00AE690B" w:rsidRDefault="00503F22" w:rsidP="00503F22">
            <w:r w:rsidRPr="00AE690B">
              <w:t>A</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Instructions</w:t>
            </w:r>
          </w:p>
        </w:tc>
        <w:tc>
          <w:tcPr>
            <w:tcW w:w="5319" w:type="dxa"/>
            <w:shd w:val="clear" w:color="auto" w:fill="auto"/>
          </w:tcPr>
          <w:p w:rsidR="00503F22" w:rsidRPr="00AE690B" w:rsidRDefault="00503F22" w:rsidP="003C3967">
            <w:pPr>
              <w:numPr>
                <w:ilvl w:val="0"/>
                <w:numId w:val="4"/>
              </w:numPr>
            </w:pPr>
            <w:r w:rsidRPr="00AE690B">
              <w:rPr>
                <w:rFonts w:hint="eastAsia"/>
              </w:rPr>
              <w:t>車機</w:t>
            </w:r>
            <w:r w:rsidR="003C3967" w:rsidRPr="00AE690B">
              <w:rPr>
                <w:rFonts w:hint="eastAsia"/>
              </w:rPr>
              <w:t>可正常使用網路功能</w:t>
            </w:r>
            <w:r w:rsidRPr="00AE690B">
              <w:rPr>
                <w:rFonts w:hint="eastAsia"/>
              </w:rPr>
              <w:t>。</w:t>
            </w:r>
          </w:p>
          <w:p w:rsidR="003C3967" w:rsidRPr="00AE690B" w:rsidRDefault="003C3967" w:rsidP="003C3967">
            <w:pPr>
              <w:numPr>
                <w:ilvl w:val="0"/>
                <w:numId w:val="4"/>
              </w:numPr>
            </w:pPr>
            <w:r w:rsidRPr="00AE690B">
              <w:rPr>
                <w:rFonts w:hint="eastAsia"/>
              </w:rPr>
              <w:t>車機可透過網路找到公開的伺服器，並進行連線。</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Expected result</w:t>
            </w:r>
          </w:p>
        </w:tc>
        <w:tc>
          <w:tcPr>
            <w:tcW w:w="5319" w:type="dxa"/>
            <w:shd w:val="clear" w:color="auto" w:fill="auto"/>
          </w:tcPr>
          <w:p w:rsidR="00503F22" w:rsidRPr="00AE690B" w:rsidRDefault="00CD2C95" w:rsidP="00613014">
            <w:pPr>
              <w:numPr>
                <w:ilvl w:val="0"/>
                <w:numId w:val="5"/>
              </w:numPr>
            </w:pPr>
            <w:r w:rsidRPr="00AE690B">
              <w:rPr>
                <w:rFonts w:hint="eastAsia"/>
              </w:rPr>
              <w:t>車機可</w:t>
            </w:r>
            <w:r w:rsidR="0001729F" w:rsidRPr="00AE690B">
              <w:rPr>
                <w:rFonts w:hint="eastAsia"/>
              </w:rPr>
              <w:t>連接網際網路</w:t>
            </w:r>
            <w:r w:rsidR="008A623B" w:rsidRPr="00AE690B">
              <w:rPr>
                <w:rFonts w:hint="eastAsia"/>
              </w:rPr>
              <w:t>。</w:t>
            </w:r>
          </w:p>
          <w:p w:rsidR="00CD2C95" w:rsidRPr="00AE690B" w:rsidRDefault="00CD2C95" w:rsidP="00613014">
            <w:pPr>
              <w:numPr>
                <w:ilvl w:val="0"/>
                <w:numId w:val="5"/>
              </w:numPr>
            </w:pPr>
            <w:r w:rsidRPr="00AE690B">
              <w:rPr>
                <w:rFonts w:hint="eastAsia"/>
              </w:rPr>
              <w:t>車機可搜尋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Cleanup</w:t>
            </w:r>
          </w:p>
        </w:tc>
        <w:tc>
          <w:tcPr>
            <w:tcW w:w="5319" w:type="dxa"/>
            <w:shd w:val="clear" w:color="auto" w:fill="auto"/>
          </w:tcPr>
          <w:p w:rsidR="00503F22" w:rsidRPr="00AE690B" w:rsidRDefault="00503F22" w:rsidP="00503F22">
            <w:r w:rsidRPr="00AE690B">
              <w:t>None</w:t>
            </w:r>
          </w:p>
        </w:tc>
      </w:tr>
    </w:tbl>
    <w:p w:rsidR="005516B3" w:rsidRPr="00AE690B" w:rsidRDefault="005516B3" w:rsidP="009C382E">
      <w:pPr>
        <w:autoSpaceDE w:val="0"/>
        <w:autoSpaceDN w:val="0"/>
        <w:adjustRightInd w:val="0"/>
        <w:snapToGrid w:val="0"/>
        <w:spacing w:before="240"/>
        <w:contextualSpacing/>
        <w:rPr>
          <w:b/>
          <w:bCs/>
          <w:kern w:val="0"/>
          <w:szCs w:val="48"/>
        </w:rPr>
      </w:pPr>
    </w:p>
    <w:p w:rsidR="00E04C76" w:rsidRPr="00AE690B" w:rsidRDefault="00230095" w:rsidP="000F4414">
      <w:pPr>
        <w:autoSpaceDE w:val="0"/>
        <w:autoSpaceDN w:val="0"/>
        <w:adjustRightInd w:val="0"/>
        <w:snapToGrid w:val="0"/>
        <w:contextualSpacing/>
        <w:rPr>
          <w:b/>
          <w:bCs/>
          <w:kern w:val="0"/>
          <w:szCs w:val="48"/>
        </w:rPr>
      </w:pPr>
      <w:r w:rsidRPr="00AE690B">
        <w:rPr>
          <w:b/>
          <w:bCs/>
          <w:kern w:val="0"/>
          <w:szCs w:val="48"/>
        </w:rPr>
        <w:t>4.</w:t>
      </w:r>
      <w:r w:rsidRPr="00AE690B">
        <w:rPr>
          <w:rFonts w:hint="eastAsia"/>
          <w:b/>
          <w:bCs/>
          <w:kern w:val="0"/>
          <w:szCs w:val="48"/>
        </w:rPr>
        <w:t>2</w:t>
      </w:r>
      <w:r w:rsidR="005516B3" w:rsidRPr="00AE690B">
        <w:rPr>
          <w:b/>
          <w:bCs/>
          <w:kern w:val="0"/>
          <w:szCs w:val="48"/>
        </w:rPr>
        <w:t>.3 IT3</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3</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483B44" w:rsidRPr="00AE690B" w:rsidRDefault="00023F50" w:rsidP="00DD14D5">
            <w:r w:rsidRPr="00AE690B">
              <w:rPr>
                <w:rFonts w:hint="eastAsia"/>
              </w:rPr>
              <w:t>於伺服器接收要求並送至車機取得回應</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023F50" w:rsidP="00E95F9F">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w:t>
            </w:r>
            <w:r w:rsidR="00E32460" w:rsidRPr="00AE690B">
              <w:rPr>
                <w:rFonts w:hint="eastAsia"/>
              </w:rPr>
              <w:t>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44D45" w:rsidP="00341F09">
            <w:r w:rsidRPr="00AE690B">
              <w:rPr>
                <w:rFonts w:hint="eastAsia"/>
              </w:rPr>
              <w:t>DB-1</w:t>
            </w:r>
            <w:r w:rsidRPr="00AE690B">
              <w:rPr>
                <w:rFonts w:hint="eastAsia"/>
              </w:rPr>
              <w:t>、</w:t>
            </w:r>
            <w:r w:rsidRPr="00AE690B">
              <w:rPr>
                <w:rFonts w:hint="eastAsia"/>
              </w:rPr>
              <w:t>DB-3</w:t>
            </w:r>
            <w:r w:rsidR="001227B9" w:rsidRPr="00AE690B">
              <w:rPr>
                <w:rFonts w:hint="eastAsia"/>
              </w:rPr>
              <w:t>、</w:t>
            </w:r>
            <w:r w:rsidR="001227B9" w:rsidRPr="00AE690B">
              <w:rPr>
                <w:rFonts w:hint="eastAsia"/>
              </w:rPr>
              <w:t>DB-4</w:t>
            </w:r>
            <w:r w:rsidR="001227B9" w:rsidRPr="00AE690B">
              <w:rPr>
                <w:rFonts w:hint="eastAsia"/>
              </w:rPr>
              <w:t>、</w:t>
            </w:r>
            <w:r w:rsidR="001227B9" w:rsidRPr="00AE690B">
              <w:rPr>
                <w:rFonts w:hint="eastAsia"/>
              </w:rPr>
              <w:t>DB-5</w:t>
            </w:r>
            <w:r w:rsidR="009263A8" w:rsidRPr="00AE690B">
              <w:rPr>
                <w:rFonts w:hint="eastAsia"/>
              </w:rPr>
              <w:t>、</w:t>
            </w:r>
            <w:r w:rsidR="009263A8" w:rsidRPr="00AE690B">
              <w:rPr>
                <w:rFonts w:hint="eastAsia"/>
              </w:rPr>
              <w:t>NET-1</w:t>
            </w:r>
            <w:r w:rsidR="009263A8" w:rsidRPr="00AE690B">
              <w:rPr>
                <w:rFonts w:hint="eastAsia"/>
              </w:rPr>
              <w:t>、</w:t>
            </w:r>
            <w:r w:rsidR="009263A8" w:rsidRPr="00AE690B">
              <w:rPr>
                <w:rFonts w:hint="eastAsia"/>
              </w:rPr>
              <w:t>NET-2</w:t>
            </w:r>
            <w:r w:rsidR="001B1E83" w:rsidRPr="00AE690B">
              <w:rPr>
                <w:rFonts w:hint="eastAsia"/>
              </w:rPr>
              <w:t>、</w:t>
            </w:r>
            <w:r w:rsidR="001B1E83" w:rsidRPr="00AE690B">
              <w:rPr>
                <w:rFonts w:hint="eastAsia"/>
              </w:rPr>
              <w:t>IT-3</w:t>
            </w:r>
          </w:p>
          <w:p w:rsidR="001B1E83" w:rsidRPr="00AE690B" w:rsidRDefault="001B1E83" w:rsidP="00E95F9F">
            <w:r w:rsidRPr="00AE690B">
              <w:rPr>
                <w:rFonts w:hint="eastAsia"/>
              </w:rPr>
              <w:t>、</w:t>
            </w:r>
            <w:r w:rsidRPr="00AE690B">
              <w:rPr>
                <w:rFonts w:hint="eastAsia"/>
              </w:rPr>
              <w:t>IT-4</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BA2787" w:rsidP="00AB35BF">
            <w:r w:rsidRPr="00AE690B">
              <w:rPr>
                <w:rFonts w:hint="eastAsia"/>
              </w:rPr>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483B44" w:rsidRPr="00AE690B" w:rsidRDefault="0003476D" w:rsidP="00613014">
            <w:pPr>
              <w:numPr>
                <w:ilvl w:val="0"/>
                <w:numId w:val="6"/>
              </w:numPr>
            </w:pPr>
            <w:r w:rsidRPr="00AE690B">
              <w:rPr>
                <w:rFonts w:hint="eastAsia"/>
              </w:rPr>
              <w:t>接收使用者觀看車機影片資訊</w:t>
            </w:r>
            <w:r w:rsidR="00C61A34" w:rsidRPr="00AE690B">
              <w:rPr>
                <w:rFonts w:hint="eastAsia"/>
              </w:rPr>
              <w:t>或更新車機</w:t>
            </w:r>
            <w:r w:rsidRPr="00AE690B">
              <w:rPr>
                <w:rFonts w:hint="eastAsia"/>
              </w:rPr>
              <w:t>要求</w:t>
            </w:r>
          </w:p>
          <w:p w:rsidR="00884FA5" w:rsidRPr="00AE690B" w:rsidRDefault="006F2D6A" w:rsidP="00613014">
            <w:pPr>
              <w:numPr>
                <w:ilvl w:val="0"/>
                <w:numId w:val="6"/>
              </w:numPr>
            </w:pPr>
            <w:r w:rsidRPr="00AE690B">
              <w:rPr>
                <w:rFonts w:hint="eastAsia"/>
              </w:rPr>
              <w:t>於伺服器</w:t>
            </w:r>
            <w:r w:rsidR="00CA6D4C" w:rsidRPr="00AE690B">
              <w:rPr>
                <w:rFonts w:hint="eastAsia"/>
              </w:rPr>
              <w:t>送出要求至車機</w:t>
            </w:r>
            <w:r w:rsidR="00806F6B" w:rsidRPr="00AE690B">
              <w:rPr>
                <w:rFonts w:hint="eastAsia"/>
              </w:rPr>
              <w:t>。</w:t>
            </w:r>
          </w:p>
          <w:p w:rsidR="00884FA5" w:rsidRPr="00AE690B" w:rsidRDefault="00FD082B" w:rsidP="00613014">
            <w:pPr>
              <w:numPr>
                <w:ilvl w:val="0"/>
                <w:numId w:val="6"/>
              </w:numPr>
            </w:pPr>
            <w:r w:rsidRPr="00AE690B">
              <w:rPr>
                <w:rFonts w:hint="eastAsia"/>
              </w:rPr>
              <w:t>於車機接收要求，並回傳結果至伺服器</w:t>
            </w:r>
            <w:r w:rsidR="004747C2"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7E1132" w:rsidP="00613014">
            <w:pPr>
              <w:numPr>
                <w:ilvl w:val="0"/>
                <w:numId w:val="7"/>
              </w:numPr>
            </w:pPr>
            <w:r w:rsidRPr="00AE690B">
              <w:rPr>
                <w:rFonts w:hint="eastAsia"/>
              </w:rPr>
              <w:t>伺服器可接收使用者要求</w:t>
            </w:r>
            <w:r w:rsidR="003E2F07" w:rsidRPr="00AE690B">
              <w:rPr>
                <w:rFonts w:hint="eastAsia"/>
              </w:rPr>
              <w:t>。</w:t>
            </w:r>
          </w:p>
          <w:p w:rsidR="003E2F07" w:rsidRPr="00AE690B" w:rsidRDefault="00314DA0" w:rsidP="00613014">
            <w:pPr>
              <w:numPr>
                <w:ilvl w:val="0"/>
                <w:numId w:val="7"/>
              </w:numPr>
            </w:pPr>
            <w:r w:rsidRPr="00AE690B">
              <w:rPr>
                <w:rFonts w:hint="eastAsia"/>
              </w:rPr>
              <w:t>伺服器可送出要求至車機</w:t>
            </w:r>
            <w:r w:rsidR="003E2F07" w:rsidRPr="00AE690B">
              <w:rPr>
                <w:rFonts w:hint="eastAsia"/>
              </w:rPr>
              <w:t>。</w:t>
            </w:r>
          </w:p>
          <w:p w:rsidR="003E2F07" w:rsidRPr="00AE690B" w:rsidRDefault="00AF7DBD" w:rsidP="00613014">
            <w:pPr>
              <w:numPr>
                <w:ilvl w:val="0"/>
                <w:numId w:val="7"/>
              </w:numPr>
            </w:pPr>
            <w:r w:rsidRPr="00AE690B">
              <w:rPr>
                <w:rFonts w:hint="eastAsia"/>
              </w:rPr>
              <w:t>車機接收要求，並回應伺服器或更新</w:t>
            </w:r>
            <w:r w:rsidR="00780E71"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964027" w:rsidP="00AB35BF">
            <w:r w:rsidRPr="00AE690B">
              <w:t>N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691761" w:rsidRPr="00AE690B" w:rsidRDefault="00691761" w:rsidP="00E04C76">
      <w:pPr>
        <w:autoSpaceDE w:val="0"/>
        <w:autoSpaceDN w:val="0"/>
        <w:adjustRightInd w:val="0"/>
        <w:snapToGrid w:val="0"/>
        <w:spacing w:before="240"/>
        <w:contextualSpacing/>
        <w:rPr>
          <w:b/>
          <w:bCs/>
          <w:kern w:val="0"/>
          <w:szCs w:val="48"/>
        </w:rPr>
      </w:pPr>
    </w:p>
    <w:p w:rsidR="00F407A3" w:rsidRPr="00AE690B" w:rsidRDefault="00230095" w:rsidP="004A695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F407A3" w:rsidRPr="00AE690B">
        <w:rPr>
          <w:b/>
          <w:bCs/>
          <w:kern w:val="0"/>
          <w:szCs w:val="48"/>
        </w:rPr>
        <w:t>.</w:t>
      </w:r>
      <w:r w:rsidR="009F0632" w:rsidRPr="00AE690B">
        <w:rPr>
          <w:rFonts w:hint="eastAsia"/>
          <w:b/>
          <w:bCs/>
          <w:kern w:val="0"/>
          <w:szCs w:val="48"/>
        </w:rPr>
        <w:t>4</w:t>
      </w:r>
      <w:r w:rsidR="00B3386E" w:rsidRPr="00AE690B">
        <w:rPr>
          <w:b/>
          <w:bCs/>
          <w:kern w:val="0"/>
          <w:szCs w:val="48"/>
        </w:rPr>
        <w:t xml:space="preserve"> IT</w:t>
      </w:r>
      <w:r w:rsidR="009F0632" w:rsidRPr="00AE690B">
        <w:rPr>
          <w:rFonts w:hint="eastAsia"/>
          <w:b/>
          <w:bCs/>
          <w:kern w:val="0"/>
          <w:szCs w:val="48"/>
        </w:rPr>
        <w:t>4</w:t>
      </w:r>
      <w:r w:rsidR="00964027" w:rsidRPr="00AE690B">
        <w:rPr>
          <w:b/>
          <w:bCs/>
          <w:kern w:val="0"/>
          <w:szCs w:val="48"/>
        </w:rPr>
        <w:t xml:space="preserve"> </w:t>
      </w:r>
      <w:r w:rsidR="00F407A3"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F407A3" w:rsidRPr="00AE690B" w:rsidTr="00AE2FAA">
        <w:trPr>
          <w:jc w:val="center"/>
        </w:trPr>
        <w:tc>
          <w:tcPr>
            <w:tcW w:w="1735" w:type="dxa"/>
            <w:shd w:val="clear" w:color="auto" w:fill="D9D9D9"/>
          </w:tcPr>
          <w:p w:rsidR="00F407A3" w:rsidRPr="00AE690B" w:rsidRDefault="00F407A3" w:rsidP="00C30D2E">
            <w:pPr>
              <w:autoSpaceDE w:val="0"/>
              <w:autoSpaceDN w:val="0"/>
              <w:adjustRightInd w:val="0"/>
            </w:pPr>
            <w:r w:rsidRPr="00AE690B">
              <w:t>Identification</w:t>
            </w:r>
          </w:p>
        </w:tc>
        <w:tc>
          <w:tcPr>
            <w:tcW w:w="5319" w:type="dxa"/>
            <w:shd w:val="clear" w:color="auto" w:fill="auto"/>
          </w:tcPr>
          <w:p w:rsidR="00F407A3" w:rsidRPr="00AE690B" w:rsidRDefault="00F407A3" w:rsidP="00C30D2E">
            <w:pPr>
              <w:autoSpaceDE w:val="0"/>
              <w:autoSpaceDN w:val="0"/>
              <w:adjustRightInd w:val="0"/>
            </w:pPr>
            <w:r w:rsidRPr="00AE690B">
              <w:t>IT</w:t>
            </w:r>
            <w:r w:rsidR="009F0632" w:rsidRPr="00AE690B">
              <w:rPr>
                <w:rFonts w:hint="eastAsia"/>
              </w:rPr>
              <w:t>4</w:t>
            </w:r>
          </w:p>
        </w:tc>
      </w:tr>
      <w:tr w:rsidR="00DE17CD" w:rsidRPr="00AE690B" w:rsidTr="00AE2FAA">
        <w:trPr>
          <w:jc w:val="center"/>
        </w:trPr>
        <w:tc>
          <w:tcPr>
            <w:tcW w:w="1735" w:type="dxa"/>
            <w:shd w:val="clear" w:color="auto" w:fill="D9D9D9"/>
          </w:tcPr>
          <w:p w:rsidR="00DE17CD" w:rsidRPr="00AE690B" w:rsidRDefault="00DE17CD" w:rsidP="00DE17CD">
            <w:pPr>
              <w:autoSpaceDE w:val="0"/>
              <w:autoSpaceDN w:val="0"/>
              <w:adjustRightInd w:val="0"/>
            </w:pPr>
            <w:r w:rsidRPr="00AE690B">
              <w:t>Name</w:t>
            </w:r>
          </w:p>
        </w:tc>
        <w:tc>
          <w:tcPr>
            <w:tcW w:w="5319" w:type="dxa"/>
            <w:shd w:val="clear" w:color="auto" w:fill="auto"/>
          </w:tcPr>
          <w:p w:rsidR="00DE17CD" w:rsidRPr="00AE690B" w:rsidRDefault="00DE17CD" w:rsidP="00DE17CD">
            <w:r w:rsidRPr="00AE690B">
              <w:rPr>
                <w:rFonts w:hint="eastAsia"/>
              </w:rPr>
              <w:t>系統完整執行</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Tested target</w:t>
            </w:r>
          </w:p>
        </w:tc>
        <w:tc>
          <w:tcPr>
            <w:tcW w:w="5319" w:type="dxa"/>
            <w:shd w:val="clear" w:color="auto" w:fill="auto"/>
          </w:tcPr>
          <w:p w:rsidR="009F0632" w:rsidRPr="00AE690B" w:rsidRDefault="009F0632" w:rsidP="009F0632">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Reference</w:t>
            </w:r>
          </w:p>
        </w:tc>
        <w:tc>
          <w:tcPr>
            <w:tcW w:w="5319" w:type="dxa"/>
            <w:shd w:val="clear" w:color="auto" w:fill="auto"/>
          </w:tcPr>
          <w:p w:rsidR="009F0632" w:rsidRPr="00AE690B" w:rsidRDefault="009F0632" w:rsidP="009F0632">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1E74D1" w:rsidRPr="00AE690B">
              <w:rPr>
                <w:rFonts w:hint="eastAsia"/>
                <w:bCs/>
                <w:kern w:val="0"/>
                <w:szCs w:val="48"/>
              </w:rPr>
              <w:t>NET-3</w:t>
            </w:r>
            <w:r w:rsidR="001E74D1" w:rsidRPr="00AE690B">
              <w:rPr>
                <w:rFonts w:hint="eastAsia"/>
                <w:bCs/>
                <w:kern w:val="0"/>
                <w:szCs w:val="48"/>
              </w:rPr>
              <w:t>、</w:t>
            </w:r>
            <w:r w:rsidR="001E74D1" w:rsidRPr="00AE690B">
              <w:rPr>
                <w:rFonts w:hint="eastAsia"/>
                <w:bCs/>
                <w:kern w:val="0"/>
                <w:szCs w:val="48"/>
              </w:rPr>
              <w:t>NET-4</w:t>
            </w:r>
            <w:r w:rsidR="001E74D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7120AD" w:rsidRPr="00AE690B">
              <w:rPr>
                <w:rFonts w:hint="eastAsia"/>
                <w:bCs/>
                <w:kern w:val="0"/>
                <w:szCs w:val="48"/>
              </w:rPr>
              <w:t>、</w:t>
            </w:r>
            <w:r w:rsidR="007120AD" w:rsidRPr="00AE690B">
              <w:rPr>
                <w:rFonts w:hint="eastAsia"/>
                <w:bCs/>
                <w:kern w:val="0"/>
                <w:szCs w:val="48"/>
              </w:rPr>
              <w:t>SEC-1</w:t>
            </w:r>
            <w:r w:rsidR="007120AD" w:rsidRPr="00AE690B">
              <w:rPr>
                <w:rFonts w:hint="eastAsia"/>
                <w:bCs/>
                <w:kern w:val="0"/>
                <w:szCs w:val="48"/>
              </w:rPr>
              <w:t>、</w:t>
            </w:r>
            <w:r w:rsidR="007120AD" w:rsidRPr="00AE690B">
              <w:rPr>
                <w:rFonts w:hint="eastAsia"/>
                <w:bCs/>
                <w:kern w:val="0"/>
                <w:szCs w:val="48"/>
              </w:rPr>
              <w:t>SEC-2</w:t>
            </w:r>
            <w:r w:rsidR="007120AD" w:rsidRPr="00AE690B">
              <w:rPr>
                <w:rFonts w:hint="eastAsia"/>
                <w:bCs/>
                <w:kern w:val="0"/>
                <w:szCs w:val="48"/>
              </w:rPr>
              <w:t>、</w:t>
            </w:r>
            <w:r w:rsidR="007120AD" w:rsidRPr="00AE690B">
              <w:rPr>
                <w:rFonts w:hint="eastAsia"/>
                <w:bCs/>
                <w:kern w:val="0"/>
                <w:szCs w:val="48"/>
              </w:rPr>
              <w:t>SEC-3</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Severity</w:t>
            </w:r>
          </w:p>
        </w:tc>
        <w:tc>
          <w:tcPr>
            <w:tcW w:w="5319" w:type="dxa"/>
            <w:shd w:val="clear" w:color="auto" w:fill="auto"/>
          </w:tcPr>
          <w:p w:rsidR="009F0632" w:rsidRPr="00AE690B" w:rsidRDefault="009F0632" w:rsidP="009F0632">
            <w:r w:rsidRPr="00AE690B">
              <w:rPr>
                <w:rFonts w:hint="eastAsia"/>
              </w:rPr>
              <w:t>A</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Instructions</w:t>
            </w:r>
          </w:p>
        </w:tc>
        <w:tc>
          <w:tcPr>
            <w:tcW w:w="5319" w:type="dxa"/>
            <w:shd w:val="clear" w:color="auto" w:fill="auto"/>
          </w:tcPr>
          <w:p w:rsidR="009F0632" w:rsidRPr="00AE690B" w:rsidRDefault="009F0632" w:rsidP="00B50B76">
            <w:pPr>
              <w:numPr>
                <w:ilvl w:val="0"/>
                <w:numId w:val="18"/>
              </w:numPr>
            </w:pPr>
            <w:r w:rsidRPr="00AE690B">
              <w:rPr>
                <w:rFonts w:hint="eastAsia"/>
              </w:rPr>
              <w:t>完成系統整合。</w:t>
            </w:r>
          </w:p>
          <w:p w:rsidR="009F0632" w:rsidRPr="00AE690B" w:rsidRDefault="009F0632" w:rsidP="00B50B76">
            <w:pPr>
              <w:numPr>
                <w:ilvl w:val="0"/>
                <w:numId w:val="18"/>
              </w:numPr>
            </w:pPr>
            <w:r w:rsidRPr="00AE690B">
              <w:t>提供服務</w:t>
            </w:r>
            <w:r w:rsidRPr="00AE690B">
              <w:rPr>
                <w:rFonts w:hint="eastAsia"/>
              </w:rPr>
              <w:t>。</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Expected result</w:t>
            </w:r>
          </w:p>
        </w:tc>
        <w:tc>
          <w:tcPr>
            <w:tcW w:w="5319" w:type="dxa"/>
            <w:shd w:val="clear" w:color="auto" w:fill="auto"/>
          </w:tcPr>
          <w:p w:rsidR="009F0632" w:rsidRPr="00AE690B" w:rsidRDefault="009F0632" w:rsidP="00B50B76">
            <w:pPr>
              <w:numPr>
                <w:ilvl w:val="0"/>
                <w:numId w:val="19"/>
              </w:numPr>
            </w:pPr>
            <w:r w:rsidRPr="00AE690B">
              <w:rPr>
                <w:rFonts w:hint="eastAsia"/>
              </w:rPr>
              <w:t>使完整系統開始運作。</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Cleanup</w:t>
            </w:r>
          </w:p>
        </w:tc>
        <w:tc>
          <w:tcPr>
            <w:tcW w:w="5319" w:type="dxa"/>
            <w:shd w:val="clear" w:color="auto" w:fill="auto"/>
          </w:tcPr>
          <w:p w:rsidR="009F0632" w:rsidRPr="00AE690B" w:rsidRDefault="009F0632" w:rsidP="009F0632">
            <w:r w:rsidRPr="00AE690B">
              <w:t>None</w:t>
            </w:r>
          </w:p>
        </w:tc>
      </w:tr>
    </w:tbl>
    <w:p w:rsidR="00F6545C" w:rsidRPr="00AE690B" w:rsidRDefault="00F6545C" w:rsidP="00E04C76">
      <w:pPr>
        <w:autoSpaceDE w:val="0"/>
        <w:autoSpaceDN w:val="0"/>
        <w:adjustRightInd w:val="0"/>
        <w:snapToGrid w:val="0"/>
        <w:spacing w:before="240"/>
        <w:contextualSpacing/>
        <w:rPr>
          <w:b/>
          <w:bCs/>
          <w:kern w:val="0"/>
          <w:szCs w:val="48"/>
        </w:rPr>
      </w:pPr>
    </w:p>
    <w:p w:rsidR="00F6545C" w:rsidRPr="00AE690B" w:rsidRDefault="00F6545C">
      <w:pPr>
        <w:widowControl/>
        <w:rPr>
          <w:b/>
          <w:bCs/>
          <w:kern w:val="0"/>
          <w:szCs w:val="48"/>
        </w:rPr>
      </w:pPr>
      <w:r w:rsidRPr="00AE690B">
        <w:rPr>
          <w:b/>
          <w:bCs/>
          <w:kern w:val="0"/>
          <w:szCs w:val="48"/>
        </w:rPr>
        <w:br w:type="page"/>
      </w:r>
    </w:p>
    <w:p w:rsidR="00E04C76" w:rsidRPr="00AE690B" w:rsidRDefault="00230095" w:rsidP="00212F8D">
      <w:pPr>
        <w:pStyle w:val="2"/>
        <w:spacing w:before="120"/>
      </w:pPr>
      <w:bookmarkStart w:id="58" w:name="_Toc513547509"/>
      <w:bookmarkStart w:id="59" w:name="_Toc513752758"/>
      <w:r w:rsidRPr="00AE690B">
        <w:lastRenderedPageBreak/>
        <w:t>4.</w:t>
      </w:r>
      <w:r w:rsidRPr="00AE690B">
        <w:rPr>
          <w:rFonts w:hint="eastAsia"/>
        </w:rPr>
        <w:t>3</w:t>
      </w:r>
      <w:r w:rsidR="00E04C76" w:rsidRPr="00AE690B">
        <w:t xml:space="preserve"> </w:t>
      </w:r>
      <w:r w:rsidR="00E04C76" w:rsidRPr="00AE690B">
        <w:t>接受測試案例</w:t>
      </w:r>
      <w:r w:rsidR="00E04C76" w:rsidRPr="00AE690B">
        <w:t xml:space="preserve"> (ACCEPTANCE TESTING CASES)</w:t>
      </w:r>
      <w:bookmarkEnd w:id="58"/>
      <w:bookmarkEnd w:id="59"/>
      <w:r w:rsidR="00E04C76" w:rsidRPr="00AE690B">
        <w:t xml:space="preserve"> </w:t>
      </w:r>
    </w:p>
    <w:p w:rsidR="00801C28" w:rsidRPr="00AE690B" w:rsidRDefault="00E04C76" w:rsidP="007C5647">
      <w:pPr>
        <w:autoSpaceDE w:val="0"/>
        <w:autoSpaceDN w:val="0"/>
        <w:adjustRightInd w:val="0"/>
        <w:snapToGrid w:val="0"/>
        <w:contextualSpacing/>
        <w:rPr>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 xml:space="preserve">.1 </w:t>
      </w:r>
      <w:r w:rsidR="005516B3" w:rsidRPr="00AE690B">
        <w:rPr>
          <w:b/>
          <w:bCs/>
          <w:kern w:val="0"/>
          <w:szCs w:val="48"/>
        </w:rPr>
        <w:t>AT1</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AD4153" w:rsidP="00AD4153">
            <w:pPr>
              <w:autoSpaceDE w:val="0"/>
              <w:autoSpaceDN w:val="0"/>
              <w:adjustRightInd w:val="0"/>
            </w:pPr>
            <w:r w:rsidRPr="00AE690B">
              <w:t>A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4F4942">
            <w:r w:rsidRPr="00AE690B">
              <w:rPr>
                <w:bCs/>
              </w:rPr>
              <w:t>測試</w:t>
            </w:r>
            <w:r w:rsidR="004F4942" w:rsidRPr="00AE690B">
              <w:rPr>
                <w:rFonts w:hint="eastAsia"/>
                <w:bCs/>
              </w:rPr>
              <w:t>連線登入動作</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A866AB" w:rsidP="00D2639B">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Reference</w:t>
            </w:r>
          </w:p>
        </w:tc>
        <w:tc>
          <w:tcPr>
            <w:tcW w:w="5319" w:type="dxa"/>
            <w:shd w:val="clear" w:color="auto" w:fill="auto"/>
          </w:tcPr>
          <w:p w:rsidR="00D2639B" w:rsidRPr="00AE690B" w:rsidRDefault="00D16A92" w:rsidP="00A9649B">
            <w:r w:rsidRPr="00AE690B">
              <w:rPr>
                <w:rFonts w:hint="eastAsia"/>
              </w:rPr>
              <w:t>DB-1</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Severity</w:t>
            </w:r>
          </w:p>
        </w:tc>
        <w:tc>
          <w:tcPr>
            <w:tcW w:w="5319" w:type="dxa"/>
            <w:shd w:val="clear" w:color="auto" w:fill="auto"/>
          </w:tcPr>
          <w:p w:rsidR="00AD4153" w:rsidRPr="00AE690B" w:rsidRDefault="00AD4153" w:rsidP="00AD4153">
            <w:r w:rsidRPr="00AE690B">
              <w:t>A</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nstructions</w:t>
            </w:r>
          </w:p>
        </w:tc>
        <w:tc>
          <w:tcPr>
            <w:tcW w:w="5319" w:type="dxa"/>
            <w:shd w:val="clear" w:color="auto" w:fill="auto"/>
          </w:tcPr>
          <w:p w:rsidR="00D73216" w:rsidRPr="00AE690B" w:rsidRDefault="00BF131B" w:rsidP="00BF131B">
            <w:pPr>
              <w:numPr>
                <w:ilvl w:val="0"/>
                <w:numId w:val="8"/>
              </w:numPr>
            </w:pPr>
            <w:r w:rsidRPr="00AE690B">
              <w:t>測試</w:t>
            </w:r>
            <w:r w:rsidRPr="00AE690B">
              <w:rPr>
                <w:rFonts w:hint="eastAsia"/>
              </w:rPr>
              <w:t>車機及路邊裝置與伺服器進行連線</w:t>
            </w:r>
            <w:r w:rsidR="00421772" w:rsidRPr="00AE690B">
              <w:rPr>
                <w:rFonts w:hint="eastAsia"/>
              </w:rPr>
              <w:t>。</w:t>
            </w:r>
          </w:p>
        </w:tc>
      </w:tr>
      <w:tr w:rsidR="00BF131B" w:rsidRPr="00AE690B" w:rsidTr="00AE2FAA">
        <w:trPr>
          <w:jc w:val="center"/>
        </w:trPr>
        <w:tc>
          <w:tcPr>
            <w:tcW w:w="1735" w:type="dxa"/>
            <w:shd w:val="clear" w:color="auto" w:fill="D9D9D9"/>
          </w:tcPr>
          <w:p w:rsidR="00BF131B" w:rsidRPr="00AE690B" w:rsidRDefault="00BF131B" w:rsidP="00BF131B">
            <w:pPr>
              <w:autoSpaceDE w:val="0"/>
              <w:autoSpaceDN w:val="0"/>
              <w:adjustRightInd w:val="0"/>
            </w:pPr>
            <w:r w:rsidRPr="00AE690B">
              <w:t>Expected result</w:t>
            </w:r>
          </w:p>
        </w:tc>
        <w:tc>
          <w:tcPr>
            <w:tcW w:w="5319" w:type="dxa"/>
            <w:shd w:val="clear" w:color="auto" w:fill="auto"/>
          </w:tcPr>
          <w:p w:rsidR="00BF131B" w:rsidRPr="00AE690B" w:rsidRDefault="004A355E" w:rsidP="00B50B76">
            <w:pPr>
              <w:numPr>
                <w:ilvl w:val="0"/>
                <w:numId w:val="20"/>
              </w:numPr>
            </w:pPr>
            <w:r w:rsidRPr="00AE690B">
              <w:rPr>
                <w:rFonts w:hint="eastAsia"/>
              </w:rPr>
              <w:t>伺服器</w:t>
            </w:r>
            <w:r w:rsidR="004F6597" w:rsidRPr="00AE690B">
              <w:rPr>
                <w:rFonts w:hint="eastAsia"/>
              </w:rPr>
              <w:t>可取</w:t>
            </w:r>
            <w:r w:rsidRPr="00AE690B">
              <w:rPr>
                <w:rFonts w:hint="eastAsia"/>
              </w:rPr>
              <w:t>得車機資訊</w:t>
            </w:r>
            <w:r w:rsidR="00421772" w:rsidRPr="00AE690B">
              <w:rPr>
                <w:rFonts w:hint="eastAsia"/>
              </w:rPr>
              <w: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Cleanup</w:t>
            </w:r>
          </w:p>
        </w:tc>
        <w:tc>
          <w:tcPr>
            <w:tcW w:w="5319" w:type="dxa"/>
            <w:shd w:val="clear" w:color="auto" w:fill="auto"/>
          </w:tcPr>
          <w:p w:rsidR="00AD4153" w:rsidRPr="00AE690B" w:rsidRDefault="004E7340" w:rsidP="00AD4153">
            <w:r w:rsidRPr="00AE690B">
              <w:t>N</w:t>
            </w:r>
            <w:r w:rsidR="00AD4153" w:rsidRPr="00AE690B">
              <w:t>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993D73" w:rsidRPr="00AE690B" w:rsidRDefault="005516B3" w:rsidP="007C5647">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2 AT2</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4A31BF" w:rsidP="00AD4153">
            <w:pPr>
              <w:autoSpaceDE w:val="0"/>
              <w:autoSpaceDN w:val="0"/>
              <w:adjustRightInd w:val="0"/>
            </w:pPr>
            <w:r w:rsidRPr="00AE690B">
              <w:t>AT2</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663E36">
            <w:r w:rsidRPr="00AE690B">
              <w:rPr>
                <w:bCs/>
              </w:rPr>
              <w:t>測試</w:t>
            </w:r>
            <w:r w:rsidR="00CD52C1" w:rsidRPr="00AE690B">
              <w:rPr>
                <w:rFonts w:hint="eastAsia"/>
              </w:rPr>
              <w:t>車機及路邊裝置</w:t>
            </w:r>
            <w:r w:rsidR="002970CF" w:rsidRPr="00AE690B">
              <w:rPr>
                <w:rFonts w:hint="eastAsia"/>
                <w:bCs/>
              </w:rPr>
              <w:t>擷取</w:t>
            </w:r>
            <w:r w:rsidR="007D7980" w:rsidRPr="00AE690B">
              <w:rPr>
                <w:rFonts w:hint="eastAsia"/>
                <w:bCs/>
              </w:rPr>
              <w:t>影像</w:t>
            </w:r>
            <w:r w:rsidR="00273649" w:rsidRPr="00AE690B">
              <w:rPr>
                <w:rFonts w:hint="eastAsia"/>
                <w:bCs/>
              </w:rPr>
              <w:t>及</w:t>
            </w:r>
            <w:r w:rsidR="00273649" w:rsidRPr="00AE690B">
              <w:rPr>
                <w:rFonts w:hint="eastAsia"/>
                <w:bCs/>
              </w:rPr>
              <w:t>OBDII</w:t>
            </w:r>
            <w:r w:rsidR="00273649" w:rsidRPr="00AE690B">
              <w:rPr>
                <w:rFonts w:hint="eastAsia"/>
                <w:bCs/>
              </w:rPr>
              <w:t>感測資料</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273649" w:rsidP="00701A55">
            <w:r w:rsidRPr="00AE690B">
              <w:rPr>
                <w:rFonts w:hint="eastAsia"/>
              </w:rPr>
              <w:t>IT</w:t>
            </w:r>
          </w:p>
        </w:tc>
      </w:tr>
      <w:tr w:rsidR="004C3076" w:rsidRPr="00AE690B" w:rsidTr="00AE2FAA">
        <w:trPr>
          <w:jc w:val="center"/>
        </w:trPr>
        <w:tc>
          <w:tcPr>
            <w:tcW w:w="1735" w:type="dxa"/>
            <w:shd w:val="clear" w:color="auto" w:fill="D9D9D9"/>
          </w:tcPr>
          <w:p w:rsidR="004C3076" w:rsidRPr="00AE690B" w:rsidRDefault="004C3076" w:rsidP="004C3076">
            <w:pPr>
              <w:autoSpaceDE w:val="0"/>
              <w:autoSpaceDN w:val="0"/>
              <w:adjustRightInd w:val="0"/>
            </w:pPr>
            <w:r w:rsidRPr="00AE690B">
              <w:t>Reference</w:t>
            </w:r>
          </w:p>
        </w:tc>
        <w:tc>
          <w:tcPr>
            <w:tcW w:w="5319" w:type="dxa"/>
            <w:shd w:val="clear" w:color="auto" w:fill="auto"/>
          </w:tcPr>
          <w:p w:rsidR="00273649" w:rsidRPr="00AE690B" w:rsidRDefault="00273649" w:rsidP="004C3076">
            <w:pPr>
              <w:rPr>
                <w:bCs/>
                <w:kern w:val="0"/>
                <w:szCs w:val="48"/>
              </w:rPr>
            </w:pPr>
            <w:r w:rsidRPr="00AE690B">
              <w:rPr>
                <w:rFonts w:hint="eastAsia"/>
                <w:bCs/>
                <w:kern w:val="0"/>
                <w:szCs w:val="48"/>
              </w:rPr>
              <w:t>IT-1</w:t>
            </w:r>
            <w:r w:rsidRPr="00AE690B">
              <w:rPr>
                <w:rFonts w:hint="eastAsia"/>
                <w:bCs/>
                <w:kern w:val="0"/>
                <w:szCs w:val="48"/>
              </w:rPr>
              <w:t>、</w:t>
            </w:r>
            <w:r w:rsidRPr="00AE690B">
              <w:rPr>
                <w:rFonts w:hint="eastAsia"/>
                <w:bCs/>
                <w:kern w:val="0"/>
                <w:szCs w:val="48"/>
              </w:rPr>
              <w:t>IT-2</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Severity</w:t>
            </w:r>
          </w:p>
        </w:tc>
        <w:tc>
          <w:tcPr>
            <w:tcW w:w="5319" w:type="dxa"/>
            <w:shd w:val="clear" w:color="auto" w:fill="auto"/>
          </w:tcPr>
          <w:p w:rsidR="00D2639B" w:rsidRPr="00AE690B" w:rsidRDefault="00D2639B" w:rsidP="00D2639B">
            <w:r w:rsidRPr="00AE690B">
              <w:t>A</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Instructions</w:t>
            </w:r>
          </w:p>
        </w:tc>
        <w:tc>
          <w:tcPr>
            <w:tcW w:w="5319" w:type="dxa"/>
            <w:shd w:val="clear" w:color="auto" w:fill="auto"/>
          </w:tcPr>
          <w:p w:rsidR="00D2639B" w:rsidRPr="00AE690B" w:rsidRDefault="000B4E68" w:rsidP="00D9155A">
            <w:pPr>
              <w:numPr>
                <w:ilvl w:val="0"/>
                <w:numId w:val="10"/>
              </w:numPr>
            </w:pPr>
            <w:r w:rsidRPr="00AE690B">
              <w:rPr>
                <w:rFonts w:hint="eastAsia"/>
              </w:rPr>
              <w:t>車機</w:t>
            </w:r>
            <w:r w:rsidR="000A7344" w:rsidRPr="00AE690B">
              <w:rPr>
                <w:rFonts w:hint="eastAsia"/>
              </w:rPr>
              <w:t>確實擷取</w:t>
            </w:r>
            <w:r w:rsidR="00D9155A" w:rsidRPr="00AE690B">
              <w:rPr>
                <w:rFonts w:hint="eastAsia"/>
              </w:rPr>
              <w:t>影像</w:t>
            </w:r>
            <w:r w:rsidR="000A7344" w:rsidRPr="00AE690B">
              <w:rPr>
                <w:rFonts w:hint="eastAsia"/>
              </w:rPr>
              <w:t>並保存</w:t>
            </w:r>
            <w:r w:rsidR="00421772" w:rsidRPr="00AE690B">
              <w:rPr>
                <w:rFonts w:hint="eastAsia"/>
              </w:rPr>
              <w:t>。</w:t>
            </w:r>
          </w:p>
          <w:p w:rsidR="00273649" w:rsidRPr="00AE690B" w:rsidRDefault="00273649" w:rsidP="00D9155A">
            <w:pPr>
              <w:numPr>
                <w:ilvl w:val="0"/>
                <w:numId w:val="10"/>
              </w:numPr>
            </w:pPr>
            <w:r w:rsidRPr="00AE690B">
              <w:rPr>
                <w:rFonts w:hint="eastAsia"/>
              </w:rPr>
              <w:t>車機確實擷取</w:t>
            </w:r>
            <w:r w:rsidRPr="00AE690B">
              <w:rPr>
                <w:rFonts w:hint="eastAsia"/>
                <w:bCs/>
              </w:rPr>
              <w:t>OBDII</w:t>
            </w:r>
            <w:r w:rsidRPr="00AE690B">
              <w:rPr>
                <w:rFonts w:hint="eastAsia"/>
                <w:bCs/>
              </w:rPr>
              <w:t>感測資料並保存。</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Expected result</w:t>
            </w:r>
          </w:p>
        </w:tc>
        <w:tc>
          <w:tcPr>
            <w:tcW w:w="5319" w:type="dxa"/>
            <w:shd w:val="clear" w:color="auto" w:fill="auto"/>
          </w:tcPr>
          <w:p w:rsidR="003E5086" w:rsidRPr="00AE690B" w:rsidRDefault="00AC5A23" w:rsidP="00B50B76">
            <w:pPr>
              <w:numPr>
                <w:ilvl w:val="0"/>
                <w:numId w:val="21"/>
              </w:numPr>
            </w:pPr>
            <w:r w:rsidRPr="00AE690B">
              <w:rPr>
                <w:rFonts w:hint="eastAsia"/>
              </w:rPr>
              <w:t>於</w:t>
            </w:r>
            <w:r w:rsidR="003E5086" w:rsidRPr="00AE690B">
              <w:rPr>
                <w:rFonts w:hint="eastAsia"/>
              </w:rPr>
              <w:t>車機</w:t>
            </w:r>
            <w:r w:rsidR="00D9155A" w:rsidRPr="00AE690B">
              <w:rPr>
                <w:rFonts w:hint="eastAsia"/>
              </w:rPr>
              <w:t>上</w:t>
            </w:r>
            <w:r w:rsidR="00E21D75" w:rsidRPr="00AE690B">
              <w:rPr>
                <w:rFonts w:hint="eastAsia"/>
              </w:rPr>
              <w:t>查看</w:t>
            </w:r>
            <w:r w:rsidRPr="00AE690B">
              <w:rPr>
                <w:rFonts w:hint="eastAsia"/>
              </w:rPr>
              <w:t>保存之影像</w:t>
            </w:r>
            <w:r w:rsidR="00273649" w:rsidRPr="00AE690B">
              <w:rPr>
                <w:rFonts w:hint="eastAsia"/>
              </w:rPr>
              <w:t>及感測資料</w:t>
            </w:r>
            <w:r w:rsidR="00421772" w:rsidRPr="00AE690B">
              <w:rPr>
                <w:rFonts w:hint="eastAsia"/>
              </w:rPr>
              <w:t>。</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Cleanup</w:t>
            </w:r>
          </w:p>
        </w:tc>
        <w:tc>
          <w:tcPr>
            <w:tcW w:w="5319" w:type="dxa"/>
            <w:shd w:val="clear" w:color="auto" w:fill="auto"/>
          </w:tcPr>
          <w:p w:rsidR="003E5086" w:rsidRPr="00AE690B" w:rsidRDefault="003E5086" w:rsidP="003E5086">
            <w:r w:rsidRPr="00AE690B">
              <w:t>N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07628F"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3 AT3</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3</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FA4584" w:rsidP="00A065AB">
            <w:r w:rsidRPr="00AE690B">
              <w:rPr>
                <w:rFonts w:hint="eastAsia"/>
              </w:rPr>
              <w:t>測試網頁伺服器</w:t>
            </w:r>
            <w:r w:rsidR="001F3D9E" w:rsidRPr="00AE690B">
              <w:rPr>
                <w:rFonts w:hint="eastAsia"/>
              </w:rPr>
              <w:t>運作</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Tested target</w:t>
            </w:r>
          </w:p>
        </w:tc>
        <w:tc>
          <w:tcPr>
            <w:tcW w:w="5319" w:type="dxa"/>
            <w:shd w:val="clear" w:color="auto" w:fill="auto"/>
          </w:tcPr>
          <w:p w:rsidR="004A31BF" w:rsidRPr="00AE690B" w:rsidRDefault="006F1E81" w:rsidP="00332435">
            <w:r w:rsidRPr="00AE690B">
              <w:rPr>
                <w:rFonts w:hint="eastAsia"/>
              </w:rPr>
              <w:t>DB</w:t>
            </w:r>
            <w:r w:rsidR="00272E11" w:rsidRPr="00AE690B">
              <w:rPr>
                <w:rFonts w:hint="eastAsia"/>
              </w:rPr>
              <w:t>、</w:t>
            </w:r>
            <w:r w:rsidR="00272E11" w:rsidRPr="00AE690B">
              <w:rPr>
                <w:rFonts w:hint="eastAsia"/>
              </w:rPr>
              <w:t>NET</w:t>
            </w:r>
            <w:r w:rsidR="00272E11" w:rsidRPr="00AE690B">
              <w:rPr>
                <w:rFonts w:hint="eastAsia"/>
              </w:rPr>
              <w:t>、</w:t>
            </w:r>
            <w:r w:rsidR="00272E11" w:rsidRPr="00AE690B">
              <w:rPr>
                <w:rFonts w:hint="eastAsia"/>
              </w:rPr>
              <w:t>I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Reference</w:t>
            </w:r>
          </w:p>
        </w:tc>
        <w:tc>
          <w:tcPr>
            <w:tcW w:w="5319" w:type="dxa"/>
            <w:shd w:val="clear" w:color="auto" w:fill="auto"/>
          </w:tcPr>
          <w:p w:rsidR="004A31BF" w:rsidRPr="00AE690B" w:rsidRDefault="00C626F9" w:rsidP="00332435">
            <w:r w:rsidRPr="00AE690B">
              <w:rPr>
                <w:rFonts w:hint="eastAsia"/>
              </w:rPr>
              <w:t>DB-1</w:t>
            </w:r>
            <w:r w:rsidRPr="00AE690B">
              <w:rPr>
                <w:rFonts w:hint="eastAsia"/>
              </w:rPr>
              <w:t>、</w:t>
            </w:r>
            <w:r w:rsidR="005A149B" w:rsidRPr="00AE690B">
              <w:rPr>
                <w:rFonts w:hint="eastAsia"/>
              </w:rPr>
              <w:t>DB-2</w:t>
            </w:r>
            <w:r w:rsidR="005A149B" w:rsidRPr="00AE690B">
              <w:rPr>
                <w:rFonts w:hint="eastAsia"/>
              </w:rPr>
              <w:t>、</w:t>
            </w:r>
            <w:r w:rsidR="00317075" w:rsidRPr="00AE690B">
              <w:rPr>
                <w:rFonts w:hint="eastAsia"/>
              </w:rPr>
              <w:t>DB-3</w:t>
            </w:r>
            <w:r w:rsidR="00317075" w:rsidRPr="00AE690B">
              <w:rPr>
                <w:rFonts w:hint="eastAsia"/>
              </w:rPr>
              <w:t>、</w:t>
            </w:r>
            <w:r w:rsidR="005A149B" w:rsidRPr="00AE690B">
              <w:rPr>
                <w:rFonts w:hint="eastAsia"/>
              </w:rPr>
              <w:t>DB-4</w:t>
            </w:r>
            <w:r w:rsidR="00272E11" w:rsidRPr="00AE690B">
              <w:rPr>
                <w:rFonts w:hint="eastAsia"/>
              </w:rPr>
              <w:t>、</w:t>
            </w:r>
            <w:r w:rsidR="00F042A9" w:rsidRPr="00AE690B">
              <w:rPr>
                <w:rFonts w:hint="eastAsia"/>
              </w:rPr>
              <w:t>NET-1</w:t>
            </w:r>
            <w:r w:rsidR="00210379" w:rsidRPr="00AE690B">
              <w:rPr>
                <w:rFonts w:hint="eastAsia"/>
              </w:rPr>
              <w:t>、</w:t>
            </w:r>
            <w:r w:rsidR="00210379" w:rsidRPr="00AE690B">
              <w:rPr>
                <w:rFonts w:hint="eastAsia"/>
              </w:rPr>
              <w:t>NET-2</w:t>
            </w:r>
            <w:r w:rsidR="00244D32" w:rsidRPr="00AE690B">
              <w:rPr>
                <w:rFonts w:hint="eastAsia"/>
              </w:rPr>
              <w:t>、</w:t>
            </w:r>
            <w:r w:rsidR="00244D32" w:rsidRPr="00AE690B">
              <w:rPr>
                <w:rFonts w:hint="eastAsia"/>
              </w:rPr>
              <w:t>IT-</w:t>
            </w:r>
            <w:r w:rsidRPr="00AE690B">
              <w:rPr>
                <w:rFonts w:hint="eastAsia"/>
              </w:rPr>
              <w:t>3</w:t>
            </w:r>
            <w:r w:rsidRPr="00AE690B">
              <w:rPr>
                <w:rFonts w:hint="eastAsia"/>
              </w:rPr>
              <w:t>、</w:t>
            </w:r>
            <w:r w:rsidRPr="00AE690B">
              <w:rPr>
                <w:rFonts w:hint="eastAsia"/>
              </w:rPr>
              <w:t>IT-4</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Severity</w:t>
            </w:r>
          </w:p>
        </w:tc>
        <w:tc>
          <w:tcPr>
            <w:tcW w:w="5319" w:type="dxa"/>
            <w:shd w:val="clear" w:color="auto" w:fill="auto"/>
          </w:tcPr>
          <w:p w:rsidR="004A31BF" w:rsidRPr="00AE690B" w:rsidRDefault="004A31BF" w:rsidP="00133EC0">
            <w:r w:rsidRPr="00AE690B">
              <w:t>A</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nstructions</w:t>
            </w:r>
          </w:p>
        </w:tc>
        <w:tc>
          <w:tcPr>
            <w:tcW w:w="5319" w:type="dxa"/>
            <w:shd w:val="clear" w:color="auto" w:fill="auto"/>
          </w:tcPr>
          <w:p w:rsidR="004A31BF" w:rsidRPr="00AE690B" w:rsidRDefault="001D1D68" w:rsidP="00912BED">
            <w:pPr>
              <w:numPr>
                <w:ilvl w:val="0"/>
                <w:numId w:val="11"/>
              </w:numPr>
            </w:pPr>
            <w:r w:rsidRPr="00AE690B">
              <w:rPr>
                <w:rFonts w:hint="eastAsia"/>
              </w:rPr>
              <w:t>網頁伺服器正常啟動</w:t>
            </w:r>
            <w:r w:rsidR="00493E0D" w:rsidRPr="00AE690B">
              <w:rPr>
                <w:rFonts w:hint="eastAsia"/>
              </w:rPr>
              <w:t>。</w:t>
            </w:r>
          </w:p>
          <w:p w:rsidR="0017725A" w:rsidRPr="00AE690B" w:rsidRDefault="00F966CE" w:rsidP="00912BED">
            <w:pPr>
              <w:numPr>
                <w:ilvl w:val="0"/>
                <w:numId w:val="11"/>
              </w:numPr>
            </w:pPr>
            <w:r w:rsidRPr="00AE690B">
              <w:rPr>
                <w:rFonts w:hint="eastAsia"/>
              </w:rPr>
              <w:t>顯示車機或路邊裝置之資訊。</w:t>
            </w:r>
            <w:r w:rsidR="007F1CFA" w:rsidRPr="00AE690B">
              <w:rPr>
                <w:rFonts w:hint="eastAsia"/>
              </w:rPr>
              <w: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Expected result</w:t>
            </w:r>
          </w:p>
        </w:tc>
        <w:tc>
          <w:tcPr>
            <w:tcW w:w="5319" w:type="dxa"/>
            <w:shd w:val="clear" w:color="auto" w:fill="auto"/>
          </w:tcPr>
          <w:p w:rsidR="004A31BF" w:rsidRPr="00AE690B" w:rsidRDefault="00BA4DBD" w:rsidP="00B50B76">
            <w:pPr>
              <w:numPr>
                <w:ilvl w:val="0"/>
                <w:numId w:val="22"/>
              </w:numPr>
            </w:pPr>
            <w:r w:rsidRPr="00AE690B">
              <w:rPr>
                <w:rFonts w:hint="eastAsia"/>
              </w:rPr>
              <w:t>使用者可以正常瀏覽網頁。</w:t>
            </w:r>
          </w:p>
          <w:p w:rsidR="00264447" w:rsidRPr="00AE690B" w:rsidRDefault="00424C4E" w:rsidP="00B50B76">
            <w:pPr>
              <w:numPr>
                <w:ilvl w:val="0"/>
                <w:numId w:val="22"/>
              </w:numPr>
            </w:pPr>
            <w:r w:rsidRPr="00AE690B">
              <w:rPr>
                <w:rFonts w:hint="eastAsia"/>
              </w:rPr>
              <w:t>使用者可以從網頁上查看指定車機或路邊裝置之資訊。</w:t>
            </w:r>
          </w:p>
          <w:p w:rsidR="008643BF" w:rsidRPr="00AE690B" w:rsidRDefault="008643BF" w:rsidP="00B50B76">
            <w:pPr>
              <w:numPr>
                <w:ilvl w:val="0"/>
                <w:numId w:val="22"/>
              </w:numPr>
            </w:pPr>
            <w:r w:rsidRPr="00AE690B">
              <w:rPr>
                <w:rFonts w:hint="eastAsia"/>
              </w:rPr>
              <w:t>使用者可透過網頁</w:t>
            </w:r>
            <w:r w:rsidR="00E21D75" w:rsidRPr="00AE690B">
              <w:rPr>
                <w:rFonts w:hint="eastAsia"/>
              </w:rPr>
              <w:t>修改並</w:t>
            </w:r>
            <w:r w:rsidRPr="00AE690B">
              <w:rPr>
                <w:rFonts w:hint="eastAsia"/>
              </w:rPr>
              <w:t>更新車機或路邊裝置之參數。</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Cleanup</w:t>
            </w:r>
          </w:p>
        </w:tc>
        <w:tc>
          <w:tcPr>
            <w:tcW w:w="5319" w:type="dxa"/>
            <w:shd w:val="clear" w:color="auto" w:fill="auto"/>
          </w:tcPr>
          <w:p w:rsidR="004A31BF" w:rsidRPr="00AE690B" w:rsidRDefault="004E7340" w:rsidP="00133EC0">
            <w:r w:rsidRPr="00AE690B">
              <w:t>N</w:t>
            </w:r>
            <w:r w:rsidR="004A31BF" w:rsidRPr="00AE690B">
              <w:t>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E26F71" w:rsidRPr="00AE690B" w:rsidRDefault="007E64F3" w:rsidP="000F4414">
      <w:pPr>
        <w:autoSpaceDE w:val="0"/>
        <w:autoSpaceDN w:val="0"/>
        <w:adjustRightInd w:val="0"/>
        <w:snapToGrid w:val="0"/>
        <w:contextualSpacing/>
        <w:rPr>
          <w:b/>
          <w:bCs/>
          <w:kern w:val="0"/>
          <w:szCs w:val="48"/>
        </w:rPr>
      </w:pPr>
      <w:r w:rsidRPr="00AE690B">
        <w:rPr>
          <w:b/>
          <w:bCs/>
          <w:kern w:val="0"/>
          <w:szCs w:val="48"/>
        </w:rPr>
        <w:lastRenderedPageBreak/>
        <w:t>4.</w:t>
      </w:r>
      <w:r w:rsidR="00230095" w:rsidRPr="00AE690B">
        <w:rPr>
          <w:rFonts w:hint="eastAsia"/>
          <w:b/>
          <w:bCs/>
          <w:kern w:val="0"/>
          <w:szCs w:val="48"/>
        </w:rPr>
        <w:t>3</w:t>
      </w:r>
      <w:r w:rsidRPr="00AE690B">
        <w:rPr>
          <w:b/>
          <w:bCs/>
          <w:kern w:val="0"/>
          <w:szCs w:val="48"/>
        </w:rPr>
        <w:t>.4</w:t>
      </w:r>
      <w:r w:rsidR="00E26F71" w:rsidRPr="00AE690B">
        <w:rPr>
          <w:b/>
          <w:bCs/>
          <w:kern w:val="0"/>
          <w:szCs w:val="48"/>
        </w:rPr>
        <w:t xml:space="preserve"> AT4 </w:t>
      </w:r>
      <w:r w:rsidR="00E26F71"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EA6079" w:rsidRPr="00AE690B">
              <w:t>4</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Name</w:t>
            </w:r>
          </w:p>
        </w:tc>
        <w:tc>
          <w:tcPr>
            <w:tcW w:w="5319" w:type="dxa"/>
            <w:shd w:val="clear" w:color="auto" w:fill="auto"/>
          </w:tcPr>
          <w:p w:rsidR="003A6458" w:rsidRPr="00AE690B" w:rsidRDefault="006C39AC" w:rsidP="007F5035">
            <w:r w:rsidRPr="00AE690B">
              <w:rPr>
                <w:rFonts w:hint="eastAsia"/>
              </w:rPr>
              <w:t>測試網頁可正常</w:t>
            </w:r>
            <w:r w:rsidR="004F6597" w:rsidRPr="00AE690B">
              <w:rPr>
                <w:rFonts w:hint="eastAsia"/>
              </w:rPr>
              <w:t>要求</w:t>
            </w:r>
            <w:r w:rsidR="003A6458" w:rsidRPr="00AE690B">
              <w:rPr>
                <w:rFonts w:hint="eastAsia"/>
              </w:rPr>
              <w:t>車機資訊</w:t>
            </w:r>
            <w:r w:rsidR="004F6597" w:rsidRPr="00AE690B">
              <w:rPr>
                <w:rFonts w:hint="eastAsia"/>
              </w:rPr>
              <w:t>及影像</w:t>
            </w:r>
            <w:r w:rsidR="00E8503F" w:rsidRPr="00AE690B">
              <w:rPr>
                <w:rFonts w:hint="eastAsia"/>
              </w:rPr>
              <w:t>及送出更新車機要求</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Tested target</w:t>
            </w:r>
          </w:p>
        </w:tc>
        <w:tc>
          <w:tcPr>
            <w:tcW w:w="5319" w:type="dxa"/>
            <w:shd w:val="clear" w:color="auto" w:fill="auto"/>
          </w:tcPr>
          <w:p w:rsidR="003A6458" w:rsidRPr="00AE690B" w:rsidRDefault="00C6324C" w:rsidP="003A6458">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Reference</w:t>
            </w:r>
          </w:p>
        </w:tc>
        <w:tc>
          <w:tcPr>
            <w:tcW w:w="5319" w:type="dxa"/>
            <w:shd w:val="clear" w:color="auto" w:fill="auto"/>
          </w:tcPr>
          <w:p w:rsidR="00C6324C" w:rsidRPr="00AE690B" w:rsidRDefault="00C6324C" w:rsidP="00C6324C">
            <w:r w:rsidRPr="00AE690B">
              <w:rPr>
                <w:rFonts w:hint="eastAsia"/>
              </w:rPr>
              <w:t>DB-1</w:t>
            </w:r>
            <w:r w:rsidRPr="00AE690B">
              <w:rPr>
                <w:rFonts w:hint="eastAsia"/>
              </w:rPr>
              <w:t>、</w:t>
            </w:r>
            <w:r w:rsidRPr="00AE690B">
              <w:rPr>
                <w:rFonts w:hint="eastAsia"/>
              </w:rPr>
              <w:t>DB-2</w:t>
            </w:r>
            <w:r w:rsidRPr="00AE690B">
              <w:rPr>
                <w:rFonts w:hint="eastAsia"/>
              </w:rPr>
              <w:t>、</w:t>
            </w:r>
            <w:r w:rsidR="00E85A66" w:rsidRPr="00AE690B">
              <w:rPr>
                <w:rFonts w:hint="eastAsia"/>
              </w:rPr>
              <w:t>DB-3</w:t>
            </w:r>
            <w:r w:rsidR="00E85A66"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Severity</w:t>
            </w:r>
          </w:p>
        </w:tc>
        <w:tc>
          <w:tcPr>
            <w:tcW w:w="5319" w:type="dxa"/>
            <w:shd w:val="clear" w:color="auto" w:fill="auto"/>
          </w:tcPr>
          <w:p w:rsidR="00C6324C" w:rsidRPr="00AE690B" w:rsidRDefault="00C6324C" w:rsidP="00C6324C">
            <w:r w:rsidRPr="00AE690B">
              <w:t>A</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Instructions</w:t>
            </w:r>
          </w:p>
        </w:tc>
        <w:tc>
          <w:tcPr>
            <w:tcW w:w="5319" w:type="dxa"/>
            <w:shd w:val="clear" w:color="auto" w:fill="auto"/>
          </w:tcPr>
          <w:p w:rsidR="00C6324C" w:rsidRPr="00AE690B" w:rsidRDefault="00C6324C" w:rsidP="00B50B76">
            <w:pPr>
              <w:numPr>
                <w:ilvl w:val="0"/>
                <w:numId w:val="28"/>
              </w:numPr>
            </w:pPr>
            <w:r w:rsidRPr="00AE690B">
              <w:rPr>
                <w:rFonts w:hint="eastAsia"/>
              </w:rPr>
              <w:t>車機或路邊裝置之資訊及影像，於指定要求時，傳送至伺服器。</w:t>
            </w:r>
          </w:p>
          <w:p w:rsidR="00C6324C" w:rsidRPr="00AE690B" w:rsidRDefault="00C6324C" w:rsidP="00B50B76">
            <w:pPr>
              <w:numPr>
                <w:ilvl w:val="0"/>
                <w:numId w:val="28"/>
              </w:numPr>
            </w:pPr>
            <w:r w:rsidRPr="00AE690B">
              <w:rPr>
                <w:rFonts w:hint="eastAsia"/>
              </w:rPr>
              <w:t>可透過網頁修改參數並更新車機或路邊裝置</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Expected result</w:t>
            </w:r>
          </w:p>
        </w:tc>
        <w:tc>
          <w:tcPr>
            <w:tcW w:w="5319" w:type="dxa"/>
            <w:shd w:val="clear" w:color="auto" w:fill="auto"/>
          </w:tcPr>
          <w:p w:rsidR="00C6324C" w:rsidRPr="00AE690B" w:rsidRDefault="00C6324C" w:rsidP="00B50B76">
            <w:pPr>
              <w:numPr>
                <w:ilvl w:val="0"/>
                <w:numId w:val="23"/>
              </w:numPr>
            </w:pPr>
            <w:r w:rsidRPr="00AE690B">
              <w:rPr>
                <w:rFonts w:hint="eastAsia"/>
              </w:rPr>
              <w:t>網頁顯示車機或路邊裝置之資訊或影像。</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Cleanup</w:t>
            </w:r>
          </w:p>
        </w:tc>
        <w:tc>
          <w:tcPr>
            <w:tcW w:w="5319" w:type="dxa"/>
            <w:shd w:val="clear" w:color="auto" w:fill="auto"/>
          </w:tcPr>
          <w:p w:rsidR="00C6324C" w:rsidRPr="00AE690B" w:rsidRDefault="00C6324C" w:rsidP="00C6324C">
            <w:r w:rsidRPr="00AE690B">
              <w:t>None</w:t>
            </w:r>
          </w:p>
        </w:tc>
      </w:tr>
    </w:tbl>
    <w:p w:rsidR="00E26F71" w:rsidRPr="00AE690B" w:rsidRDefault="00E26F71" w:rsidP="007C5647">
      <w:pPr>
        <w:autoSpaceDE w:val="0"/>
        <w:autoSpaceDN w:val="0"/>
        <w:adjustRightInd w:val="0"/>
        <w:snapToGrid w:val="0"/>
        <w:contextualSpacing/>
        <w:rPr>
          <w:b/>
          <w:bCs/>
          <w:kern w:val="0"/>
          <w:szCs w:val="48"/>
        </w:rPr>
      </w:pPr>
    </w:p>
    <w:p w:rsidR="00E26F71" w:rsidRPr="00AE690B" w:rsidRDefault="00E26F71"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E64F3" w:rsidRPr="00AE690B">
        <w:rPr>
          <w:b/>
          <w:bCs/>
          <w:kern w:val="0"/>
          <w:szCs w:val="48"/>
        </w:rPr>
        <w:t>5</w:t>
      </w:r>
      <w:r w:rsidRPr="00AE690B">
        <w:rPr>
          <w:b/>
          <w:bCs/>
          <w:kern w:val="0"/>
          <w:szCs w:val="48"/>
        </w:rPr>
        <w:t xml:space="preserve"> AT5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5A738F" w:rsidRPr="00AE690B">
              <w:t>5</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Name</w:t>
            </w:r>
          </w:p>
        </w:tc>
        <w:tc>
          <w:tcPr>
            <w:tcW w:w="5319" w:type="dxa"/>
            <w:shd w:val="clear" w:color="auto" w:fill="auto"/>
          </w:tcPr>
          <w:p w:rsidR="00E26F71" w:rsidRPr="00AE690B" w:rsidRDefault="00D627DF" w:rsidP="00F07967">
            <w:r w:rsidRPr="00AE690B">
              <w:rPr>
                <w:rFonts w:hint="eastAsia"/>
              </w:rPr>
              <w:t>測試</w:t>
            </w:r>
            <w:r w:rsidR="00737774" w:rsidRPr="00AE690B">
              <w:rPr>
                <w:rFonts w:hint="eastAsia"/>
              </w:rPr>
              <w:t>車機與伺服器</w:t>
            </w:r>
            <w:r w:rsidRPr="00AE690B">
              <w:rPr>
                <w:rFonts w:hint="eastAsia"/>
              </w:rPr>
              <w:t>可處</w:t>
            </w:r>
            <w:r w:rsidR="00737774" w:rsidRPr="00AE690B">
              <w:rPr>
                <w:rFonts w:hint="eastAsia"/>
              </w:rPr>
              <w:t>於不同網路下</w:t>
            </w:r>
            <w:r w:rsidR="009D6D0A" w:rsidRPr="00AE690B">
              <w:rPr>
                <w:rFonts w:hint="eastAsia"/>
              </w:rPr>
              <w:t>互相</w:t>
            </w:r>
            <w:r w:rsidR="00737774" w:rsidRPr="00AE690B">
              <w:rPr>
                <w:rFonts w:hint="eastAsia"/>
              </w:rPr>
              <w:t>傳遞資料</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Tested target</w:t>
            </w:r>
          </w:p>
        </w:tc>
        <w:tc>
          <w:tcPr>
            <w:tcW w:w="5319" w:type="dxa"/>
            <w:shd w:val="clear" w:color="auto" w:fill="auto"/>
          </w:tcPr>
          <w:p w:rsidR="00E26F71" w:rsidRPr="00AE690B" w:rsidRDefault="00317075" w:rsidP="00737774">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Reference</w:t>
            </w:r>
          </w:p>
        </w:tc>
        <w:tc>
          <w:tcPr>
            <w:tcW w:w="5319" w:type="dxa"/>
            <w:shd w:val="clear" w:color="auto" w:fill="auto"/>
          </w:tcPr>
          <w:p w:rsidR="00317075" w:rsidRPr="00AE690B" w:rsidRDefault="00317075" w:rsidP="00317075">
            <w:r w:rsidRPr="00AE690B">
              <w:rPr>
                <w:rFonts w:hint="eastAsia"/>
              </w:rPr>
              <w:t>DB-1</w:t>
            </w:r>
            <w:r w:rsidRPr="00AE690B">
              <w:rPr>
                <w:rFonts w:hint="eastAsia"/>
              </w:rPr>
              <w:t>、</w:t>
            </w:r>
            <w:r w:rsidRPr="00AE690B">
              <w:rPr>
                <w:rFonts w:hint="eastAsia"/>
              </w:rPr>
              <w:t>DB-2</w:t>
            </w:r>
            <w:r w:rsidR="007A09F2" w:rsidRPr="00AE690B">
              <w:rPr>
                <w:rFonts w:hint="eastAsia"/>
              </w:rPr>
              <w:t>、</w:t>
            </w:r>
            <w:r w:rsidR="007A09F2" w:rsidRPr="00AE690B">
              <w:rPr>
                <w:rFonts w:hint="eastAsia"/>
              </w:rPr>
              <w:t>DB-3</w:t>
            </w:r>
            <w:r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Severity</w:t>
            </w:r>
          </w:p>
        </w:tc>
        <w:tc>
          <w:tcPr>
            <w:tcW w:w="5319" w:type="dxa"/>
            <w:shd w:val="clear" w:color="auto" w:fill="auto"/>
          </w:tcPr>
          <w:p w:rsidR="00317075" w:rsidRPr="00AE690B" w:rsidRDefault="00317075" w:rsidP="00317075">
            <w:r w:rsidRPr="00AE690B">
              <w:t>A</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Instructions</w:t>
            </w:r>
          </w:p>
        </w:tc>
        <w:tc>
          <w:tcPr>
            <w:tcW w:w="5319" w:type="dxa"/>
            <w:shd w:val="clear" w:color="auto" w:fill="auto"/>
          </w:tcPr>
          <w:p w:rsidR="00317075" w:rsidRPr="00AE690B" w:rsidRDefault="00317075" w:rsidP="00B50B76">
            <w:pPr>
              <w:numPr>
                <w:ilvl w:val="0"/>
                <w:numId w:val="24"/>
              </w:numPr>
            </w:pPr>
            <w:r w:rsidRPr="00AE690B">
              <w:rPr>
                <w:rFonts w:hint="eastAsia"/>
              </w:rPr>
              <w:t>車機與伺服器處於不同網路環境下，仍可互相傳遞資料。</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Expected result</w:t>
            </w:r>
          </w:p>
        </w:tc>
        <w:tc>
          <w:tcPr>
            <w:tcW w:w="5319" w:type="dxa"/>
            <w:shd w:val="clear" w:color="auto" w:fill="auto"/>
          </w:tcPr>
          <w:p w:rsidR="00317075" w:rsidRPr="00AE690B" w:rsidRDefault="00317075" w:rsidP="00B50B76">
            <w:pPr>
              <w:numPr>
                <w:ilvl w:val="0"/>
                <w:numId w:val="25"/>
              </w:numPr>
            </w:pPr>
            <w:r w:rsidRPr="00AE690B">
              <w:rPr>
                <w:rFonts w:hint="eastAsia"/>
              </w:rPr>
              <w:t>伺服器可取得車機資訊或影像</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Cleanup</w:t>
            </w:r>
          </w:p>
        </w:tc>
        <w:tc>
          <w:tcPr>
            <w:tcW w:w="5319" w:type="dxa"/>
            <w:shd w:val="clear" w:color="auto" w:fill="auto"/>
          </w:tcPr>
          <w:p w:rsidR="00317075" w:rsidRPr="00AE690B" w:rsidRDefault="00317075" w:rsidP="00317075">
            <w:r w:rsidRPr="00AE690B">
              <w:t>None</w:t>
            </w:r>
          </w:p>
        </w:tc>
      </w:tr>
    </w:tbl>
    <w:p w:rsidR="00E26F71" w:rsidRPr="00AE690B" w:rsidRDefault="00E26F71" w:rsidP="00E26F71">
      <w:pPr>
        <w:autoSpaceDE w:val="0"/>
        <w:autoSpaceDN w:val="0"/>
        <w:adjustRightInd w:val="0"/>
        <w:snapToGrid w:val="0"/>
        <w:spacing w:before="240"/>
        <w:contextualSpacing/>
        <w:rPr>
          <w:b/>
          <w:bCs/>
          <w:kern w:val="0"/>
          <w:szCs w:val="48"/>
        </w:rPr>
      </w:pPr>
    </w:p>
    <w:p w:rsidR="005516B3"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841CA" w:rsidRPr="00AE690B">
        <w:rPr>
          <w:rFonts w:hint="eastAsia"/>
          <w:b/>
          <w:bCs/>
          <w:kern w:val="0"/>
          <w:szCs w:val="48"/>
        </w:rPr>
        <w:t>6</w:t>
      </w:r>
      <w:r w:rsidRPr="00AE690B">
        <w:rPr>
          <w:b/>
          <w:bCs/>
          <w:kern w:val="0"/>
          <w:szCs w:val="48"/>
        </w:rPr>
        <w:t xml:space="preserve"> AT</w:t>
      </w:r>
      <w:r w:rsidR="007841CA"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w:t>
            </w:r>
            <w:r w:rsidR="00A216D5" w:rsidRPr="00AE690B">
              <w:rPr>
                <w:rFonts w:hint="eastAsia"/>
              </w:rPr>
              <w:t>6</w:t>
            </w:r>
          </w:p>
        </w:tc>
      </w:tr>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C30D2E" w:rsidP="00593FAA">
            <w:r w:rsidRPr="00AE690B">
              <w:rPr>
                <w:bCs/>
              </w:rPr>
              <w:t>系統完整執行狀況</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Tested target</w:t>
            </w:r>
          </w:p>
        </w:tc>
        <w:tc>
          <w:tcPr>
            <w:tcW w:w="5319" w:type="dxa"/>
            <w:shd w:val="clear" w:color="auto" w:fill="auto"/>
          </w:tcPr>
          <w:p w:rsidR="00206DCC" w:rsidRPr="00AE690B" w:rsidRDefault="00206DCC" w:rsidP="00206DCC">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Reference</w:t>
            </w:r>
          </w:p>
        </w:tc>
        <w:tc>
          <w:tcPr>
            <w:tcW w:w="5319" w:type="dxa"/>
            <w:shd w:val="clear" w:color="auto" w:fill="auto"/>
          </w:tcPr>
          <w:p w:rsidR="00206DCC" w:rsidRPr="00AE690B" w:rsidRDefault="00206DCC" w:rsidP="00206DCC">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B73DF1" w:rsidRPr="00AE690B">
              <w:rPr>
                <w:rFonts w:hint="eastAsia"/>
                <w:bCs/>
                <w:kern w:val="0"/>
                <w:szCs w:val="48"/>
              </w:rPr>
              <w:t>NET-3</w:t>
            </w:r>
            <w:r w:rsidR="00B73DF1" w:rsidRPr="00AE690B">
              <w:rPr>
                <w:rFonts w:hint="eastAsia"/>
                <w:bCs/>
                <w:kern w:val="0"/>
                <w:szCs w:val="48"/>
              </w:rPr>
              <w:t>、</w:t>
            </w:r>
            <w:r w:rsidR="00B73DF1" w:rsidRPr="00AE690B">
              <w:rPr>
                <w:rFonts w:hint="eastAsia"/>
                <w:bCs/>
                <w:kern w:val="0"/>
                <w:szCs w:val="48"/>
              </w:rPr>
              <w:t>NET-4</w:t>
            </w:r>
            <w:r w:rsidR="00B73DF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C20920" w:rsidRPr="00AE690B">
              <w:rPr>
                <w:rFonts w:hint="eastAsia"/>
                <w:bCs/>
                <w:kern w:val="0"/>
                <w:szCs w:val="48"/>
              </w:rPr>
              <w:t>、</w:t>
            </w:r>
            <w:r w:rsidR="00C20920" w:rsidRPr="00AE690B">
              <w:rPr>
                <w:rFonts w:hint="eastAsia"/>
                <w:bCs/>
                <w:kern w:val="0"/>
                <w:szCs w:val="48"/>
              </w:rPr>
              <w:t>SEC-1</w:t>
            </w:r>
            <w:r w:rsidR="00C20920" w:rsidRPr="00AE690B">
              <w:rPr>
                <w:rFonts w:hint="eastAsia"/>
                <w:bCs/>
                <w:kern w:val="0"/>
                <w:szCs w:val="48"/>
              </w:rPr>
              <w:t>、</w:t>
            </w:r>
            <w:r w:rsidR="00C20920" w:rsidRPr="00AE690B">
              <w:rPr>
                <w:rFonts w:hint="eastAsia"/>
                <w:bCs/>
                <w:kern w:val="0"/>
                <w:szCs w:val="48"/>
              </w:rPr>
              <w:t>SEC-2</w:t>
            </w:r>
            <w:r w:rsidR="00C20920" w:rsidRPr="00AE690B">
              <w:rPr>
                <w:rFonts w:hint="eastAsia"/>
                <w:bCs/>
                <w:kern w:val="0"/>
                <w:szCs w:val="48"/>
              </w:rPr>
              <w:t>、</w:t>
            </w:r>
            <w:r w:rsidR="00C20920" w:rsidRPr="00AE690B">
              <w:rPr>
                <w:rFonts w:hint="eastAsia"/>
                <w:bCs/>
                <w:kern w:val="0"/>
                <w:szCs w:val="48"/>
              </w:rPr>
              <w:t>SEC-3</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Severity</w:t>
            </w:r>
          </w:p>
        </w:tc>
        <w:tc>
          <w:tcPr>
            <w:tcW w:w="5319" w:type="dxa"/>
            <w:shd w:val="clear" w:color="auto" w:fill="auto"/>
          </w:tcPr>
          <w:p w:rsidR="00CC6F4A" w:rsidRPr="00AE690B" w:rsidRDefault="00616C98" w:rsidP="00CC6F4A">
            <w:r w:rsidRPr="00AE690B">
              <w:rPr>
                <w:rFonts w:hint="eastAsia"/>
              </w:rPr>
              <w:t>A</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Instructions</w:t>
            </w:r>
          </w:p>
        </w:tc>
        <w:tc>
          <w:tcPr>
            <w:tcW w:w="5319" w:type="dxa"/>
            <w:shd w:val="clear" w:color="auto" w:fill="auto"/>
          </w:tcPr>
          <w:p w:rsidR="00CC6F4A" w:rsidRPr="00AE690B" w:rsidRDefault="003A070E" w:rsidP="00912BED">
            <w:pPr>
              <w:numPr>
                <w:ilvl w:val="0"/>
                <w:numId w:val="12"/>
              </w:numPr>
            </w:pPr>
            <w:r w:rsidRPr="00AE690B">
              <w:rPr>
                <w:rFonts w:hint="eastAsia"/>
              </w:rPr>
              <w:t>系統完整提供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Expected result</w:t>
            </w:r>
          </w:p>
        </w:tc>
        <w:tc>
          <w:tcPr>
            <w:tcW w:w="5319" w:type="dxa"/>
            <w:shd w:val="clear" w:color="auto" w:fill="auto"/>
          </w:tcPr>
          <w:p w:rsidR="00CC6F4A" w:rsidRPr="00AE690B" w:rsidRDefault="008F5095" w:rsidP="00B50B76">
            <w:pPr>
              <w:numPr>
                <w:ilvl w:val="0"/>
                <w:numId w:val="26"/>
              </w:numPr>
            </w:pPr>
            <w:r w:rsidRPr="00AE690B">
              <w:rPr>
                <w:rFonts w:hint="eastAsia"/>
              </w:rPr>
              <w:t>使用者可操作網頁，</w:t>
            </w:r>
            <w:r w:rsidR="00A579AB" w:rsidRPr="00AE690B">
              <w:rPr>
                <w:rFonts w:hint="eastAsia"/>
              </w:rPr>
              <w:t>並使用各項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Cleanup</w:t>
            </w:r>
          </w:p>
        </w:tc>
        <w:tc>
          <w:tcPr>
            <w:tcW w:w="5319" w:type="dxa"/>
            <w:shd w:val="clear" w:color="auto" w:fill="auto"/>
          </w:tcPr>
          <w:p w:rsidR="00CC6F4A" w:rsidRPr="00AE690B" w:rsidRDefault="004E7340" w:rsidP="00CC6F4A">
            <w:r w:rsidRPr="00AE690B">
              <w:t>N</w:t>
            </w:r>
            <w:r w:rsidR="00CC6F4A" w:rsidRPr="00AE690B">
              <w:t>one</w:t>
            </w:r>
          </w:p>
        </w:tc>
      </w:tr>
    </w:tbl>
    <w:p w:rsidR="00D25B38" w:rsidRPr="00AE690B" w:rsidRDefault="00D25B38">
      <w:pPr>
        <w:widowControl/>
        <w:rPr>
          <w:kern w:val="0"/>
        </w:rPr>
      </w:pPr>
      <w:bookmarkStart w:id="60" w:name="_Toc313048618"/>
      <w:bookmarkStart w:id="61" w:name="_Toc328043414"/>
      <w:r w:rsidRPr="00AE690B">
        <w:rPr>
          <w:b/>
          <w:bCs/>
          <w:kern w:val="0"/>
        </w:rPr>
        <w:br w:type="page"/>
      </w:r>
    </w:p>
    <w:p w:rsidR="00732156" w:rsidRPr="00AE690B" w:rsidRDefault="00732156" w:rsidP="00821BFD">
      <w:pPr>
        <w:pStyle w:val="1"/>
        <w:rPr>
          <w:kern w:val="0"/>
        </w:rPr>
      </w:pPr>
      <w:bookmarkStart w:id="62" w:name="_Toc513547510"/>
      <w:bookmarkStart w:id="63" w:name="_Toc513752759"/>
      <w:r w:rsidRPr="00AE690B">
        <w:rPr>
          <w:kern w:val="0"/>
        </w:rPr>
        <w:lastRenderedPageBreak/>
        <w:t xml:space="preserve">5 </w:t>
      </w:r>
      <w:bookmarkEnd w:id="60"/>
      <w:r w:rsidR="002E6C20" w:rsidRPr="00AE690B">
        <w:rPr>
          <w:kern w:val="0"/>
        </w:rPr>
        <w:t>TEST RESULT AND ANALYSIS</w:t>
      </w:r>
      <w:bookmarkEnd w:id="61"/>
      <w:bookmarkEnd w:id="62"/>
      <w:bookmarkEnd w:id="63"/>
    </w:p>
    <w:p w:rsidR="00E04C76" w:rsidRPr="00AE690B" w:rsidRDefault="00E04C76" w:rsidP="00E04C76">
      <w:pPr>
        <w:pStyle w:val="2"/>
        <w:spacing w:before="120"/>
        <w:rPr>
          <w:kern w:val="0"/>
        </w:rPr>
      </w:pPr>
      <w:bookmarkStart w:id="64" w:name="_Toc328043415"/>
      <w:bookmarkStart w:id="65" w:name="_Toc513547511"/>
      <w:bookmarkStart w:id="66" w:name="_Toc513752760"/>
      <w:r w:rsidRPr="00AE690B">
        <w:rPr>
          <w:kern w:val="0"/>
        </w:rPr>
        <w:t xml:space="preserve">5.1 </w:t>
      </w:r>
      <w:r w:rsidRPr="00AE690B">
        <w:rPr>
          <w:kern w:val="0"/>
        </w:rPr>
        <w:t>整合測試案例</w:t>
      </w:r>
      <w:r w:rsidRPr="00AE690B">
        <w:rPr>
          <w:kern w:val="0"/>
        </w:rPr>
        <w:t xml:space="preserve"> (INTEGRATION TESTING CASES)</w:t>
      </w:r>
      <w:bookmarkEnd w:id="64"/>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1</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8D5539" w:rsidP="00CC14CB">
            <w:r w:rsidRPr="00AE690B">
              <w:rPr>
                <w:rFonts w:hint="eastAsia"/>
              </w:rPr>
              <w:t>確認伺服器</w:t>
            </w:r>
            <w:r w:rsidR="002600AE" w:rsidRPr="00AE690B">
              <w:rPr>
                <w:rFonts w:hint="eastAsia"/>
              </w:rPr>
              <w:t>正常連線至</w:t>
            </w:r>
            <w:r w:rsidR="002600AE" w:rsidRPr="00AE690B">
              <w:rPr>
                <w:rFonts w:hint="eastAsia"/>
              </w:rPr>
              <w:t>I</w:t>
            </w:r>
            <w:r w:rsidR="002600AE" w:rsidRPr="00AE690B">
              <w:t>n</w:t>
            </w:r>
            <w:r w:rsidR="00BE1485" w:rsidRPr="00AE690B">
              <w:t>t</w:t>
            </w:r>
            <w:r w:rsidR="002600AE" w:rsidRPr="00AE690B">
              <w:t>ernet</w:t>
            </w:r>
            <w:r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2</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385E9D" w:rsidP="00BE1485">
            <w:r w:rsidRPr="00AE690B">
              <w:rPr>
                <w:rFonts w:hint="eastAsia"/>
              </w:rPr>
              <w:t>確認</w:t>
            </w:r>
            <w:r w:rsidR="00BE1485" w:rsidRPr="00AE690B">
              <w:rPr>
                <w:rFonts w:hint="eastAsia"/>
              </w:rPr>
              <w:t>車機正常連線至網路並可搜尋到伺服器</w:t>
            </w:r>
            <w:r w:rsidR="00E07BEF"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3</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BE1485" w:rsidP="00CC14CB">
            <w:r w:rsidRPr="00AE690B">
              <w:rPr>
                <w:rFonts w:hint="eastAsia"/>
              </w:rPr>
              <w:t>確認伺服器及車機連線、傳送要求、回應結果動作。</w:t>
            </w:r>
          </w:p>
        </w:tc>
      </w:tr>
      <w:tr w:rsidR="00486184" w:rsidRPr="00AE690B" w:rsidTr="00131F06">
        <w:tc>
          <w:tcPr>
            <w:tcW w:w="1809" w:type="dxa"/>
            <w:shd w:val="clear" w:color="auto" w:fill="auto"/>
          </w:tcPr>
          <w:p w:rsidR="00486184" w:rsidRPr="00AE690B" w:rsidRDefault="00486184" w:rsidP="00652C12">
            <w:pPr>
              <w:jc w:val="center"/>
              <w:rPr>
                <w:szCs w:val="22"/>
              </w:rPr>
            </w:pPr>
            <w:r w:rsidRPr="00AE690B">
              <w:rPr>
                <w:rFonts w:hint="eastAsia"/>
                <w:szCs w:val="22"/>
              </w:rPr>
              <w:t>IT</w:t>
            </w:r>
            <w:r w:rsidR="00AD10CB" w:rsidRPr="00AE690B">
              <w:rPr>
                <w:rFonts w:hint="eastAsia"/>
                <w:szCs w:val="22"/>
              </w:rPr>
              <w:t>4</w:t>
            </w:r>
          </w:p>
        </w:tc>
        <w:tc>
          <w:tcPr>
            <w:tcW w:w="2552" w:type="dxa"/>
            <w:shd w:val="clear" w:color="auto" w:fill="auto"/>
          </w:tcPr>
          <w:p w:rsidR="00486184" w:rsidRPr="00AE690B" w:rsidRDefault="00486184" w:rsidP="00652C12">
            <w:pPr>
              <w:jc w:val="center"/>
              <w:rPr>
                <w:szCs w:val="22"/>
              </w:rPr>
            </w:pPr>
          </w:p>
        </w:tc>
        <w:tc>
          <w:tcPr>
            <w:tcW w:w="6161" w:type="dxa"/>
            <w:shd w:val="clear" w:color="auto" w:fill="auto"/>
          </w:tcPr>
          <w:p w:rsidR="00486184" w:rsidRPr="00AE690B" w:rsidRDefault="00486184" w:rsidP="00CC14CB"/>
        </w:tc>
      </w:tr>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Rate</w:t>
            </w:r>
          </w:p>
        </w:tc>
        <w:tc>
          <w:tcPr>
            <w:tcW w:w="2552" w:type="dxa"/>
            <w:shd w:val="clear" w:color="auto" w:fill="C4BC96" w:themeFill="background2" w:themeFillShade="BF"/>
          </w:tcPr>
          <w:p w:rsidR="001C3C2D" w:rsidRPr="00AE690B" w:rsidRDefault="00AD10CB" w:rsidP="007861B2">
            <w:pPr>
              <w:jc w:val="center"/>
              <w:rPr>
                <w:szCs w:val="22"/>
              </w:rPr>
            </w:pPr>
            <w:r w:rsidRPr="00AE690B">
              <w:rPr>
                <w:rFonts w:hint="eastAsia"/>
                <w:szCs w:val="22"/>
              </w:rPr>
              <w:t>75</w:t>
            </w:r>
            <w:r w:rsidR="007861B2" w:rsidRPr="00AE690B">
              <w:rPr>
                <w:szCs w:val="22"/>
              </w:rPr>
              <w:t>%</w:t>
            </w:r>
          </w:p>
        </w:tc>
        <w:tc>
          <w:tcPr>
            <w:tcW w:w="6161" w:type="dxa"/>
            <w:shd w:val="clear" w:color="auto" w:fill="C4BC96" w:themeFill="background2" w:themeFillShade="BF"/>
          </w:tcPr>
          <w:p w:rsidR="001C3C2D" w:rsidRPr="00AE690B" w:rsidRDefault="001C3C2D" w:rsidP="00191EF5">
            <w:pPr>
              <w:rPr>
                <w:szCs w:val="22"/>
              </w:rPr>
            </w:pPr>
          </w:p>
        </w:tc>
      </w:tr>
    </w:tbl>
    <w:p w:rsidR="00191EF5" w:rsidRPr="00AE690B" w:rsidRDefault="00191EF5" w:rsidP="00191EF5"/>
    <w:p w:rsidR="00F668B8" w:rsidRPr="00AE690B" w:rsidRDefault="00E04C76" w:rsidP="00E04C76">
      <w:pPr>
        <w:pStyle w:val="2"/>
        <w:spacing w:before="120"/>
        <w:rPr>
          <w:kern w:val="0"/>
        </w:rPr>
      </w:pPr>
      <w:bookmarkStart w:id="67" w:name="_Toc328043416"/>
      <w:bookmarkStart w:id="68" w:name="_Toc513547512"/>
      <w:bookmarkStart w:id="69" w:name="_Toc513752761"/>
      <w:r w:rsidRPr="00AE690B">
        <w:rPr>
          <w:kern w:val="0"/>
        </w:rPr>
        <w:t xml:space="preserve">5.2 </w:t>
      </w:r>
      <w:r w:rsidRPr="00AE690B">
        <w:rPr>
          <w:kern w:val="0"/>
        </w:rPr>
        <w:t>接受測試案例</w:t>
      </w:r>
      <w:r w:rsidRPr="00AE690B">
        <w:rPr>
          <w:kern w:val="0"/>
        </w:rPr>
        <w:t xml:space="preserve"> (ACCEPTANCE TESTING CASES)</w:t>
      </w:r>
      <w:bookmarkEnd w:id="67"/>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1</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8D5539" w:rsidP="00133EC0">
            <w:pPr>
              <w:rPr>
                <w:szCs w:val="22"/>
              </w:rPr>
            </w:pPr>
            <w:r w:rsidRPr="00AE690B">
              <w:rPr>
                <w:rFonts w:hint="eastAsia"/>
              </w:rPr>
              <w:t>車機或路邊裝置成功登入伺服器，並傳送自身資訊。</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2</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174803" w:rsidP="00133EC0">
            <w:pPr>
              <w:rPr>
                <w:szCs w:val="22"/>
              </w:rPr>
            </w:pPr>
            <w:r w:rsidRPr="00AE690B">
              <w:rPr>
                <w:rFonts w:hint="eastAsia"/>
              </w:rPr>
              <w:t>查看</w:t>
            </w:r>
            <w:r w:rsidR="006743F5" w:rsidRPr="00AE690B">
              <w:rPr>
                <w:rFonts w:hint="eastAsia"/>
              </w:rPr>
              <w:t>車機或路邊裝置存放擷取之影像。</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3</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C85D44" w:rsidP="00CC14CB">
            <w:r w:rsidRPr="00AE690B">
              <w:rPr>
                <w:rFonts w:hint="eastAsia"/>
              </w:rPr>
              <w:t>網頁伺服器確實提供服務。</w:t>
            </w:r>
          </w:p>
        </w:tc>
      </w:tr>
      <w:tr w:rsidR="00CC14CB" w:rsidRPr="00AE690B" w:rsidTr="00131F06">
        <w:tc>
          <w:tcPr>
            <w:tcW w:w="1809" w:type="dxa"/>
            <w:tcBorders>
              <w:bottom w:val="single" w:sz="4" w:space="0" w:color="000000"/>
            </w:tcBorders>
            <w:shd w:val="clear" w:color="auto" w:fill="auto"/>
          </w:tcPr>
          <w:p w:rsidR="007861B2" w:rsidRPr="00AE690B" w:rsidRDefault="007861B2" w:rsidP="00652C12">
            <w:pPr>
              <w:jc w:val="center"/>
              <w:rPr>
                <w:szCs w:val="22"/>
              </w:rPr>
            </w:pPr>
            <w:r w:rsidRPr="00AE690B">
              <w:rPr>
                <w:szCs w:val="22"/>
              </w:rPr>
              <w:t>AT4</w:t>
            </w:r>
          </w:p>
        </w:tc>
        <w:tc>
          <w:tcPr>
            <w:tcW w:w="2552" w:type="dxa"/>
            <w:tcBorders>
              <w:bottom w:val="single" w:sz="4" w:space="0" w:color="000000"/>
            </w:tcBorders>
            <w:shd w:val="clear" w:color="auto" w:fill="auto"/>
          </w:tcPr>
          <w:p w:rsidR="007861B2" w:rsidRPr="00AE690B" w:rsidRDefault="003F3809" w:rsidP="00512442">
            <w:pPr>
              <w:jc w:val="center"/>
              <w:rPr>
                <w:szCs w:val="22"/>
              </w:rPr>
            </w:pPr>
            <w:r w:rsidRPr="00AE690B">
              <w:rPr>
                <w:szCs w:val="22"/>
              </w:rPr>
              <w:t>PASS</w:t>
            </w:r>
          </w:p>
        </w:tc>
        <w:tc>
          <w:tcPr>
            <w:tcW w:w="6161" w:type="dxa"/>
            <w:tcBorders>
              <w:bottom w:val="single" w:sz="4" w:space="0" w:color="000000"/>
            </w:tcBorders>
            <w:shd w:val="clear" w:color="auto" w:fill="auto"/>
          </w:tcPr>
          <w:p w:rsidR="007861B2" w:rsidRPr="00AE690B" w:rsidRDefault="001F204A" w:rsidP="00133EC0">
            <w:pPr>
              <w:rPr>
                <w:szCs w:val="22"/>
              </w:rPr>
            </w:pPr>
            <w:r w:rsidRPr="00AE690B">
              <w:rPr>
                <w:rFonts w:hint="eastAsia"/>
                <w:szCs w:val="22"/>
              </w:rPr>
              <w:t>確認車機及路邊裝置資訊顯示於網頁。</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5</w:t>
            </w:r>
          </w:p>
        </w:tc>
        <w:tc>
          <w:tcPr>
            <w:tcW w:w="2552" w:type="dxa"/>
            <w:tcBorders>
              <w:bottom w:val="single" w:sz="4" w:space="0" w:color="000000"/>
            </w:tcBorders>
            <w:shd w:val="clear" w:color="auto" w:fill="auto"/>
          </w:tcPr>
          <w:p w:rsidR="00486184" w:rsidRPr="00AE690B" w:rsidRDefault="00286A5B" w:rsidP="00512442">
            <w:pPr>
              <w:jc w:val="center"/>
              <w:rPr>
                <w:szCs w:val="22"/>
              </w:rPr>
            </w:pPr>
            <w:r w:rsidRPr="00AE690B">
              <w:rPr>
                <w:szCs w:val="22"/>
              </w:rPr>
              <w:t>PASS</w:t>
            </w:r>
          </w:p>
        </w:tc>
        <w:tc>
          <w:tcPr>
            <w:tcW w:w="6161" w:type="dxa"/>
            <w:tcBorders>
              <w:bottom w:val="single" w:sz="4" w:space="0" w:color="000000"/>
            </w:tcBorders>
            <w:shd w:val="clear" w:color="auto" w:fill="auto"/>
          </w:tcPr>
          <w:p w:rsidR="00486184" w:rsidRPr="00AE690B" w:rsidRDefault="00802DE4" w:rsidP="00133EC0">
            <w:pPr>
              <w:rPr>
                <w:szCs w:val="22"/>
              </w:rPr>
            </w:pPr>
            <w:r w:rsidRPr="00AE690B">
              <w:rPr>
                <w:rFonts w:hint="eastAsia"/>
                <w:szCs w:val="22"/>
              </w:rPr>
              <w:t>確認伺服器可正常取得車機或路邊裝置之資訊，並可互相傳遞資料。</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6</w:t>
            </w:r>
          </w:p>
        </w:tc>
        <w:tc>
          <w:tcPr>
            <w:tcW w:w="2552" w:type="dxa"/>
            <w:tcBorders>
              <w:bottom w:val="single" w:sz="4" w:space="0" w:color="000000"/>
            </w:tcBorders>
            <w:shd w:val="clear" w:color="auto" w:fill="auto"/>
          </w:tcPr>
          <w:p w:rsidR="00486184" w:rsidRPr="00AE690B" w:rsidRDefault="00486184" w:rsidP="00512442">
            <w:pPr>
              <w:jc w:val="center"/>
              <w:rPr>
                <w:szCs w:val="22"/>
              </w:rPr>
            </w:pPr>
          </w:p>
        </w:tc>
        <w:tc>
          <w:tcPr>
            <w:tcW w:w="6161" w:type="dxa"/>
            <w:tcBorders>
              <w:bottom w:val="single" w:sz="4" w:space="0" w:color="000000"/>
            </w:tcBorders>
            <w:shd w:val="clear" w:color="auto" w:fill="auto"/>
          </w:tcPr>
          <w:p w:rsidR="00486184" w:rsidRPr="00AE690B" w:rsidRDefault="00486184" w:rsidP="00133EC0">
            <w:pPr>
              <w:rPr>
                <w:szCs w:val="22"/>
              </w:rPr>
            </w:pPr>
          </w:p>
        </w:tc>
      </w:tr>
      <w:tr w:rsidR="007861B2" w:rsidRPr="00AE690B" w:rsidTr="00F24C28">
        <w:tc>
          <w:tcPr>
            <w:tcW w:w="1809" w:type="dxa"/>
            <w:shd w:val="clear" w:color="auto" w:fill="C4BC96" w:themeFill="background2" w:themeFillShade="BF"/>
          </w:tcPr>
          <w:p w:rsidR="007861B2" w:rsidRPr="00AE690B" w:rsidRDefault="007861B2" w:rsidP="001C3C2D">
            <w:pPr>
              <w:jc w:val="center"/>
              <w:rPr>
                <w:szCs w:val="22"/>
              </w:rPr>
            </w:pPr>
            <w:r w:rsidRPr="00AE690B">
              <w:rPr>
                <w:szCs w:val="22"/>
              </w:rPr>
              <w:t>Rate</w:t>
            </w:r>
          </w:p>
        </w:tc>
        <w:tc>
          <w:tcPr>
            <w:tcW w:w="2552" w:type="dxa"/>
            <w:shd w:val="clear" w:color="auto" w:fill="C4BC96" w:themeFill="background2" w:themeFillShade="BF"/>
          </w:tcPr>
          <w:p w:rsidR="007861B2" w:rsidRPr="00AE690B" w:rsidRDefault="00286A5B" w:rsidP="007861B2">
            <w:pPr>
              <w:jc w:val="center"/>
              <w:rPr>
                <w:szCs w:val="22"/>
              </w:rPr>
            </w:pPr>
            <w:r w:rsidRPr="00AE690B">
              <w:rPr>
                <w:rFonts w:hint="eastAsia"/>
                <w:szCs w:val="22"/>
              </w:rPr>
              <w:t>83</w:t>
            </w:r>
            <w:r w:rsidR="007861B2" w:rsidRPr="00AE690B">
              <w:rPr>
                <w:szCs w:val="22"/>
              </w:rPr>
              <w:t>%</w:t>
            </w:r>
          </w:p>
        </w:tc>
        <w:tc>
          <w:tcPr>
            <w:tcW w:w="6161" w:type="dxa"/>
            <w:shd w:val="clear" w:color="auto" w:fill="C4BC96" w:themeFill="background2" w:themeFillShade="BF"/>
          </w:tcPr>
          <w:p w:rsidR="007861B2" w:rsidRPr="00AE690B" w:rsidRDefault="007861B2" w:rsidP="00133EC0">
            <w:pPr>
              <w:rPr>
                <w:szCs w:val="22"/>
              </w:rPr>
            </w:pPr>
          </w:p>
        </w:tc>
      </w:tr>
    </w:tbl>
    <w:p w:rsidR="00D728DE" w:rsidRPr="00AE690B" w:rsidRDefault="00D728DE" w:rsidP="00191EF5"/>
    <w:p w:rsidR="00D728DE" w:rsidRPr="00AE690B" w:rsidRDefault="00D728DE">
      <w:pPr>
        <w:widowControl/>
      </w:pPr>
      <w:r w:rsidRPr="00AE690B">
        <w:br w:type="page"/>
      </w:r>
    </w:p>
    <w:p w:rsidR="002E6C20" w:rsidRPr="00AE690B" w:rsidRDefault="00F833BC" w:rsidP="002E6C20">
      <w:pPr>
        <w:pStyle w:val="1"/>
        <w:rPr>
          <w:kern w:val="0"/>
        </w:rPr>
      </w:pPr>
      <w:bookmarkStart w:id="70" w:name="_Toc328043417"/>
      <w:bookmarkStart w:id="71" w:name="_Toc513547513"/>
      <w:bookmarkStart w:id="72" w:name="_Toc513752762"/>
      <w:r w:rsidRPr="00AE690B">
        <w:rPr>
          <w:kern w:val="0"/>
        </w:rPr>
        <w:lastRenderedPageBreak/>
        <w:t>TRACEABILITY</w:t>
      </w:r>
      <w:bookmarkEnd w:id="70"/>
      <w:bookmarkEnd w:id="71"/>
      <w:bookmarkEnd w:id="7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7"/>
        <w:gridCol w:w="2137"/>
        <w:gridCol w:w="2136"/>
        <w:gridCol w:w="2136"/>
        <w:gridCol w:w="2136"/>
      </w:tblGrid>
      <w:tr w:rsidR="00855600" w:rsidRPr="00AE690B" w:rsidTr="000836CE">
        <w:tc>
          <w:tcPr>
            <w:tcW w:w="1000" w:type="pct"/>
            <w:shd w:val="clear" w:color="auto" w:fill="C4BC96" w:themeFill="background2" w:themeFillShade="BF"/>
            <w:vAlign w:val="center"/>
          </w:tcPr>
          <w:p w:rsidR="00855600" w:rsidRPr="00AE690B" w:rsidRDefault="00855600" w:rsidP="00855600">
            <w:pPr>
              <w:jc w:val="center"/>
              <w:rPr>
                <w:szCs w:val="22"/>
              </w:rPr>
            </w:pPr>
            <w:r w:rsidRPr="00AE690B">
              <w:rPr>
                <w:szCs w:val="22"/>
              </w:rPr>
              <w:t>Subsystem Test Case</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DB</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NE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I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SEC</w:t>
            </w:r>
          </w:p>
        </w:tc>
      </w:tr>
      <w:tr w:rsidR="00397614" w:rsidRPr="00AE690B" w:rsidTr="00DA3E9D">
        <w:tc>
          <w:tcPr>
            <w:tcW w:w="1000" w:type="pct"/>
            <w:shd w:val="clear" w:color="auto" w:fill="auto"/>
          </w:tcPr>
          <w:p w:rsidR="00397614" w:rsidRPr="00BC62AE" w:rsidRDefault="00397614" w:rsidP="00397614">
            <w:pPr>
              <w:jc w:val="center"/>
            </w:pPr>
            <w:r w:rsidRPr="00BC62AE">
              <w:t>UT1</w:t>
            </w:r>
          </w:p>
        </w:tc>
        <w:tc>
          <w:tcPr>
            <w:tcW w:w="1000" w:type="pct"/>
            <w:shd w:val="clear" w:color="auto" w:fill="auto"/>
            <w:vAlign w:val="center"/>
          </w:tcPr>
          <w:p w:rsidR="00397614" w:rsidRPr="00AE690B" w:rsidRDefault="00243975"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3</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4</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5</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6</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7</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8</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9</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0</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1</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3</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4</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5</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6</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7</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Default="00397614" w:rsidP="00397614">
            <w:pPr>
              <w:jc w:val="center"/>
            </w:pPr>
            <w:r w:rsidRPr="00BC62AE">
              <w:t>UT18</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1</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3</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9C238B">
        <w:tc>
          <w:tcPr>
            <w:tcW w:w="1000" w:type="pct"/>
            <w:shd w:val="clear" w:color="auto" w:fill="auto"/>
            <w:vAlign w:val="center"/>
          </w:tcPr>
          <w:p w:rsidR="00397614" w:rsidRPr="00AE690B" w:rsidRDefault="00397614" w:rsidP="00397614">
            <w:pPr>
              <w:jc w:val="center"/>
              <w:rPr>
                <w:szCs w:val="22"/>
              </w:rPr>
            </w:pPr>
            <w:r>
              <w:rPr>
                <w:rFonts w:hint="eastAsia"/>
                <w:szCs w:val="22"/>
              </w:rPr>
              <w:t>IT4</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1</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3</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4</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rFonts w:hint="eastAsia"/>
                <w:szCs w:val="22"/>
              </w:rPr>
              <w:t>AT5</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7E712B">
        <w:tc>
          <w:tcPr>
            <w:tcW w:w="1000" w:type="pct"/>
            <w:shd w:val="clear" w:color="auto" w:fill="auto"/>
            <w:vAlign w:val="center"/>
          </w:tcPr>
          <w:p w:rsidR="00397614" w:rsidRPr="00AE690B" w:rsidRDefault="00397614" w:rsidP="00397614">
            <w:pPr>
              <w:jc w:val="center"/>
              <w:rPr>
                <w:szCs w:val="22"/>
              </w:rPr>
            </w:pPr>
            <w:r>
              <w:rPr>
                <w:rFonts w:hint="eastAsia"/>
                <w:szCs w:val="22"/>
              </w:rPr>
              <w:t>AT6</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r>
    </w:tbl>
    <w:p w:rsidR="00243975" w:rsidRDefault="00243975">
      <w:pPr>
        <w:widowControl/>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6"/>
        <w:gridCol w:w="1002"/>
        <w:gridCol w:w="1002"/>
        <w:gridCol w:w="1002"/>
        <w:gridCol w:w="1002"/>
        <w:gridCol w:w="1002"/>
        <w:gridCol w:w="1002"/>
        <w:gridCol w:w="1002"/>
        <w:gridCol w:w="1002"/>
        <w:gridCol w:w="1000"/>
      </w:tblGrid>
      <w:tr w:rsidR="00243975" w:rsidRPr="00AE690B" w:rsidTr="00243975">
        <w:tc>
          <w:tcPr>
            <w:tcW w:w="780" w:type="pct"/>
            <w:shd w:val="clear" w:color="auto" w:fill="C4BC96" w:themeFill="background2" w:themeFillShade="BF"/>
            <w:vAlign w:val="center"/>
          </w:tcPr>
          <w:p w:rsidR="00243975" w:rsidRPr="00AE690B" w:rsidRDefault="00243975" w:rsidP="00243975">
            <w:pPr>
              <w:jc w:val="center"/>
              <w:rPr>
                <w:szCs w:val="22"/>
              </w:rPr>
            </w:pPr>
            <w:r w:rsidRPr="00AE690B">
              <w:rPr>
                <w:szCs w:val="22"/>
              </w:rPr>
              <w:t>Test Case</w:t>
            </w:r>
          </w:p>
          <w:p w:rsidR="00243975" w:rsidRPr="00AE690B" w:rsidRDefault="00243975" w:rsidP="00243975">
            <w:pPr>
              <w:jc w:val="center"/>
              <w:rPr>
                <w:szCs w:val="22"/>
              </w:rPr>
            </w:pPr>
            <w:r w:rsidRPr="00AE690B">
              <w:rPr>
                <w:szCs w:val="22"/>
              </w:rPr>
              <w:t>requirement</w:t>
            </w:r>
          </w:p>
        </w:tc>
        <w:tc>
          <w:tcPr>
            <w:tcW w:w="469" w:type="pct"/>
            <w:shd w:val="clear" w:color="auto" w:fill="C4BC96" w:themeFill="background2" w:themeFillShade="BF"/>
            <w:vAlign w:val="center"/>
          </w:tcPr>
          <w:p w:rsidR="00243975" w:rsidRPr="007559C5" w:rsidRDefault="00243975" w:rsidP="00243975">
            <w:pPr>
              <w:jc w:val="center"/>
            </w:pPr>
            <w:r w:rsidRPr="007559C5">
              <w:t>UT1</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2</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3</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4</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5</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6</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7</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8</w:t>
            </w:r>
          </w:p>
        </w:tc>
        <w:tc>
          <w:tcPr>
            <w:tcW w:w="468" w:type="pct"/>
            <w:shd w:val="clear" w:color="auto" w:fill="C4BC96" w:themeFill="background2" w:themeFillShade="BF"/>
            <w:vAlign w:val="center"/>
          </w:tcPr>
          <w:p w:rsidR="00243975" w:rsidRPr="007559C5" w:rsidRDefault="00243975" w:rsidP="00243975">
            <w:pPr>
              <w:jc w:val="center"/>
            </w:pPr>
            <w:r w:rsidRPr="007559C5">
              <w:t>UT</w:t>
            </w:r>
            <w:r>
              <w:rPr>
                <w:rFonts w:hint="eastAsia"/>
              </w:rPr>
              <w:t>9</w:t>
            </w: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1</w:t>
            </w:r>
          </w:p>
        </w:tc>
        <w:tc>
          <w:tcPr>
            <w:tcW w:w="469" w:type="pct"/>
            <w:shd w:val="clear" w:color="auto" w:fill="auto"/>
            <w:vAlign w:val="center"/>
          </w:tcPr>
          <w:p w:rsidR="00243975" w:rsidRPr="00AE690B" w:rsidRDefault="00AF59FE" w:rsidP="008E2523">
            <w:pPr>
              <w:jc w:val="center"/>
              <w:rPr>
                <w:szCs w:val="22"/>
              </w:rPr>
            </w:pPr>
            <w:r w:rsidRPr="00AE690B">
              <w:rPr>
                <w:szCs w:val="22"/>
              </w:rPr>
              <w:t>V</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3</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4</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5</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A44E16" w:rsidP="008E2523">
            <w:pPr>
              <w:jc w:val="center"/>
              <w:rPr>
                <w:szCs w:val="22"/>
              </w:rPr>
            </w:pPr>
            <w:r w:rsidRPr="00AE690B">
              <w:rPr>
                <w:szCs w:val="22"/>
              </w:rPr>
              <w:t>V</w:t>
            </w:r>
          </w:p>
        </w:tc>
        <w:tc>
          <w:tcPr>
            <w:tcW w:w="469" w:type="pct"/>
            <w:shd w:val="clear" w:color="auto" w:fill="auto"/>
            <w:vAlign w:val="center"/>
          </w:tcPr>
          <w:p w:rsidR="00243975" w:rsidRPr="00AE690B" w:rsidRDefault="00A44E16" w:rsidP="008E2523">
            <w:pPr>
              <w:jc w:val="center"/>
              <w:rPr>
                <w:szCs w:val="22"/>
              </w:rPr>
            </w:pPr>
            <w:r w:rsidRPr="00AE690B">
              <w:rPr>
                <w:szCs w:val="22"/>
              </w:rPr>
              <w:t>V</w:t>
            </w:r>
          </w:p>
        </w:tc>
        <w:tc>
          <w:tcPr>
            <w:tcW w:w="468" w:type="pct"/>
            <w:shd w:val="clear" w:color="auto" w:fill="auto"/>
          </w:tcPr>
          <w:p w:rsidR="00243975" w:rsidRPr="00AE690B" w:rsidRDefault="00A44E16" w:rsidP="008E2523">
            <w:pPr>
              <w:jc w:val="center"/>
              <w:rPr>
                <w:szCs w:val="22"/>
              </w:rPr>
            </w:pPr>
            <w:r w:rsidRPr="00AE690B">
              <w:rPr>
                <w:szCs w:val="22"/>
              </w:rPr>
              <w:t>V</w:t>
            </w: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8" w:type="pct"/>
            <w:shd w:val="clear" w:color="auto" w:fill="auto"/>
          </w:tcPr>
          <w:p w:rsidR="00AF59FE" w:rsidRPr="00AE690B" w:rsidRDefault="00A44E16" w:rsidP="00AF59FE">
            <w:pPr>
              <w:jc w:val="center"/>
              <w:rPr>
                <w:szCs w:val="22"/>
              </w:rPr>
            </w:pPr>
            <w:r w:rsidRPr="00AE690B">
              <w:rPr>
                <w:szCs w:val="22"/>
              </w:rPr>
              <w:t>V</w:t>
            </w: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bl>
    <w:p w:rsidR="002A7D01" w:rsidRDefault="002A7D01">
      <w:pPr>
        <w:widowControl/>
      </w:pPr>
      <w: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6"/>
        <w:gridCol w:w="1002"/>
        <w:gridCol w:w="1002"/>
        <w:gridCol w:w="1002"/>
        <w:gridCol w:w="1002"/>
        <w:gridCol w:w="1002"/>
        <w:gridCol w:w="1002"/>
        <w:gridCol w:w="1002"/>
        <w:gridCol w:w="1002"/>
        <w:gridCol w:w="1000"/>
      </w:tblGrid>
      <w:tr w:rsidR="002A7D01" w:rsidRPr="00AE690B" w:rsidTr="008E2523">
        <w:tc>
          <w:tcPr>
            <w:tcW w:w="780" w:type="pct"/>
            <w:shd w:val="clear" w:color="auto" w:fill="C4BC96" w:themeFill="background2" w:themeFillShade="BF"/>
            <w:vAlign w:val="center"/>
          </w:tcPr>
          <w:p w:rsidR="002A7D01" w:rsidRPr="00AE690B" w:rsidRDefault="002A7D01" w:rsidP="002A7D01">
            <w:pPr>
              <w:jc w:val="center"/>
              <w:rPr>
                <w:szCs w:val="22"/>
              </w:rPr>
            </w:pPr>
            <w:r w:rsidRPr="00AE690B">
              <w:rPr>
                <w:szCs w:val="22"/>
              </w:rPr>
              <w:lastRenderedPageBreak/>
              <w:t>Test Case</w:t>
            </w:r>
          </w:p>
          <w:p w:rsidR="002A7D01" w:rsidRPr="00AE690B" w:rsidRDefault="002A7D01" w:rsidP="002A7D01">
            <w:pPr>
              <w:jc w:val="center"/>
              <w:rPr>
                <w:szCs w:val="22"/>
              </w:rPr>
            </w:pPr>
            <w:r w:rsidRPr="00AE690B">
              <w:rPr>
                <w:szCs w:val="22"/>
              </w:rPr>
              <w:t>requirement</w:t>
            </w:r>
          </w:p>
        </w:tc>
        <w:tc>
          <w:tcPr>
            <w:tcW w:w="469" w:type="pct"/>
            <w:shd w:val="clear" w:color="auto" w:fill="C4BC96" w:themeFill="background2" w:themeFillShade="BF"/>
            <w:vAlign w:val="center"/>
          </w:tcPr>
          <w:p w:rsidR="002A7D01" w:rsidRPr="007559C5" w:rsidRDefault="002A7D01" w:rsidP="002A7D01">
            <w:pPr>
              <w:jc w:val="center"/>
            </w:pPr>
            <w:r w:rsidRPr="007559C5">
              <w:t>UT1</w:t>
            </w:r>
            <w:r>
              <w:rPr>
                <w:rFonts w:hint="eastAsia"/>
              </w:rPr>
              <w:t>0</w:t>
            </w:r>
          </w:p>
        </w:tc>
        <w:tc>
          <w:tcPr>
            <w:tcW w:w="469" w:type="pct"/>
            <w:shd w:val="clear" w:color="auto" w:fill="C4BC96" w:themeFill="background2" w:themeFillShade="BF"/>
            <w:vAlign w:val="center"/>
          </w:tcPr>
          <w:p w:rsidR="002A7D01" w:rsidRPr="007559C5" w:rsidRDefault="002A7D01" w:rsidP="002A7D01">
            <w:pPr>
              <w:jc w:val="center"/>
            </w:pPr>
            <w:r w:rsidRPr="007559C5">
              <w:t>UT1</w:t>
            </w:r>
            <w:r>
              <w:rPr>
                <w:rFonts w:hint="eastAsia"/>
              </w:rPr>
              <w:t>1</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2</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3</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4</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5</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6</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7</w:t>
            </w:r>
          </w:p>
        </w:tc>
        <w:tc>
          <w:tcPr>
            <w:tcW w:w="468" w:type="pct"/>
            <w:shd w:val="clear" w:color="auto" w:fill="C4BC96" w:themeFill="background2" w:themeFillShade="BF"/>
            <w:vAlign w:val="center"/>
          </w:tcPr>
          <w:p w:rsidR="002A7D01" w:rsidRPr="007559C5" w:rsidRDefault="002A7D01" w:rsidP="002A7D01">
            <w:pPr>
              <w:jc w:val="center"/>
            </w:pPr>
            <w:r w:rsidRPr="007559C5">
              <w:t>UT</w:t>
            </w:r>
            <w:r>
              <w:rPr>
                <w:rFonts w:hint="eastAsia"/>
              </w:rPr>
              <w:t>18</w:t>
            </w: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3</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4</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5</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8" w:type="pct"/>
            <w:shd w:val="clear" w:color="auto" w:fill="auto"/>
          </w:tcPr>
          <w:p w:rsidR="00AF59FE" w:rsidRPr="00AE690B" w:rsidRDefault="00A44E16" w:rsidP="00AF59FE">
            <w:pPr>
              <w:jc w:val="center"/>
              <w:rPr>
                <w:szCs w:val="22"/>
              </w:rPr>
            </w:pPr>
            <w:r w:rsidRPr="00AE690B">
              <w:rPr>
                <w:szCs w:val="22"/>
              </w:rPr>
              <w:t>V</w:t>
            </w: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bl>
    <w:p w:rsidR="00243975" w:rsidRPr="00AE690B" w:rsidRDefault="00243975" w:rsidP="00191E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839"/>
        <w:gridCol w:w="861"/>
        <w:gridCol w:w="933"/>
        <w:gridCol w:w="933"/>
        <w:gridCol w:w="959"/>
        <w:gridCol w:w="959"/>
        <w:gridCol w:w="959"/>
        <w:gridCol w:w="959"/>
        <w:gridCol w:w="813"/>
        <w:gridCol w:w="813"/>
      </w:tblGrid>
      <w:tr w:rsidR="0092063B" w:rsidRPr="00AE690B" w:rsidTr="0092063B">
        <w:tc>
          <w:tcPr>
            <w:tcW w:w="1654" w:type="dxa"/>
            <w:shd w:val="clear" w:color="auto" w:fill="C4BC96" w:themeFill="background2" w:themeFillShade="BF"/>
            <w:vAlign w:val="center"/>
          </w:tcPr>
          <w:p w:rsidR="0092063B" w:rsidRPr="00AE690B" w:rsidRDefault="0092063B" w:rsidP="006D1300">
            <w:pPr>
              <w:jc w:val="center"/>
              <w:rPr>
                <w:szCs w:val="22"/>
              </w:rPr>
            </w:pPr>
            <w:r w:rsidRPr="00AE690B">
              <w:rPr>
                <w:szCs w:val="22"/>
              </w:rPr>
              <w:t>Test Case</w:t>
            </w:r>
          </w:p>
          <w:p w:rsidR="0092063B" w:rsidRPr="00AE690B" w:rsidRDefault="0092063B" w:rsidP="006D1300">
            <w:pPr>
              <w:jc w:val="center"/>
              <w:rPr>
                <w:szCs w:val="22"/>
              </w:rPr>
            </w:pPr>
            <w:r w:rsidRPr="00AE690B">
              <w:rPr>
                <w:szCs w:val="22"/>
              </w:rPr>
              <w:t>requirement</w:t>
            </w:r>
          </w:p>
        </w:tc>
        <w:tc>
          <w:tcPr>
            <w:tcW w:w="839"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1</w:t>
            </w:r>
          </w:p>
        </w:tc>
        <w:tc>
          <w:tcPr>
            <w:tcW w:w="861"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2</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3</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4</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1</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2</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3</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4</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5</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6</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1</w:t>
            </w:r>
          </w:p>
        </w:tc>
        <w:tc>
          <w:tcPr>
            <w:tcW w:w="839" w:type="dxa"/>
            <w:shd w:val="clear" w:color="auto" w:fill="auto"/>
            <w:vAlign w:val="center"/>
          </w:tcPr>
          <w:p w:rsidR="0092063B" w:rsidRPr="00AE690B" w:rsidRDefault="0092063B" w:rsidP="00170113">
            <w:pPr>
              <w:jc w:val="center"/>
              <w:rPr>
                <w:szCs w:val="22"/>
              </w:rPr>
            </w:pPr>
            <w:r w:rsidRPr="00AE690B">
              <w:rPr>
                <w:szCs w:val="22"/>
              </w:rPr>
              <w:t>V</w:t>
            </w: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2</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3</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4</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5</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1</w:t>
            </w:r>
          </w:p>
        </w:tc>
        <w:tc>
          <w:tcPr>
            <w:tcW w:w="839" w:type="dxa"/>
            <w:shd w:val="clear" w:color="auto" w:fill="auto"/>
            <w:vAlign w:val="center"/>
          </w:tcPr>
          <w:p w:rsidR="0092063B" w:rsidRPr="00AE690B" w:rsidRDefault="00A311DB" w:rsidP="006D1300">
            <w:pPr>
              <w:jc w:val="center"/>
              <w:rPr>
                <w:szCs w:val="22"/>
              </w:rPr>
            </w:pPr>
            <w:r w:rsidRPr="00AE690B">
              <w:rPr>
                <w:szCs w:val="22"/>
              </w:rPr>
              <w:t>V</w:t>
            </w: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2</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6C76F4" w:rsidP="006D1300">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F9103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F9103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F9103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F9103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bl>
    <w:p w:rsidR="00F9103E" w:rsidRDefault="00F9103E">
      <w:pPr>
        <w:widowControl/>
      </w:pPr>
      <w:bookmarkStart w:id="73" w:name="_Toc389677463"/>
      <w:bookmarkStart w:id="74" w:name="_Toc513547514"/>
      <w:bookmarkStart w:id="75" w:name="_Toc513752763"/>
      <w:r>
        <w:br w:type="page"/>
      </w:r>
    </w:p>
    <w:p w:rsidR="00B820E3" w:rsidRPr="00AE690B" w:rsidRDefault="00B820E3" w:rsidP="00B820E3">
      <w:pPr>
        <w:pStyle w:val="1"/>
        <w:spacing w:line="360" w:lineRule="auto"/>
      </w:pPr>
      <w:r w:rsidRPr="00AE690B">
        <w:lastRenderedPageBreak/>
        <w:t>附錄一</w:t>
      </w:r>
      <w:bookmarkEnd w:id="73"/>
      <w:bookmarkEnd w:id="74"/>
      <w:bookmarkEnd w:id="75"/>
    </w:p>
    <w:p w:rsidR="006F0BFE" w:rsidRPr="00AE690B" w:rsidRDefault="006F0BFE" w:rsidP="00F83B5A">
      <w:r w:rsidRPr="00AE690B">
        <w:rPr>
          <w:rFonts w:hint="eastAsia"/>
        </w:rPr>
        <w:t>觀</w:t>
      </w:r>
      <w:r w:rsidR="004965F2" w:rsidRPr="00AE690B">
        <w:rPr>
          <w:rFonts w:hint="eastAsia"/>
        </w:rPr>
        <w:t>看</w:t>
      </w:r>
      <w:r w:rsidR="00033CC5" w:rsidRPr="00AE690B">
        <w:rPr>
          <w:rFonts w:hint="eastAsia"/>
        </w:rPr>
        <w:t>路邊裝置</w:t>
      </w:r>
      <w:r w:rsidR="004965F2" w:rsidRPr="00AE690B">
        <w:rPr>
          <w:rFonts w:hint="eastAsia"/>
        </w:rPr>
        <w:t>直播</w:t>
      </w:r>
      <w:r w:rsidRPr="00AE690B">
        <w:rPr>
          <w:rFonts w:hint="eastAsia"/>
        </w:rPr>
        <w:t>影像</w:t>
      </w:r>
      <w:r w:rsidR="00931FB3" w:rsidRPr="00AE690B">
        <w:rPr>
          <w:rFonts w:hint="eastAsia"/>
        </w:rPr>
        <w:t>：</w:t>
      </w:r>
    </w:p>
    <w:p w:rsidR="006F0BFE" w:rsidRPr="00AE690B" w:rsidRDefault="00501351" w:rsidP="00F83B5A">
      <w:pPr>
        <w:jc w:val="center"/>
      </w:pPr>
      <w:r w:rsidRPr="00AE690B">
        <w:rPr>
          <w:rFonts w:hint="eastAsia"/>
          <w:noProof/>
        </w:rPr>
        <w:drawing>
          <wp:inline distT="0" distB="0" distL="0" distR="0" wp14:anchorId="1749776E" wp14:editId="7877869B">
            <wp:extent cx="6382782" cy="3960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501351" w:rsidRPr="00AE690B" w:rsidRDefault="00501351" w:rsidP="00F83B5A"/>
    <w:p w:rsidR="00EF1475" w:rsidRPr="00AE690B" w:rsidRDefault="00872AAD" w:rsidP="00F83B5A">
      <w:r w:rsidRPr="00AE690B">
        <w:rPr>
          <w:rFonts w:hint="eastAsia"/>
        </w:rPr>
        <w:t>觀看</w:t>
      </w:r>
      <w:r w:rsidR="00033CC5" w:rsidRPr="00AE690B">
        <w:rPr>
          <w:rFonts w:hint="eastAsia"/>
        </w:rPr>
        <w:t>路邊裝置</w:t>
      </w:r>
      <w:r w:rsidRPr="00AE690B">
        <w:rPr>
          <w:rFonts w:hint="eastAsia"/>
        </w:rPr>
        <w:t>歷史影像</w:t>
      </w:r>
      <w:r w:rsidR="00931FB3" w:rsidRPr="00AE690B">
        <w:rPr>
          <w:rFonts w:hint="eastAsia"/>
        </w:rPr>
        <w:t>：</w:t>
      </w:r>
    </w:p>
    <w:p w:rsidR="00872AAD" w:rsidRPr="00AE690B" w:rsidRDefault="00C06EDE" w:rsidP="00F83B5A">
      <w:pPr>
        <w:jc w:val="center"/>
      </w:pPr>
      <w:r w:rsidRPr="00AE690B">
        <w:rPr>
          <w:rFonts w:hint="eastAsia"/>
          <w:noProof/>
        </w:rPr>
        <w:drawing>
          <wp:inline distT="0" distB="0" distL="0" distR="0" wp14:anchorId="1C73EBBC" wp14:editId="262755DA">
            <wp:extent cx="6382782" cy="39600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BE4A33" w:rsidRPr="00AE690B" w:rsidRDefault="00BE4A33">
      <w:pPr>
        <w:widowControl/>
      </w:pPr>
      <w:r w:rsidRPr="00AE690B">
        <w:br w:type="page"/>
      </w:r>
    </w:p>
    <w:p w:rsidR="00EF1475" w:rsidRPr="00AE690B" w:rsidRDefault="005F63E0" w:rsidP="00F83B5A">
      <w:r w:rsidRPr="00AE690B">
        <w:rPr>
          <w:rFonts w:hint="eastAsia"/>
        </w:rPr>
        <w:lastRenderedPageBreak/>
        <w:t>車機及路邊裝置</w:t>
      </w:r>
      <w:r w:rsidR="00A2053F" w:rsidRPr="00AE690B">
        <w:rPr>
          <w:rFonts w:hint="eastAsia"/>
        </w:rPr>
        <w:t>實際</w:t>
      </w:r>
      <w:r w:rsidR="006654DF" w:rsidRPr="00AE690B">
        <w:rPr>
          <w:rFonts w:hint="eastAsia"/>
        </w:rPr>
        <w:t>使用</w:t>
      </w:r>
      <w:r w:rsidR="00191093" w:rsidRPr="00AE690B">
        <w:rPr>
          <w:rFonts w:hint="eastAsia"/>
        </w:rPr>
        <w:t>網路</w:t>
      </w:r>
      <w:r w:rsidR="00A2053F" w:rsidRPr="00AE690B">
        <w:rPr>
          <w:rFonts w:hint="eastAsia"/>
        </w:rPr>
        <w:t>流量</w:t>
      </w:r>
      <w:r w:rsidR="00931FB3" w:rsidRPr="00AE690B">
        <w:rPr>
          <w:rFonts w:hint="eastAsia"/>
        </w:rPr>
        <w:t>：</w:t>
      </w:r>
    </w:p>
    <w:p w:rsidR="00EF1475" w:rsidRPr="00AE690B" w:rsidRDefault="00C47930" w:rsidP="00F83B5A">
      <w:pPr>
        <w:jc w:val="center"/>
      </w:pPr>
      <w:r w:rsidRPr="00AE690B">
        <w:rPr>
          <w:noProof/>
        </w:rPr>
        <w:drawing>
          <wp:inline distT="0" distB="0" distL="0" distR="0" wp14:anchorId="4E155BC5" wp14:editId="246E6AA9">
            <wp:extent cx="2982981" cy="1656877"/>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3636" cy="1662795"/>
                    </a:xfrm>
                    <a:prstGeom prst="rect">
                      <a:avLst/>
                    </a:prstGeom>
                    <a:noFill/>
                    <a:ln>
                      <a:noFill/>
                    </a:ln>
                  </pic:spPr>
                </pic:pic>
              </a:graphicData>
            </a:graphic>
          </wp:inline>
        </w:drawing>
      </w:r>
    </w:p>
    <w:p w:rsidR="005216BF" w:rsidRPr="00AE690B" w:rsidRDefault="005216BF" w:rsidP="00F83B5A"/>
    <w:p w:rsidR="005216BF" w:rsidRPr="00AE690B" w:rsidRDefault="005216BF" w:rsidP="00F83B5A">
      <w:r w:rsidRPr="00AE690B">
        <w:rPr>
          <w:rFonts w:hint="eastAsia"/>
        </w:rPr>
        <w:t>車機上查看影像、</w:t>
      </w:r>
      <w:r w:rsidRPr="00AE690B">
        <w:rPr>
          <w:rFonts w:hint="eastAsia"/>
        </w:rPr>
        <w:t>OBDII</w:t>
      </w:r>
      <w:r w:rsidRPr="00AE690B">
        <w:rPr>
          <w:rFonts w:hint="eastAsia"/>
        </w:rPr>
        <w:t>資料及特徵參數：</w:t>
      </w:r>
    </w:p>
    <w:p w:rsidR="00797C21" w:rsidRPr="00AE690B" w:rsidRDefault="000B31AE" w:rsidP="00F83B5A">
      <w:pPr>
        <w:jc w:val="center"/>
      </w:pPr>
      <w:r w:rsidRPr="00AE690B">
        <w:rPr>
          <w:rFonts w:hint="eastAsia"/>
          <w:noProof/>
        </w:rPr>
        <w:drawing>
          <wp:inline distT="0" distB="0" distL="0" distR="0" wp14:anchorId="3AFEA3EC" wp14:editId="55E355FF">
            <wp:extent cx="6619875" cy="509397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19875" cy="5093970"/>
                    </a:xfrm>
                    <a:prstGeom prst="rect">
                      <a:avLst/>
                    </a:prstGeom>
                    <a:noFill/>
                    <a:ln>
                      <a:noFill/>
                    </a:ln>
                  </pic:spPr>
                </pic:pic>
              </a:graphicData>
            </a:graphic>
          </wp:inline>
        </w:drawing>
      </w:r>
    </w:p>
    <w:p w:rsidR="00BE4A33" w:rsidRPr="00AE690B" w:rsidRDefault="00BE4A33">
      <w:pPr>
        <w:widowControl/>
      </w:pPr>
      <w:bookmarkStart w:id="76" w:name="OLE_LINK7"/>
      <w:r w:rsidRPr="00AE690B">
        <w:br w:type="page"/>
      </w:r>
    </w:p>
    <w:p w:rsidR="00B65E7C" w:rsidRPr="00AE690B" w:rsidRDefault="00CC4DEE" w:rsidP="00F83B5A">
      <w:r w:rsidRPr="00AE690B">
        <w:rPr>
          <w:rFonts w:hint="eastAsia"/>
        </w:rPr>
        <w:lastRenderedPageBreak/>
        <w:t>工程人員端</w:t>
      </w:r>
      <w:r w:rsidRPr="00AE690B">
        <w:rPr>
          <w:rFonts w:hint="eastAsia"/>
        </w:rPr>
        <w:t>-</w:t>
      </w:r>
      <w:r w:rsidR="00385951" w:rsidRPr="00AE690B">
        <w:rPr>
          <w:rFonts w:hint="eastAsia"/>
        </w:rPr>
        <w:t>網頁伺服器基本資訊</w:t>
      </w:r>
      <w:r w:rsidR="00B65E7C" w:rsidRPr="00AE690B">
        <w:rPr>
          <w:rFonts w:hint="eastAsia"/>
        </w:rPr>
        <w:t>：</w:t>
      </w:r>
    </w:p>
    <w:bookmarkEnd w:id="76"/>
    <w:p w:rsidR="00B65E7C" w:rsidRPr="00AE690B" w:rsidRDefault="00B65E7C" w:rsidP="000E02CB">
      <w:pPr>
        <w:jc w:val="center"/>
      </w:pPr>
      <w:r w:rsidRPr="00AE690B">
        <w:rPr>
          <w:noProof/>
        </w:rPr>
        <w:drawing>
          <wp:inline distT="0" distB="0" distL="0" distR="0" wp14:anchorId="0D66F97F" wp14:editId="427E3928">
            <wp:extent cx="6636385" cy="3719195"/>
            <wp:effectExtent l="19050" t="1905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65E7C" w:rsidRPr="00AE690B" w:rsidRDefault="00B65E7C" w:rsidP="00F83B5A"/>
    <w:p w:rsidR="00D82C2B" w:rsidRPr="00AE690B" w:rsidRDefault="00D82C2B" w:rsidP="00F83B5A">
      <w:r w:rsidRPr="00AE690B">
        <w:rPr>
          <w:rFonts w:hint="eastAsia"/>
        </w:rPr>
        <w:t>工程人員端</w:t>
      </w:r>
      <w:r w:rsidRPr="00AE690B">
        <w:rPr>
          <w:rFonts w:hint="eastAsia"/>
        </w:rPr>
        <w:t>-</w:t>
      </w:r>
      <w:r w:rsidRPr="00AE690B">
        <w:rPr>
          <w:rFonts w:hint="eastAsia"/>
        </w:rPr>
        <w:t>網頁伺服器</w:t>
      </w:r>
      <w:r w:rsidR="002D293B" w:rsidRPr="00AE690B">
        <w:rPr>
          <w:rFonts w:hint="eastAsia"/>
        </w:rPr>
        <w:t>查看車機</w:t>
      </w:r>
      <w:r w:rsidR="000068A5" w:rsidRPr="00AE690B">
        <w:rPr>
          <w:rFonts w:hint="eastAsia"/>
        </w:rPr>
        <w:t>資訊</w:t>
      </w:r>
      <w:r w:rsidRPr="00AE690B">
        <w:rPr>
          <w:rFonts w:hint="eastAsia"/>
        </w:rPr>
        <w:t>：</w:t>
      </w:r>
    </w:p>
    <w:p w:rsidR="006934FD" w:rsidRPr="00AE690B" w:rsidRDefault="00A815ED" w:rsidP="000E02CB">
      <w:pPr>
        <w:jc w:val="center"/>
      </w:pPr>
      <w:r w:rsidRPr="00AE690B">
        <w:rPr>
          <w:noProof/>
        </w:rPr>
        <w:drawing>
          <wp:inline distT="0" distB="0" distL="0" distR="0" wp14:anchorId="7F6379F6" wp14:editId="264AC8AE">
            <wp:extent cx="6675120" cy="3749040"/>
            <wp:effectExtent l="19050" t="19050" r="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75120" cy="3749040"/>
                    </a:xfrm>
                    <a:prstGeom prst="rect">
                      <a:avLst/>
                    </a:prstGeom>
                    <a:noFill/>
                    <a:ln>
                      <a:solidFill>
                        <a:schemeClr val="tx1"/>
                      </a:solidFill>
                    </a:ln>
                  </pic:spPr>
                </pic:pic>
              </a:graphicData>
            </a:graphic>
          </wp:inline>
        </w:drawing>
      </w:r>
    </w:p>
    <w:p w:rsidR="00BE4A33" w:rsidRPr="00AE690B" w:rsidRDefault="00BE4A33">
      <w:pPr>
        <w:widowControl/>
      </w:pPr>
      <w:r w:rsidRPr="00AE690B">
        <w:br w:type="page"/>
      </w:r>
    </w:p>
    <w:p w:rsidR="00820A25" w:rsidRPr="00AE690B" w:rsidRDefault="00820A25" w:rsidP="00F83B5A">
      <w:r w:rsidRPr="00AE690B">
        <w:rPr>
          <w:rFonts w:hint="eastAsia"/>
        </w:rPr>
        <w:lastRenderedPageBreak/>
        <w:t>工程人員端</w:t>
      </w:r>
      <w:r w:rsidRPr="00AE690B">
        <w:rPr>
          <w:rFonts w:hint="eastAsia"/>
        </w:rPr>
        <w:t>-</w:t>
      </w:r>
      <w:r w:rsidRPr="00AE690B">
        <w:rPr>
          <w:rFonts w:hint="eastAsia"/>
        </w:rPr>
        <w:t>網頁伺服器</w:t>
      </w:r>
      <w:r w:rsidR="0074464B" w:rsidRPr="00AE690B">
        <w:rPr>
          <w:rFonts w:hint="eastAsia"/>
        </w:rPr>
        <w:t>送出更新</w:t>
      </w:r>
      <w:r w:rsidR="0078539B" w:rsidRPr="00AE690B">
        <w:rPr>
          <w:rFonts w:hint="eastAsia"/>
        </w:rPr>
        <w:t>至車機</w:t>
      </w:r>
      <w:r w:rsidRPr="00AE690B">
        <w:rPr>
          <w:rFonts w:hint="eastAsia"/>
        </w:rPr>
        <w:t>：</w:t>
      </w:r>
    </w:p>
    <w:p w:rsidR="00820A25" w:rsidRPr="00AE690B" w:rsidRDefault="00400E65" w:rsidP="00222C2A">
      <w:pPr>
        <w:jc w:val="center"/>
      </w:pPr>
      <w:r w:rsidRPr="00AE690B">
        <w:rPr>
          <w:rFonts w:hint="eastAsia"/>
          <w:noProof/>
        </w:rPr>
        <w:drawing>
          <wp:inline distT="0" distB="0" distL="0" distR="0" wp14:anchorId="1E018DDC" wp14:editId="3CABF1CF">
            <wp:extent cx="6636385" cy="3719195"/>
            <wp:effectExtent l="19050" t="1905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E784B" w:rsidRPr="00AE690B" w:rsidRDefault="00BE784B">
      <w:pPr>
        <w:widowControl/>
      </w:pPr>
      <w:r w:rsidRPr="00AE690B">
        <w:br w:type="page"/>
      </w:r>
    </w:p>
    <w:p w:rsidR="00BE784B" w:rsidRPr="00AE690B" w:rsidRDefault="00BE784B" w:rsidP="00BE784B">
      <w:pPr>
        <w:pStyle w:val="1"/>
        <w:spacing w:line="360" w:lineRule="auto"/>
      </w:pPr>
      <w:bookmarkStart w:id="77" w:name="_Toc513547515"/>
      <w:bookmarkStart w:id="78" w:name="_Toc513752764"/>
      <w:r w:rsidRPr="00AE690B">
        <w:lastRenderedPageBreak/>
        <w:t>附錄</w:t>
      </w:r>
      <w:r w:rsidRPr="00AE690B">
        <w:rPr>
          <w:rFonts w:hint="eastAsia"/>
        </w:rPr>
        <w:t>二</w:t>
      </w:r>
      <w:bookmarkEnd w:id="77"/>
      <w:bookmarkEnd w:id="78"/>
    </w:p>
    <w:p w:rsidR="000F61F9" w:rsidRPr="00AE690B" w:rsidRDefault="000F61F9" w:rsidP="000F61F9">
      <w:r w:rsidRPr="00AE690B">
        <w:rPr>
          <w:rFonts w:hint="eastAsia"/>
        </w:rPr>
        <w:t>影像來源輸入至</w:t>
      </w:r>
      <w:r w:rsidRPr="00AE690B">
        <w:rPr>
          <w:rFonts w:hint="eastAsia"/>
        </w:rPr>
        <w:t>FPGA</w:t>
      </w:r>
      <w:r w:rsidRPr="00AE690B">
        <w:rPr>
          <w:rFonts w:hint="eastAsia"/>
        </w:rPr>
        <w:t>平台</w:t>
      </w:r>
      <w:r w:rsidRPr="00AE690B">
        <w:rPr>
          <w:rFonts w:hint="eastAsia"/>
        </w:rPr>
        <w:t>:</w:t>
      </w:r>
    </w:p>
    <w:p w:rsidR="000F61F9" w:rsidRPr="00AE690B" w:rsidRDefault="000F61F9" w:rsidP="000F61F9">
      <w:r w:rsidRPr="00AE690B">
        <w:rPr>
          <w:noProof/>
        </w:rPr>
        <w:drawing>
          <wp:inline distT="0" distB="0" distL="0" distR="0" wp14:anchorId="2B687794" wp14:editId="61C03963">
            <wp:extent cx="6646460" cy="3226763"/>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實驗記錄_0417 (1).png"/>
                    <pic:cNvPicPr/>
                  </pic:nvPicPr>
                  <pic:blipFill rotWithShape="1">
                    <a:blip r:embed="rId17">
                      <a:extLst>
                        <a:ext uri="{28A0092B-C50C-407E-A947-70E740481C1C}">
                          <a14:useLocalDpi xmlns:a14="http://schemas.microsoft.com/office/drawing/2010/main" val="0"/>
                        </a:ext>
                      </a:extLst>
                    </a:blip>
                    <a:srcRect t="13689"/>
                    <a:stretch/>
                  </pic:blipFill>
                  <pic:spPr bwMode="auto">
                    <a:xfrm>
                      <a:off x="0" y="0"/>
                      <a:ext cx="6645910" cy="3226496"/>
                    </a:xfrm>
                    <a:prstGeom prst="rect">
                      <a:avLst/>
                    </a:prstGeom>
                    <a:ln>
                      <a:noFill/>
                    </a:ln>
                    <a:extLst>
                      <a:ext uri="{53640926-AAD7-44D8-BBD7-CCE9431645EC}">
                        <a14:shadowObscured xmlns:a14="http://schemas.microsoft.com/office/drawing/2010/main"/>
                      </a:ext>
                    </a:extLst>
                  </pic:spPr>
                </pic:pic>
              </a:graphicData>
            </a:graphic>
          </wp:inline>
        </w:drawing>
      </w:r>
    </w:p>
    <w:p w:rsidR="00C95E57" w:rsidRPr="00AE690B" w:rsidRDefault="00C95E57" w:rsidP="000F61F9"/>
    <w:p w:rsidR="000F61F9" w:rsidRPr="00AE690B" w:rsidRDefault="000F61F9" w:rsidP="000F61F9">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r w:rsidRPr="00AE690B">
        <w:rPr>
          <w:noProof/>
        </w:rPr>
        <w:drawing>
          <wp:inline distT="0" distB="0" distL="0" distR="0" wp14:anchorId="266675E4" wp14:editId="43C56706">
            <wp:extent cx="6632575" cy="4974590"/>
            <wp:effectExtent l="0" t="0" r="0" b="0"/>
            <wp:docPr id="20" name="圖片 20" descr="C:\Users\BowenHsu\Desktop\2018_05_07科技部\Demo.mp4_20180507_233846.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esktop\2018_05_07科技部\Demo.mp4_20180507_233846.28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32575" cy="4974590"/>
                    </a:xfrm>
                    <a:prstGeom prst="rect">
                      <a:avLst/>
                    </a:prstGeom>
                    <a:noFill/>
                    <a:ln>
                      <a:noFill/>
                    </a:ln>
                  </pic:spPr>
                </pic:pic>
              </a:graphicData>
            </a:graphic>
          </wp:inline>
        </w:drawing>
      </w:r>
    </w:p>
    <w:p w:rsidR="00D30B60" w:rsidRPr="00AE690B" w:rsidRDefault="00D30B60">
      <w:pPr>
        <w:widowControl/>
      </w:pPr>
      <w:r w:rsidRPr="00AE690B">
        <w:br w:type="page"/>
      </w:r>
    </w:p>
    <w:p w:rsidR="00535A69" w:rsidRPr="00AE690B" w:rsidRDefault="00535A69" w:rsidP="00535A69">
      <w:r w:rsidRPr="00AE690B">
        <w:rPr>
          <w:rFonts w:hint="eastAsia"/>
        </w:rPr>
        <w:lastRenderedPageBreak/>
        <w:t>FPGA</w:t>
      </w:r>
      <w:r w:rsidRPr="00AE690B">
        <w:rPr>
          <w:rFonts w:hint="eastAsia"/>
        </w:rPr>
        <w:t>平台執行影像辨識</w:t>
      </w:r>
      <w:r w:rsidRPr="00AE690B">
        <w:rPr>
          <w:rFonts w:hint="eastAsia"/>
        </w:rPr>
        <w:t>-</w:t>
      </w:r>
      <w:r w:rsidRPr="00AE690B">
        <w:rPr>
          <w:rFonts w:hint="eastAsia"/>
        </w:rPr>
        <w:t>即時影像辨識出畫面中的機車</w:t>
      </w:r>
    </w:p>
    <w:p w:rsidR="00535A69" w:rsidRPr="00AE690B" w:rsidRDefault="00535A69" w:rsidP="00535A69">
      <w:r w:rsidRPr="00AE690B">
        <w:rPr>
          <w:rFonts w:hint="eastAsia"/>
          <w:noProof/>
        </w:rPr>
        <w:drawing>
          <wp:inline distT="0" distB="0" distL="0" distR="0" wp14:anchorId="070E17B1" wp14:editId="42AF91DB">
            <wp:extent cx="6632601" cy="3753134"/>
            <wp:effectExtent l="0" t="0" r="0" b="0"/>
            <wp:docPr id="21" name="圖片 21" descr="C:\Users\BowenHsu\Desktop\2018_05_07科技部\Demo.mp4_20180507_233853.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wenHsu\Desktop\2018_05_07科技部\Demo.mp4_20180507_233853.92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46" b="12209"/>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535A69" w:rsidRPr="00AE690B" w:rsidRDefault="00535A69" w:rsidP="00535A69"/>
    <w:p w:rsidR="00535A69" w:rsidRPr="00AE690B" w:rsidRDefault="00535A69" w:rsidP="00535A69">
      <w:r w:rsidRPr="00AE690B">
        <w:rPr>
          <w:rFonts w:hint="eastAsia"/>
        </w:rPr>
        <w:t>FPGA</w:t>
      </w:r>
      <w:r w:rsidRPr="00AE690B">
        <w:rPr>
          <w:rFonts w:hint="eastAsia"/>
        </w:rPr>
        <w:t>平台執行影像辨識</w:t>
      </w:r>
      <w:r w:rsidRPr="00AE690B">
        <w:rPr>
          <w:rFonts w:hint="eastAsia"/>
        </w:rPr>
        <w:t>-</w:t>
      </w:r>
      <w:r w:rsidRPr="00AE690B">
        <w:rPr>
          <w:rFonts w:hint="eastAsia"/>
        </w:rPr>
        <w:t>即時影像辨識出畫面中的汽車</w:t>
      </w:r>
    </w:p>
    <w:p w:rsidR="00535A69" w:rsidRPr="00AE690B" w:rsidRDefault="00535A69" w:rsidP="00535A69">
      <w:r w:rsidRPr="00AE690B">
        <w:rPr>
          <w:rFonts w:hint="eastAsia"/>
          <w:noProof/>
        </w:rPr>
        <w:drawing>
          <wp:inline distT="0" distB="0" distL="0" distR="0" wp14:anchorId="647B4D02" wp14:editId="69462662">
            <wp:extent cx="6632601" cy="3753134"/>
            <wp:effectExtent l="0" t="0" r="0" b="0"/>
            <wp:docPr id="22" name="圖片 22" descr="C:\Users\BowenHsu\Desktop\2018_05_07科技部\Demo.mp4_20180507_23385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esktop\2018_05_07科技部\Demo.mp4_20180507_233852.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659" b="12895"/>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BE784B" w:rsidRPr="00AE690B" w:rsidRDefault="00BE784B">
      <w:pPr>
        <w:widowControl/>
      </w:pPr>
      <w:r w:rsidRPr="00AE690B">
        <w:br w:type="page"/>
      </w:r>
    </w:p>
    <w:p w:rsidR="00E65CDA" w:rsidRPr="00AE690B" w:rsidRDefault="00E65CDA" w:rsidP="00E65CDA">
      <w:pPr>
        <w:pStyle w:val="1"/>
        <w:spacing w:line="360" w:lineRule="auto"/>
      </w:pPr>
      <w:bookmarkStart w:id="79" w:name="_Toc513547516"/>
      <w:bookmarkStart w:id="80" w:name="_Toc513752765"/>
      <w:r w:rsidRPr="00AE690B">
        <w:lastRenderedPageBreak/>
        <w:t>附錄</w:t>
      </w:r>
      <w:r w:rsidRPr="00AE690B">
        <w:rPr>
          <w:rFonts w:hint="eastAsia"/>
        </w:rPr>
        <w:t>三</w:t>
      </w:r>
      <w:bookmarkEnd w:id="79"/>
      <w:bookmarkEnd w:id="80"/>
    </w:p>
    <w:p w:rsidR="002E5653" w:rsidRPr="00AE690B" w:rsidRDefault="00385951" w:rsidP="00F83B5A">
      <w:r w:rsidRPr="00AE690B">
        <w:rPr>
          <w:rFonts w:hint="eastAsia"/>
        </w:rPr>
        <w:t>密文政策屬性加密</w:t>
      </w:r>
      <w:r w:rsidRPr="00AE690B">
        <w:rPr>
          <w:rFonts w:hint="eastAsia"/>
        </w:rPr>
        <w:t>(CPABE)-</w:t>
      </w:r>
      <w:r w:rsidRPr="00AE690B">
        <w:rPr>
          <w:rFonts w:hint="eastAsia"/>
        </w:rPr>
        <w:t>建立使用者</w:t>
      </w:r>
    </w:p>
    <w:p w:rsidR="00D34350" w:rsidRPr="00AE690B" w:rsidRDefault="00D34350" w:rsidP="00222C2A">
      <w:pPr>
        <w:jc w:val="center"/>
      </w:pPr>
      <w:r w:rsidRPr="00AE690B">
        <w:rPr>
          <w:noProof/>
        </w:rPr>
        <w:drawing>
          <wp:inline distT="0" distB="0" distL="0" distR="0" wp14:anchorId="433B6394" wp14:editId="586806C5">
            <wp:extent cx="5758166" cy="43200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8166" cy="4320000"/>
                    </a:xfrm>
                    <a:prstGeom prst="rect">
                      <a:avLst/>
                    </a:prstGeom>
                  </pic:spPr>
                </pic:pic>
              </a:graphicData>
            </a:graphic>
          </wp:inline>
        </w:drawing>
      </w:r>
    </w:p>
    <w:p w:rsidR="00222C2A" w:rsidRPr="00AE690B" w:rsidRDefault="00222C2A" w:rsidP="00F83B5A"/>
    <w:p w:rsidR="00295BD8" w:rsidRPr="00AE690B" w:rsidRDefault="00385951" w:rsidP="00F83B5A">
      <w:r w:rsidRPr="00AE690B">
        <w:rPr>
          <w:rFonts w:hint="eastAsia"/>
        </w:rPr>
        <w:t>密文政策屬性加密</w:t>
      </w:r>
      <w:r w:rsidRPr="00AE690B">
        <w:rPr>
          <w:rFonts w:hint="eastAsia"/>
        </w:rPr>
        <w:t>(CPABE)-</w:t>
      </w:r>
      <w:r w:rsidRPr="00AE690B">
        <w:rPr>
          <w:rFonts w:hint="eastAsia"/>
        </w:rPr>
        <w:t>建立專案</w:t>
      </w:r>
    </w:p>
    <w:p w:rsidR="00295BD8" w:rsidRPr="00AE690B" w:rsidRDefault="00EF79BC" w:rsidP="00A00DD5">
      <w:pPr>
        <w:jc w:val="center"/>
      </w:pPr>
      <w:r w:rsidRPr="00AE690B">
        <w:rPr>
          <w:noProof/>
        </w:rPr>
        <w:drawing>
          <wp:inline distT="0" distB="0" distL="0" distR="0" wp14:anchorId="29D8A3E3" wp14:editId="7713F9A7">
            <wp:extent cx="5758166" cy="43200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385951" w:rsidRPr="00AE690B" w:rsidRDefault="00385951" w:rsidP="00F83B5A">
      <w:r w:rsidRPr="00AE690B">
        <w:rPr>
          <w:rFonts w:hint="eastAsia"/>
        </w:rPr>
        <w:lastRenderedPageBreak/>
        <w:t>密文政策屬性加密</w:t>
      </w:r>
      <w:r w:rsidRPr="00AE690B">
        <w:rPr>
          <w:rFonts w:hint="eastAsia"/>
        </w:rPr>
        <w:t>(CPABE)-</w:t>
      </w:r>
      <w:r w:rsidRPr="00AE690B">
        <w:rPr>
          <w:rFonts w:hint="eastAsia"/>
        </w:rPr>
        <w:t>查看使用者之專案</w:t>
      </w:r>
    </w:p>
    <w:p w:rsidR="009C1BF8" w:rsidRPr="00AE690B" w:rsidRDefault="009C1BF8" w:rsidP="00A00DD5">
      <w:pPr>
        <w:jc w:val="center"/>
      </w:pPr>
      <w:r w:rsidRPr="00AE690B">
        <w:rPr>
          <w:noProof/>
        </w:rPr>
        <w:drawing>
          <wp:inline distT="0" distB="0" distL="0" distR="0" wp14:anchorId="545D72BA" wp14:editId="20073B8A">
            <wp:extent cx="5758166" cy="43200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8166" cy="4320000"/>
                    </a:xfrm>
                    <a:prstGeom prst="rect">
                      <a:avLst/>
                    </a:prstGeom>
                  </pic:spPr>
                </pic:pic>
              </a:graphicData>
            </a:graphic>
          </wp:inline>
        </w:drawing>
      </w:r>
    </w:p>
    <w:p w:rsidR="00A00DD5" w:rsidRPr="00AE690B" w:rsidRDefault="00A00DD5" w:rsidP="00B859E4"/>
    <w:p w:rsidR="009C1BF8" w:rsidRPr="00AE690B" w:rsidRDefault="00493F80" w:rsidP="00F83B5A">
      <w:r w:rsidRPr="00AE690B">
        <w:rPr>
          <w:rFonts w:hint="eastAsia"/>
        </w:rPr>
        <w:t>密文政策屬性加密</w:t>
      </w:r>
      <w:r w:rsidRPr="00AE690B">
        <w:rPr>
          <w:rFonts w:hint="eastAsia"/>
        </w:rPr>
        <w:t>(CPABE)-</w:t>
      </w:r>
      <w:r w:rsidRPr="00AE690B">
        <w:rPr>
          <w:rFonts w:hint="eastAsia"/>
        </w:rPr>
        <w:t>初始化演算法</w:t>
      </w:r>
    </w:p>
    <w:p w:rsidR="00650313" w:rsidRPr="00AE690B" w:rsidRDefault="00650313" w:rsidP="005A150E">
      <w:pPr>
        <w:jc w:val="center"/>
      </w:pPr>
      <w:r w:rsidRPr="00AE690B">
        <w:rPr>
          <w:noProof/>
        </w:rPr>
        <w:drawing>
          <wp:inline distT="0" distB="0" distL="0" distR="0" wp14:anchorId="5083DB2C" wp14:editId="6D7C101B">
            <wp:extent cx="5758166" cy="43200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0F553C" w:rsidRPr="00AE690B" w:rsidRDefault="000F553C" w:rsidP="00F83B5A">
      <w:r w:rsidRPr="00AE690B">
        <w:rPr>
          <w:rFonts w:hint="eastAsia"/>
        </w:rPr>
        <w:lastRenderedPageBreak/>
        <w:t>密文政策屬性加密</w:t>
      </w:r>
      <w:r w:rsidRPr="00AE690B">
        <w:rPr>
          <w:rFonts w:hint="eastAsia"/>
        </w:rPr>
        <w:t>(CPABE)-</w:t>
      </w:r>
      <w:r w:rsidRPr="00AE690B">
        <w:rPr>
          <w:rFonts w:hint="eastAsia"/>
        </w:rPr>
        <w:t>產生</w:t>
      </w:r>
      <w:r w:rsidRPr="00AE690B">
        <w:rPr>
          <w:rFonts w:hint="eastAsia"/>
        </w:rPr>
        <w:t>CPABE</w:t>
      </w:r>
      <w:r w:rsidRPr="00AE690B">
        <w:rPr>
          <w:rFonts w:hint="eastAsia"/>
        </w:rPr>
        <w:t>屬性私密金鑰</w:t>
      </w:r>
    </w:p>
    <w:p w:rsidR="00AA66DF" w:rsidRPr="00AE690B" w:rsidRDefault="00CB4A8E" w:rsidP="005A150E">
      <w:pPr>
        <w:jc w:val="center"/>
      </w:pPr>
      <w:r w:rsidRPr="00AE690B">
        <w:rPr>
          <w:noProof/>
        </w:rPr>
        <w:drawing>
          <wp:inline distT="0" distB="0" distL="0" distR="0" wp14:anchorId="4B82D5F1" wp14:editId="75565B62">
            <wp:extent cx="5758166" cy="43200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8166" cy="4320000"/>
                    </a:xfrm>
                    <a:prstGeom prst="rect">
                      <a:avLst/>
                    </a:prstGeom>
                  </pic:spPr>
                </pic:pic>
              </a:graphicData>
            </a:graphic>
          </wp:inline>
        </w:drawing>
      </w:r>
    </w:p>
    <w:p w:rsidR="005A150E" w:rsidRPr="00AE690B" w:rsidRDefault="005A150E" w:rsidP="00801E5F"/>
    <w:p w:rsidR="006C141A" w:rsidRPr="00AE690B" w:rsidRDefault="000F553C" w:rsidP="00801E5F">
      <w:r w:rsidRPr="00AE690B">
        <w:rPr>
          <w:rFonts w:hint="eastAsia"/>
        </w:rPr>
        <w:t>密文政策屬性加密</w:t>
      </w:r>
      <w:r w:rsidRPr="00AE690B">
        <w:rPr>
          <w:rFonts w:hint="eastAsia"/>
        </w:rPr>
        <w:t>(CPABE)-</w:t>
      </w:r>
      <w:r w:rsidR="009B34FE" w:rsidRPr="00AE690B">
        <w:rPr>
          <w:rFonts w:hint="eastAsia"/>
        </w:rPr>
        <w:t>使用</w:t>
      </w:r>
      <w:r w:rsidR="009B34FE" w:rsidRPr="00AE690B">
        <w:rPr>
          <w:rFonts w:hint="eastAsia"/>
        </w:rPr>
        <w:t>CPABE</w:t>
      </w:r>
      <w:r w:rsidR="009B34FE" w:rsidRPr="00AE690B">
        <w:rPr>
          <w:rFonts w:hint="eastAsia"/>
        </w:rPr>
        <w:t>加密資料</w:t>
      </w:r>
      <w:r w:rsidRPr="00AE690B">
        <w:rPr>
          <w:rFonts w:hint="eastAsia"/>
        </w:rPr>
        <w:t>，測試資料為</w:t>
      </w:r>
      <w:r w:rsidRPr="00AE690B">
        <w:rPr>
          <w:rFonts w:hint="eastAsia"/>
        </w:rPr>
        <w:t>T</w:t>
      </w:r>
      <w:r w:rsidRPr="00AE690B">
        <w:t>estMessage</w:t>
      </w:r>
    </w:p>
    <w:p w:rsidR="006C141A" w:rsidRPr="00AE690B" w:rsidRDefault="006C141A" w:rsidP="00F83B5A">
      <w:pPr>
        <w:jc w:val="center"/>
      </w:pPr>
      <w:r w:rsidRPr="00AE690B">
        <w:rPr>
          <w:noProof/>
        </w:rPr>
        <w:drawing>
          <wp:inline distT="0" distB="0" distL="0" distR="0" wp14:anchorId="0CFCC0D5" wp14:editId="577E532A">
            <wp:extent cx="5758166" cy="4320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782BCD" w:rsidRPr="00AE690B" w:rsidRDefault="00782BCD" w:rsidP="00F83B5A">
      <w:r w:rsidRPr="00AE690B">
        <w:rPr>
          <w:rFonts w:hint="eastAsia"/>
        </w:rPr>
        <w:lastRenderedPageBreak/>
        <w:t>密文政策屬性加密</w:t>
      </w:r>
      <w:r w:rsidRPr="00AE690B">
        <w:rPr>
          <w:rFonts w:hint="eastAsia"/>
        </w:rPr>
        <w:t>(CPABE)-</w:t>
      </w:r>
      <w:r w:rsidR="00813FF0" w:rsidRPr="00AE690B">
        <w:rPr>
          <w:rFonts w:hint="eastAsia"/>
        </w:rPr>
        <w:t>使用</w:t>
      </w:r>
      <w:r w:rsidR="00813FF0" w:rsidRPr="00AE690B">
        <w:rPr>
          <w:rFonts w:hint="eastAsia"/>
        </w:rPr>
        <w:t>CPABE</w:t>
      </w:r>
      <w:r w:rsidR="00813FF0" w:rsidRPr="00AE690B">
        <w:rPr>
          <w:rFonts w:hint="eastAsia"/>
        </w:rPr>
        <w:t>解密資料</w:t>
      </w:r>
    </w:p>
    <w:p w:rsidR="001A1A40" w:rsidRPr="00AE690B" w:rsidRDefault="009A722C" w:rsidP="00F83B5A">
      <w:pPr>
        <w:jc w:val="center"/>
      </w:pPr>
      <w:r w:rsidRPr="00AE690B">
        <w:rPr>
          <w:noProof/>
        </w:rPr>
        <w:drawing>
          <wp:inline distT="0" distB="0" distL="0" distR="0" wp14:anchorId="24495D68" wp14:editId="2D912EE2">
            <wp:extent cx="5758166" cy="432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8166" cy="4320000"/>
                    </a:xfrm>
                    <a:prstGeom prst="rect">
                      <a:avLst/>
                    </a:prstGeom>
                  </pic:spPr>
                </pic:pic>
              </a:graphicData>
            </a:graphic>
          </wp:inline>
        </w:drawing>
      </w:r>
    </w:p>
    <w:p w:rsidR="00812CF7" w:rsidRPr="00AE690B" w:rsidRDefault="00812CF7">
      <w:pPr>
        <w:widowControl/>
      </w:pPr>
      <w:r w:rsidRPr="00AE690B">
        <w:br w:type="page"/>
      </w:r>
    </w:p>
    <w:p w:rsidR="00812CF7" w:rsidRPr="00AE690B" w:rsidRDefault="00812CF7" w:rsidP="00812CF7">
      <w:pPr>
        <w:pStyle w:val="1"/>
        <w:spacing w:line="360" w:lineRule="auto"/>
      </w:pPr>
      <w:r w:rsidRPr="00AE690B">
        <w:lastRenderedPageBreak/>
        <w:t>附錄</w:t>
      </w:r>
      <w:r w:rsidRPr="00AE690B">
        <w:rPr>
          <w:rFonts w:hint="eastAsia"/>
        </w:rPr>
        <w:t>四</w:t>
      </w:r>
    </w:p>
    <w:p w:rsidR="00393A5D" w:rsidRPr="00AE690B" w:rsidRDefault="00393A5D">
      <w:pPr>
        <w:widowControl/>
      </w:pPr>
      <w:r w:rsidRPr="00AE690B">
        <w:rPr>
          <w:rFonts w:hint="eastAsia"/>
        </w:rPr>
        <w:t>左圖為原圖，中圖為</w:t>
      </w:r>
      <w:r w:rsidRPr="00AE690B">
        <w:rPr>
          <w:rFonts w:hint="eastAsia"/>
        </w:rPr>
        <w:t>FPGA</w:t>
      </w:r>
      <w:r w:rsidRPr="00AE690B">
        <w:rPr>
          <w:rFonts w:hint="eastAsia"/>
        </w:rPr>
        <w:t>所計算出的</w:t>
      </w:r>
      <w:r w:rsidRPr="00AE690B">
        <w:rPr>
          <w:rFonts w:hint="eastAsia"/>
        </w:rPr>
        <w:t>HOG</w:t>
      </w:r>
      <w:r w:rsidRPr="00AE690B">
        <w:rPr>
          <w:rFonts w:hint="eastAsia"/>
        </w:rPr>
        <w:t>特徵經視覺化，右圖為</w:t>
      </w:r>
      <w:r w:rsidR="0040041E">
        <w:rPr>
          <w:rFonts w:hint="eastAsia"/>
        </w:rPr>
        <w:t>OpenCV</w:t>
      </w:r>
      <w:r w:rsidRPr="00AE690B">
        <w:rPr>
          <w:rFonts w:hint="eastAsia"/>
        </w:rPr>
        <w:t>所計算出的</w:t>
      </w:r>
      <w:r w:rsidRPr="00AE690B">
        <w:rPr>
          <w:rFonts w:hint="eastAsia"/>
        </w:rPr>
        <w:t>HOG</w:t>
      </w:r>
      <w:r w:rsidRPr="00AE690B">
        <w:rPr>
          <w:rFonts w:hint="eastAsia"/>
        </w:rPr>
        <w:t>特徵經相同視覺化程式視覺化之圖</w:t>
      </w:r>
    </w:p>
    <w:p w:rsidR="00812CF7" w:rsidRPr="00AE690B" w:rsidRDefault="00393A5D">
      <w:pPr>
        <w:widowControl/>
      </w:pPr>
      <w:r w:rsidRPr="00AE690B">
        <w:rPr>
          <w:rFonts w:hint="eastAsia"/>
        </w:rPr>
        <w:t>※附註：</w:t>
      </w:r>
      <w:r w:rsidRPr="00AE690B">
        <w:rPr>
          <w:rFonts w:hint="eastAsia"/>
        </w:rPr>
        <w:t>FPGA</w:t>
      </w:r>
      <w:r w:rsidRPr="00AE690B">
        <w:rPr>
          <w:rFonts w:hint="eastAsia"/>
        </w:rPr>
        <w:t>之圖源為電腦畫面經</w:t>
      </w:r>
      <w:r w:rsidRPr="00AE690B">
        <w:rPr>
          <w:rFonts w:hint="eastAsia"/>
        </w:rPr>
        <w:t>ADC</w:t>
      </w:r>
      <w:r w:rsidRPr="00AE690B">
        <w:rPr>
          <w:rFonts w:hint="eastAsia"/>
        </w:rPr>
        <w:t>裝置轉至</w:t>
      </w:r>
      <w:r w:rsidRPr="00AE690B">
        <w:rPr>
          <w:rFonts w:hint="eastAsia"/>
        </w:rPr>
        <w:t>FPGA</w:t>
      </w:r>
      <w:r w:rsidRPr="00AE690B">
        <w:rPr>
          <w:rFonts w:hint="eastAsia"/>
        </w:rPr>
        <w:t>的</w:t>
      </w:r>
      <w:r w:rsidRPr="00AE690B">
        <w:rPr>
          <w:rFonts w:hint="eastAsia"/>
        </w:rPr>
        <w:t>IO</w:t>
      </w:r>
      <w:r w:rsidRPr="00AE690B">
        <w:rPr>
          <w:rFonts w:hint="eastAsia"/>
        </w:rPr>
        <w:t>，與原圖略有出入</w:t>
      </w:r>
    </w:p>
    <w:p w:rsidR="00393A5D" w:rsidRPr="00AE690B" w:rsidRDefault="006D5624" w:rsidP="006D5624">
      <w:pPr>
        <w:widowControl/>
        <w:jc w:val="center"/>
      </w:pPr>
      <w:r w:rsidRPr="00AE690B">
        <w:rPr>
          <w:rFonts w:cs="標楷體"/>
          <w:noProof/>
        </w:rPr>
        <w:drawing>
          <wp:inline distT="0" distB="0" distL="114300" distR="114300" wp14:anchorId="2D4FCE1E" wp14:editId="69A312B6">
            <wp:extent cx="5610860" cy="4104005"/>
            <wp:effectExtent l="0" t="0" r="0" b="0"/>
            <wp:docPr id="2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28"/>
                    <a:srcRect/>
                    <a:stretch>
                      <a:fillRect/>
                    </a:stretch>
                  </pic:blipFill>
                  <pic:spPr>
                    <a:xfrm>
                      <a:off x="0" y="0"/>
                      <a:ext cx="5610860" cy="4104005"/>
                    </a:xfrm>
                    <a:prstGeom prst="rect">
                      <a:avLst/>
                    </a:prstGeom>
                    <a:ln/>
                  </pic:spPr>
                </pic:pic>
              </a:graphicData>
            </a:graphic>
          </wp:inline>
        </w:drawing>
      </w:r>
    </w:p>
    <w:p w:rsidR="00393A5D" w:rsidRPr="00AE690B" w:rsidRDefault="00393A5D">
      <w:pPr>
        <w:widowControl/>
      </w:pPr>
    </w:p>
    <w:p w:rsidR="00294580" w:rsidRPr="00AE690B" w:rsidRDefault="00B82353">
      <w:pPr>
        <w:widowControl/>
        <w:rPr>
          <w:rFonts w:cs="標楷體"/>
        </w:rPr>
      </w:pPr>
      <w:r w:rsidRPr="00AE690B">
        <w:rPr>
          <w:rFonts w:cs="標楷體" w:hint="eastAsia"/>
        </w:rPr>
        <w:t>以</w:t>
      </w:r>
      <w:r w:rsidR="00294580" w:rsidRPr="00AE690B">
        <w:rPr>
          <w:rFonts w:cs="標楷體"/>
        </w:rPr>
        <w:t>軟體端</w:t>
      </w: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294580" w:rsidRPr="00AE690B" w:rsidRDefault="00294580" w:rsidP="0049343C">
      <w:pPr>
        <w:widowControl/>
        <w:jc w:val="center"/>
      </w:pPr>
      <w:r w:rsidRPr="00AE690B">
        <w:rPr>
          <w:rFonts w:cs="標楷體"/>
          <w:noProof/>
        </w:rPr>
        <w:drawing>
          <wp:inline distT="0" distB="0" distL="114300" distR="114300" wp14:anchorId="6EEF7C86" wp14:editId="748917F6">
            <wp:extent cx="6642100" cy="789940"/>
            <wp:effectExtent l="0" t="0" r="0" b="0"/>
            <wp:docPr id="24"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9"/>
                    <a:srcRect/>
                    <a:stretch>
                      <a:fillRect/>
                    </a:stretch>
                  </pic:blipFill>
                  <pic:spPr>
                    <a:xfrm>
                      <a:off x="0" y="0"/>
                      <a:ext cx="6642100" cy="789940"/>
                    </a:xfrm>
                    <a:prstGeom prst="rect">
                      <a:avLst/>
                    </a:prstGeom>
                    <a:ln/>
                  </pic:spPr>
                </pic:pic>
              </a:graphicData>
            </a:graphic>
          </wp:inline>
        </w:drawing>
      </w:r>
    </w:p>
    <w:p w:rsidR="005A0745" w:rsidRPr="00AE690B" w:rsidRDefault="005A0745">
      <w:pPr>
        <w:widowControl/>
      </w:pPr>
    </w:p>
    <w:p w:rsidR="005A0745" w:rsidRPr="00AE690B" w:rsidRDefault="005A0745">
      <w:pPr>
        <w:widowControl/>
        <w:rPr>
          <w:rFonts w:cs="標楷體"/>
        </w:rPr>
      </w:pP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49343C" w:rsidRPr="00AE690B" w:rsidRDefault="0049343C" w:rsidP="0049343C">
      <w:pPr>
        <w:widowControl/>
        <w:jc w:val="center"/>
      </w:pPr>
      <w:r w:rsidRPr="00AE690B">
        <w:rPr>
          <w:rFonts w:cs="標楷體"/>
          <w:noProof/>
        </w:rPr>
        <w:drawing>
          <wp:inline distT="0" distB="0" distL="114300" distR="114300" wp14:anchorId="1E3E0475" wp14:editId="4C3DACFB">
            <wp:extent cx="3761105" cy="2714625"/>
            <wp:effectExtent l="0" t="0" r="0" b="0"/>
            <wp:docPr id="29"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30"/>
                    <a:srcRect/>
                    <a:stretch>
                      <a:fillRect/>
                    </a:stretch>
                  </pic:blipFill>
                  <pic:spPr>
                    <a:xfrm>
                      <a:off x="0" y="0"/>
                      <a:ext cx="3761105" cy="2714625"/>
                    </a:xfrm>
                    <a:prstGeom prst="rect">
                      <a:avLst/>
                    </a:prstGeom>
                    <a:ln/>
                  </pic:spPr>
                </pic:pic>
              </a:graphicData>
            </a:graphic>
          </wp:inline>
        </w:drawing>
      </w:r>
    </w:p>
    <w:p w:rsidR="00FB7A76" w:rsidRPr="00AE690B" w:rsidRDefault="00FB7A76">
      <w:pPr>
        <w:widowControl/>
      </w:pPr>
      <w:r w:rsidRPr="00AE690B">
        <w:br w:type="page"/>
      </w:r>
    </w:p>
    <w:p w:rsidR="00FA5EBD" w:rsidRPr="00AE690B" w:rsidRDefault="00FA5EBD" w:rsidP="00FA5EBD">
      <w:pPr>
        <w:widowControl/>
        <w:rPr>
          <w:rFonts w:cs="標楷體"/>
        </w:rPr>
      </w:pPr>
      <w:r w:rsidRPr="00AE690B">
        <w:rPr>
          <w:rFonts w:cs="標楷體" w:hint="eastAsia"/>
        </w:rPr>
        <w:lastRenderedPageBreak/>
        <w:t>模擬用戶端傳送資料至</w:t>
      </w:r>
      <w:r w:rsidR="00BB1698" w:rsidRPr="00AE690B">
        <w:rPr>
          <w:rFonts w:cs="標楷體" w:hint="eastAsia"/>
        </w:rPr>
        <w:t>伺服端</w:t>
      </w:r>
    </w:p>
    <w:p w:rsidR="00FA5EBD" w:rsidRPr="00AE690B" w:rsidRDefault="00FA5EBD" w:rsidP="00397D49">
      <w:pPr>
        <w:widowControl/>
        <w:jc w:val="center"/>
        <w:rPr>
          <w:rFonts w:cs="標楷體"/>
        </w:rPr>
      </w:pPr>
      <w:r w:rsidRPr="00AE690B">
        <w:rPr>
          <w:rFonts w:cs="標楷體"/>
          <w:noProof/>
        </w:rPr>
        <w:drawing>
          <wp:inline distT="0" distB="0" distL="114300" distR="114300" wp14:anchorId="2D8A7ADD" wp14:editId="349841CF">
            <wp:extent cx="5245100" cy="3921125"/>
            <wp:effectExtent l="0" t="0" r="0" b="0"/>
            <wp:docPr id="30"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31"/>
                    <a:srcRect/>
                    <a:stretch>
                      <a:fillRect/>
                    </a:stretch>
                  </pic:blipFill>
                  <pic:spPr>
                    <a:xfrm>
                      <a:off x="0" y="0"/>
                      <a:ext cx="5245100" cy="3921125"/>
                    </a:xfrm>
                    <a:prstGeom prst="rect">
                      <a:avLst/>
                    </a:prstGeom>
                    <a:ln/>
                  </pic:spPr>
                </pic:pic>
              </a:graphicData>
            </a:graphic>
          </wp:inline>
        </w:drawing>
      </w:r>
    </w:p>
    <w:p w:rsidR="00397D49" w:rsidRPr="00AE690B" w:rsidRDefault="00397D49" w:rsidP="00397D49">
      <w:pPr>
        <w:widowControl/>
        <w:rPr>
          <w:rFonts w:cs="標楷體"/>
        </w:rPr>
      </w:pPr>
    </w:p>
    <w:p w:rsidR="00506574" w:rsidRPr="00AE690B" w:rsidRDefault="00BB1698" w:rsidP="00397D49">
      <w:pPr>
        <w:widowControl/>
        <w:rPr>
          <w:rFonts w:cs="標楷體"/>
        </w:rPr>
      </w:pPr>
      <w:r w:rsidRPr="00AE690B">
        <w:rPr>
          <w:rFonts w:cs="標楷體" w:hint="eastAsia"/>
        </w:rPr>
        <w:t>模擬伺服端正常接收資料</w:t>
      </w:r>
    </w:p>
    <w:p w:rsidR="00397D49" w:rsidRPr="00AE690B" w:rsidRDefault="00506574" w:rsidP="00506574">
      <w:pPr>
        <w:widowControl/>
        <w:jc w:val="center"/>
        <w:rPr>
          <w:rFonts w:cs="標楷體"/>
        </w:rPr>
      </w:pPr>
      <w:r w:rsidRPr="00AE690B">
        <w:rPr>
          <w:rFonts w:cs="標楷體"/>
          <w:noProof/>
        </w:rPr>
        <w:drawing>
          <wp:inline distT="0" distB="0" distL="114300" distR="114300" wp14:anchorId="4F0479D9" wp14:editId="79C34655">
            <wp:extent cx="5252085" cy="3248025"/>
            <wp:effectExtent l="0" t="0" r="0" b="0"/>
            <wp:docPr id="31"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32"/>
                    <a:srcRect/>
                    <a:stretch>
                      <a:fillRect/>
                    </a:stretch>
                  </pic:blipFill>
                  <pic:spPr>
                    <a:xfrm>
                      <a:off x="0" y="0"/>
                      <a:ext cx="5252085" cy="3248025"/>
                    </a:xfrm>
                    <a:prstGeom prst="rect">
                      <a:avLst/>
                    </a:prstGeom>
                    <a:ln/>
                  </pic:spPr>
                </pic:pic>
              </a:graphicData>
            </a:graphic>
          </wp:inline>
        </w:drawing>
      </w:r>
    </w:p>
    <w:p w:rsidR="00654E5E" w:rsidRPr="00AE690B" w:rsidRDefault="00654E5E">
      <w:pPr>
        <w:widowControl/>
        <w:rPr>
          <w:rFonts w:cs="標楷體"/>
        </w:rPr>
      </w:pPr>
      <w:r w:rsidRPr="00AE690B">
        <w:rPr>
          <w:rFonts w:cs="標楷體"/>
        </w:rPr>
        <w:br w:type="page"/>
      </w:r>
    </w:p>
    <w:p w:rsidR="000E1BA0" w:rsidRPr="00AE690B" w:rsidRDefault="00C900AD" w:rsidP="00397D49">
      <w:pPr>
        <w:widowControl/>
        <w:rPr>
          <w:rFonts w:cs="標楷體"/>
        </w:rPr>
      </w:pPr>
      <w:r w:rsidRPr="00AE690B">
        <w:rPr>
          <w:rFonts w:cs="標楷體" w:hint="eastAsia"/>
        </w:rPr>
        <w:lastRenderedPageBreak/>
        <w:t>模擬伺服端正常接收資料並儲存成</w:t>
      </w:r>
      <w:r w:rsidRPr="00AE690B">
        <w:rPr>
          <w:rFonts w:cs="標楷體" w:hint="eastAsia"/>
        </w:rPr>
        <w:t>CSV</w:t>
      </w:r>
      <w:r w:rsidRPr="00AE690B">
        <w:rPr>
          <w:rFonts w:cs="標楷體" w:hint="eastAsia"/>
        </w:rPr>
        <w:t>檔</w:t>
      </w:r>
    </w:p>
    <w:p w:rsidR="000E1BA0" w:rsidRPr="00AE690B" w:rsidRDefault="00654E5E" w:rsidP="00654E5E">
      <w:pPr>
        <w:widowControl/>
        <w:jc w:val="center"/>
        <w:rPr>
          <w:rFonts w:cs="標楷體"/>
        </w:rPr>
      </w:pPr>
      <w:r w:rsidRPr="00AE690B">
        <w:rPr>
          <w:rFonts w:cs="標楷體"/>
          <w:noProof/>
        </w:rPr>
        <w:drawing>
          <wp:inline distT="0" distB="0" distL="0" distR="0" wp14:anchorId="7F8FC5C3" wp14:editId="49A2B882">
            <wp:extent cx="6063920" cy="4033724"/>
            <wp:effectExtent l="0" t="0" r="0" b="0"/>
            <wp:docPr id="32" name="image20.jpg" descr="C:\Users\PC42\AppData\Local\Microsoft\Windows\INetCache\Content.Word\UT3存入CSV.JPG"/>
            <wp:cNvGraphicFramePr/>
            <a:graphic xmlns:a="http://schemas.openxmlformats.org/drawingml/2006/main">
              <a:graphicData uri="http://schemas.openxmlformats.org/drawingml/2006/picture">
                <pic:pic xmlns:pic="http://schemas.openxmlformats.org/drawingml/2006/picture">
                  <pic:nvPicPr>
                    <pic:cNvPr id="0" name="image20.jpg" descr="C:\Users\PC42\AppData\Local\Microsoft\Windows\INetCache\Content.Word\UT3存入CSV.JPG"/>
                    <pic:cNvPicPr preferRelativeResize="0"/>
                  </pic:nvPicPr>
                  <pic:blipFill>
                    <a:blip r:embed="rId33"/>
                    <a:srcRect/>
                    <a:stretch>
                      <a:fillRect/>
                    </a:stretch>
                  </pic:blipFill>
                  <pic:spPr>
                    <a:xfrm>
                      <a:off x="0" y="0"/>
                      <a:ext cx="6063920" cy="4033724"/>
                    </a:xfrm>
                    <a:prstGeom prst="rect">
                      <a:avLst/>
                    </a:prstGeom>
                    <a:ln/>
                  </pic:spPr>
                </pic:pic>
              </a:graphicData>
            </a:graphic>
          </wp:inline>
        </w:drawing>
      </w:r>
    </w:p>
    <w:p w:rsidR="00654E5E" w:rsidRPr="00AE690B" w:rsidRDefault="00654E5E" w:rsidP="00397D49">
      <w:pPr>
        <w:widowControl/>
        <w:rPr>
          <w:rFonts w:cs="標楷體"/>
        </w:rPr>
      </w:pPr>
    </w:p>
    <w:p w:rsidR="007F3E9B" w:rsidRPr="00AE690B" w:rsidRDefault="007F3E9B" w:rsidP="007F3E9B">
      <w:pPr>
        <w:widowControl/>
        <w:rPr>
          <w:rFonts w:cs="標楷體"/>
        </w:rPr>
      </w:pPr>
      <w:r w:rsidRPr="00AE690B">
        <w:rPr>
          <w:rFonts w:cs="標楷體" w:hint="eastAsia"/>
        </w:rPr>
        <w:t>用戶端發送</w:t>
      </w:r>
      <w:r w:rsidR="002257B1" w:rsidRPr="00AE690B">
        <w:rPr>
          <w:rFonts w:cs="標楷體" w:hint="eastAsia"/>
        </w:rPr>
        <w:t>T</w:t>
      </w:r>
      <w:r w:rsidR="002257B1" w:rsidRPr="00AE690B">
        <w:rPr>
          <w:rFonts w:cs="標楷體"/>
        </w:rPr>
        <w:t>raining</w:t>
      </w:r>
      <w:r w:rsidRPr="00AE690B">
        <w:rPr>
          <w:rFonts w:cs="標楷體" w:hint="eastAsia"/>
        </w:rPr>
        <w:t>指令至伺服端</w:t>
      </w:r>
    </w:p>
    <w:p w:rsidR="007F3E9B" w:rsidRPr="00AE690B" w:rsidRDefault="007F3E9B" w:rsidP="0012717F">
      <w:pPr>
        <w:widowControl/>
        <w:jc w:val="center"/>
        <w:rPr>
          <w:rFonts w:cs="標楷體"/>
        </w:rPr>
      </w:pPr>
      <w:r w:rsidRPr="00AE690B">
        <w:rPr>
          <w:noProof/>
        </w:rPr>
        <w:drawing>
          <wp:inline distT="0" distB="0" distL="0" distR="0" wp14:anchorId="362A9C53" wp14:editId="1BBBFBFD">
            <wp:extent cx="6033995" cy="4495805"/>
            <wp:effectExtent l="0" t="0" r="0" b="0"/>
            <wp:docPr id="33"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4"/>
                    <a:srcRect/>
                    <a:stretch>
                      <a:fillRect/>
                    </a:stretch>
                  </pic:blipFill>
                  <pic:spPr>
                    <a:xfrm>
                      <a:off x="0" y="0"/>
                      <a:ext cx="6033995" cy="4495805"/>
                    </a:xfrm>
                    <a:prstGeom prst="rect">
                      <a:avLst/>
                    </a:prstGeom>
                    <a:ln/>
                  </pic:spPr>
                </pic:pic>
              </a:graphicData>
            </a:graphic>
          </wp:inline>
        </w:drawing>
      </w:r>
    </w:p>
    <w:p w:rsidR="00D1552A" w:rsidRPr="00AE690B" w:rsidRDefault="00D1552A">
      <w:pPr>
        <w:widowControl/>
        <w:rPr>
          <w:rFonts w:cs="標楷體"/>
        </w:rPr>
      </w:pPr>
      <w:r w:rsidRPr="00AE690B">
        <w:rPr>
          <w:rFonts w:cs="標楷體"/>
        </w:rPr>
        <w:br w:type="page"/>
      </w:r>
    </w:p>
    <w:p w:rsidR="007F3E9B" w:rsidRPr="00AE690B" w:rsidRDefault="002257B1" w:rsidP="007F3E9B">
      <w:pPr>
        <w:widowControl/>
        <w:rPr>
          <w:rFonts w:cs="標楷體"/>
        </w:rPr>
      </w:pPr>
      <w:r w:rsidRPr="00AE690B">
        <w:rPr>
          <w:rFonts w:cs="標楷體" w:hint="eastAsia"/>
        </w:rPr>
        <w:lastRenderedPageBreak/>
        <w:t>伺服</w:t>
      </w:r>
      <w:r w:rsidR="00231524" w:rsidRPr="00AE690B">
        <w:rPr>
          <w:rFonts w:cs="標楷體"/>
        </w:rPr>
        <w:t>端</w:t>
      </w:r>
      <w:r w:rsidR="007F3E9B" w:rsidRPr="00AE690B">
        <w:rPr>
          <w:rFonts w:cs="標楷體"/>
        </w:rPr>
        <w:t>未接收</w:t>
      </w:r>
      <w:r w:rsidRPr="00AE690B">
        <w:rPr>
          <w:rFonts w:cs="標楷體" w:hint="eastAsia"/>
        </w:rPr>
        <w:t>T</w:t>
      </w:r>
      <w:r w:rsidR="007F3E9B" w:rsidRPr="00AE690B">
        <w:rPr>
          <w:rFonts w:cs="標楷體"/>
        </w:rPr>
        <w:t>raining</w:t>
      </w:r>
      <w:r w:rsidR="00A71C71" w:rsidRPr="00AE690B">
        <w:rPr>
          <w:rFonts w:cs="標楷體"/>
        </w:rPr>
        <w:t>指令</w:t>
      </w:r>
      <w:r w:rsidR="007F3E9B" w:rsidRPr="00AE690B">
        <w:rPr>
          <w:rFonts w:cs="標楷體"/>
        </w:rPr>
        <w:t>(</w:t>
      </w:r>
      <w:r w:rsidR="00231524"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15BED89A" wp14:editId="55884E8E">
            <wp:extent cx="6642100" cy="2597150"/>
            <wp:effectExtent l="0" t="0" r="0" b="0"/>
            <wp:docPr id="34"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35"/>
                    <a:srcRect/>
                    <a:stretch>
                      <a:fillRect/>
                    </a:stretch>
                  </pic:blipFill>
                  <pic:spPr>
                    <a:xfrm>
                      <a:off x="0" y="0"/>
                      <a:ext cx="6642100" cy="2597150"/>
                    </a:xfrm>
                    <a:prstGeom prst="rect">
                      <a:avLst/>
                    </a:prstGeom>
                    <a:ln/>
                  </pic:spPr>
                </pic:pic>
              </a:graphicData>
            </a:graphic>
          </wp:inline>
        </w:drawing>
      </w:r>
    </w:p>
    <w:p w:rsidR="00A71C71" w:rsidRPr="00AE690B" w:rsidRDefault="00A71C71" w:rsidP="007F3E9B">
      <w:pPr>
        <w:widowControl/>
        <w:rPr>
          <w:rFonts w:cs="標楷體"/>
        </w:rPr>
      </w:pPr>
    </w:p>
    <w:p w:rsidR="007F3E9B" w:rsidRPr="00AE690B" w:rsidRDefault="00231524" w:rsidP="007F3E9B">
      <w:pPr>
        <w:widowControl/>
        <w:rPr>
          <w:rFonts w:cs="標楷體"/>
        </w:rPr>
      </w:pPr>
      <w:r w:rsidRPr="00AE690B">
        <w:rPr>
          <w:rFonts w:cs="標楷體" w:hint="eastAsia"/>
        </w:rPr>
        <w:t>伺服</w:t>
      </w:r>
      <w:r w:rsidRPr="00AE690B">
        <w:rPr>
          <w:rFonts w:cs="標楷體"/>
        </w:rPr>
        <w:t>端</w:t>
      </w:r>
      <w:r w:rsidRPr="00AE690B">
        <w:rPr>
          <w:rFonts w:cs="標楷體" w:hint="eastAsia"/>
        </w:rPr>
        <w:t>已</w:t>
      </w:r>
      <w:r w:rsidRPr="00AE690B">
        <w:rPr>
          <w:rFonts w:cs="標楷體"/>
        </w:rPr>
        <w:t>接收</w:t>
      </w:r>
      <w:r w:rsidRPr="00AE690B">
        <w:rPr>
          <w:rFonts w:cs="標楷體" w:hint="eastAsia"/>
        </w:rPr>
        <w:t>T</w:t>
      </w:r>
      <w:r w:rsidRPr="00AE690B">
        <w:rPr>
          <w:rFonts w:cs="標楷體"/>
        </w:rPr>
        <w:t>raining</w:t>
      </w:r>
      <w:r w:rsidRPr="00AE690B">
        <w:rPr>
          <w:rFonts w:cs="標楷體"/>
        </w:rPr>
        <w:t>指令</w:t>
      </w:r>
      <w:r w:rsidR="007F3E9B" w:rsidRPr="00AE690B">
        <w:rPr>
          <w:rFonts w:cs="標楷體"/>
        </w:rPr>
        <w:t>(</w:t>
      </w:r>
      <w:r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693A89C8" wp14:editId="05C4A297">
            <wp:extent cx="6635115" cy="2531110"/>
            <wp:effectExtent l="0" t="0" r="0" b="0"/>
            <wp:docPr id="36"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36"/>
                    <a:srcRect/>
                    <a:stretch>
                      <a:fillRect/>
                    </a:stretch>
                  </pic:blipFill>
                  <pic:spPr>
                    <a:xfrm>
                      <a:off x="0" y="0"/>
                      <a:ext cx="6635115" cy="2531110"/>
                    </a:xfrm>
                    <a:prstGeom prst="rect">
                      <a:avLst/>
                    </a:prstGeom>
                    <a:ln/>
                  </pic:spPr>
                </pic:pic>
              </a:graphicData>
            </a:graphic>
          </wp:inline>
        </w:drawing>
      </w:r>
    </w:p>
    <w:p w:rsidR="007F3E9B" w:rsidRPr="00AE690B" w:rsidRDefault="007F3E9B" w:rsidP="007F3E9B">
      <w:pPr>
        <w:widowControl/>
        <w:rPr>
          <w:rFonts w:cs="標楷體"/>
        </w:rPr>
      </w:pPr>
    </w:p>
    <w:p w:rsidR="007F3E9B" w:rsidRPr="00AE690B" w:rsidRDefault="008F206B" w:rsidP="007F3E9B">
      <w:pPr>
        <w:widowControl/>
        <w:rPr>
          <w:rFonts w:cs="標楷體"/>
        </w:rPr>
      </w:pPr>
      <w:r w:rsidRPr="00AE690B">
        <w:rPr>
          <w:rFonts w:cs="標楷體" w:hint="eastAsia"/>
        </w:rPr>
        <w:t>UT15</w:t>
      </w:r>
      <w:r w:rsidR="007F3E9B" w:rsidRPr="00AE690B">
        <w:rPr>
          <w:rFonts w:cs="標楷體" w:hint="eastAsia"/>
        </w:rPr>
        <w:t>測試項目之檔案示意圖</w:t>
      </w:r>
    </w:p>
    <w:p w:rsidR="007F3E9B" w:rsidRPr="00AE690B" w:rsidRDefault="007F3E9B" w:rsidP="000059B9">
      <w:pPr>
        <w:widowControl/>
        <w:jc w:val="center"/>
        <w:rPr>
          <w:rFonts w:cs="標楷體"/>
        </w:rPr>
      </w:pPr>
      <w:r w:rsidRPr="00AE690B">
        <w:rPr>
          <w:rFonts w:cs="標楷體"/>
          <w:noProof/>
        </w:rPr>
        <w:drawing>
          <wp:inline distT="0" distB="0" distL="0" distR="0" wp14:anchorId="639E21AB" wp14:editId="447E7A68">
            <wp:extent cx="4794636" cy="2819085"/>
            <wp:effectExtent l="0" t="0" r="6350" b="635"/>
            <wp:docPr id="37" name="圖片 37" descr="D:\Data\school\專題展\科技部2期計劃測試報告書\擷取_SD卡內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擷取_SD卡內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98916" cy="2821601"/>
                    </a:xfrm>
                    <a:prstGeom prst="rect">
                      <a:avLst/>
                    </a:prstGeom>
                    <a:noFill/>
                    <a:ln>
                      <a:noFill/>
                    </a:ln>
                  </pic:spPr>
                </pic:pic>
              </a:graphicData>
            </a:graphic>
          </wp:inline>
        </w:drawing>
      </w:r>
    </w:p>
    <w:p w:rsidR="00AE690B" w:rsidRPr="00AE690B" w:rsidRDefault="00AE690B">
      <w:pPr>
        <w:widowControl/>
        <w:rPr>
          <w:rFonts w:cs="標楷體"/>
        </w:rPr>
      </w:pPr>
      <w:r w:rsidRPr="00AE690B">
        <w:rPr>
          <w:rFonts w:cs="標楷體"/>
        </w:rPr>
        <w:br w:type="page"/>
      </w:r>
    </w:p>
    <w:p w:rsidR="007F3E9B" w:rsidRPr="00AE690B" w:rsidRDefault="007F3E9B" w:rsidP="007F3E9B">
      <w:pPr>
        <w:widowControl/>
        <w:rPr>
          <w:rFonts w:cs="標楷體"/>
        </w:rPr>
      </w:pPr>
      <w:r w:rsidRPr="00AE690B">
        <w:rPr>
          <w:rFonts w:cs="Gungsuh"/>
        </w:rPr>
        <w:lastRenderedPageBreak/>
        <w:t>Embedded Linux</w:t>
      </w:r>
      <w:r w:rsidRPr="00AE690B">
        <w:rPr>
          <w:rFonts w:cs="Gungsuh" w:hint="eastAsia"/>
        </w:rPr>
        <w:t>向</w:t>
      </w:r>
      <w:r w:rsidRPr="00AE690B">
        <w:rPr>
          <w:rFonts w:cs="Gungsuh" w:hint="eastAsia"/>
        </w:rPr>
        <w:t>FPGA</w:t>
      </w:r>
      <w:r w:rsidRPr="00AE690B">
        <w:rPr>
          <w:rFonts w:cs="Gungsuh" w:hint="eastAsia"/>
        </w:rPr>
        <w:t>讀取</w:t>
      </w:r>
      <w:r w:rsidRPr="00AE690B">
        <w:rPr>
          <w:rFonts w:cs="Gungsuh" w:hint="eastAsia"/>
        </w:rPr>
        <w:t>HOG</w:t>
      </w:r>
      <w:r w:rsidRPr="00AE690B">
        <w:rPr>
          <w:rFonts w:cs="Gungsuh" w:hint="eastAsia"/>
        </w:rPr>
        <w:t>特徵資料</w:t>
      </w:r>
    </w:p>
    <w:p w:rsidR="007F3E9B" w:rsidRPr="00AE690B" w:rsidRDefault="007F3E9B" w:rsidP="000059B9">
      <w:pPr>
        <w:widowControl/>
        <w:jc w:val="center"/>
        <w:rPr>
          <w:rFonts w:cs="標楷體"/>
        </w:rPr>
      </w:pPr>
      <w:r w:rsidRPr="00AE690B">
        <w:rPr>
          <w:rFonts w:cs="標楷體"/>
          <w:noProof/>
        </w:rPr>
        <w:drawing>
          <wp:inline distT="0" distB="0" distL="0" distR="0" wp14:anchorId="432AC717" wp14:editId="5B2498FE">
            <wp:extent cx="4905954" cy="5341098"/>
            <wp:effectExtent l="0" t="0" r="9525" b="0"/>
            <wp:docPr id="39" name="圖片 39" descr="D:\Data\school\專題展\科技部2期計劃測試報告書\擷取_read FPGA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擷取_read FPGA DATA.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3974" cy="534982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Gungsuh"/>
        </w:rPr>
      </w:pPr>
      <w:r w:rsidRPr="00AE690B">
        <w:rPr>
          <w:rFonts w:cs="Gungsuh" w:hint="eastAsia"/>
        </w:rPr>
        <w:t>Embedded Linux</w:t>
      </w:r>
      <w:r w:rsidRPr="00AE690B">
        <w:rPr>
          <w:rFonts w:cs="Gungsuh" w:hint="eastAsia"/>
        </w:rPr>
        <w:t>向</w:t>
      </w:r>
      <w:r w:rsidRPr="00AE690B">
        <w:rPr>
          <w:rFonts w:cs="Gungsuh" w:hint="eastAsia"/>
        </w:rPr>
        <w:t>FPGA</w:t>
      </w:r>
      <w:r w:rsidRPr="00AE690B">
        <w:rPr>
          <w:rFonts w:cs="Gungsuh" w:hint="eastAsia"/>
        </w:rPr>
        <w:t>寫入</w:t>
      </w:r>
      <w:r w:rsidRPr="00AE690B">
        <w:rPr>
          <w:rFonts w:cs="Gungsuh" w:hint="eastAsia"/>
        </w:rPr>
        <w:t xml:space="preserve">SVM model </w:t>
      </w:r>
      <w:r w:rsidRPr="00AE690B">
        <w:rPr>
          <w:rFonts w:cs="Gungsuh"/>
        </w:rPr>
        <w:t>rho</w:t>
      </w:r>
      <w:r w:rsidRPr="00AE690B">
        <w:rPr>
          <w:rFonts w:cs="Gungsuh" w:hint="eastAsia"/>
        </w:rPr>
        <w:t>資料</w:t>
      </w:r>
    </w:p>
    <w:p w:rsidR="007F3E9B" w:rsidRPr="00AE690B" w:rsidRDefault="007F3E9B" w:rsidP="000059B9">
      <w:pPr>
        <w:widowControl/>
        <w:jc w:val="center"/>
        <w:rPr>
          <w:rFonts w:cs="標楷體"/>
        </w:rPr>
      </w:pPr>
      <w:r w:rsidRPr="00AE690B">
        <w:rPr>
          <w:rFonts w:cs="標楷體"/>
          <w:noProof/>
        </w:rPr>
        <w:drawing>
          <wp:inline distT="0" distB="0" distL="0" distR="0" wp14:anchorId="260E27BC" wp14:editId="08171A83">
            <wp:extent cx="5144494" cy="3465423"/>
            <wp:effectExtent l="0" t="0" r="0" b="0"/>
            <wp:docPr id="40" name="圖片 40" descr="D:\Data\school\專題展\科技部2期計劃測試報告書\linux to fp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linux to fph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49876" cy="3469049"/>
                    </a:xfrm>
                    <a:prstGeom prst="rect">
                      <a:avLst/>
                    </a:prstGeom>
                    <a:noFill/>
                    <a:ln>
                      <a:noFill/>
                    </a:ln>
                  </pic:spPr>
                </pic:pic>
              </a:graphicData>
            </a:graphic>
          </wp:inline>
        </w:drawing>
      </w:r>
    </w:p>
    <w:p w:rsidR="00981795" w:rsidRDefault="00981795">
      <w:pPr>
        <w:widowControl/>
        <w:rPr>
          <w:rFonts w:cs="標楷體"/>
        </w:rPr>
      </w:pPr>
      <w:r>
        <w:rPr>
          <w:rFonts w:cs="標楷體"/>
        </w:rPr>
        <w:br w:type="page"/>
      </w:r>
    </w:p>
    <w:p w:rsidR="007F3E9B" w:rsidRPr="00AE690B" w:rsidRDefault="00981795" w:rsidP="007F3E9B">
      <w:pPr>
        <w:widowControl/>
        <w:rPr>
          <w:rFonts w:cs="標楷體"/>
        </w:rPr>
      </w:pPr>
      <w:r w:rsidRPr="00AE690B">
        <w:rPr>
          <w:rFonts w:cs="標楷體" w:hint="eastAsia"/>
        </w:rPr>
        <w:lastRenderedPageBreak/>
        <w:t>UT1</w:t>
      </w:r>
      <w:r>
        <w:rPr>
          <w:rFonts w:cs="標楷體" w:hint="eastAsia"/>
        </w:rPr>
        <w:t>6</w:t>
      </w:r>
      <w:r w:rsidR="007F3E9B" w:rsidRPr="00AE690B">
        <w:rPr>
          <w:rFonts w:cs="標楷體" w:hint="eastAsia"/>
        </w:rPr>
        <w:t>測試項目之檔案示意圖</w:t>
      </w:r>
    </w:p>
    <w:p w:rsidR="007F3E9B" w:rsidRPr="00AE690B" w:rsidRDefault="007F3E9B" w:rsidP="0016485A">
      <w:pPr>
        <w:widowControl/>
        <w:jc w:val="center"/>
        <w:rPr>
          <w:rFonts w:cs="標楷體"/>
        </w:rPr>
      </w:pPr>
      <w:r w:rsidRPr="00AE690B">
        <w:rPr>
          <w:rFonts w:cs="標楷體"/>
          <w:noProof/>
        </w:rPr>
        <w:drawing>
          <wp:inline distT="0" distB="0" distL="0" distR="0" wp14:anchorId="7960C471" wp14:editId="105D0D61">
            <wp:extent cx="5168347" cy="3415473"/>
            <wp:effectExtent l="0" t="0" r="0" b="0"/>
            <wp:docPr id="41" name="圖片 41" descr="D:\Data\school\專題展\科技部2期計劃測試報告書\擷取_SD卡內容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擷取_SD卡內容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87570" cy="3428177"/>
                    </a:xfrm>
                    <a:prstGeom prst="rect">
                      <a:avLst/>
                    </a:prstGeom>
                    <a:noFill/>
                    <a:ln>
                      <a:noFill/>
                    </a:ln>
                  </pic:spPr>
                </pic:pic>
              </a:graphicData>
            </a:graphic>
          </wp:inline>
        </w:drawing>
      </w:r>
    </w:p>
    <w:p w:rsidR="007F3E9B" w:rsidRPr="00AE690B" w:rsidRDefault="007F3E9B" w:rsidP="007F3E9B">
      <w:pPr>
        <w:widowControl/>
        <w:rPr>
          <w:rFonts w:cs="標楷體"/>
        </w:rPr>
      </w:pPr>
    </w:p>
    <w:p w:rsidR="009A6D9C" w:rsidRDefault="0016485A" w:rsidP="007F3E9B">
      <w:pPr>
        <w:widowControl/>
        <w:rPr>
          <w:rFonts w:cs="Gungsuh"/>
        </w:rPr>
      </w:pPr>
      <w:r>
        <w:rPr>
          <w:rFonts w:cs="標楷體" w:hint="eastAsia"/>
        </w:rPr>
        <w:t>將</w:t>
      </w:r>
      <w:r w:rsidR="007F3E9B" w:rsidRPr="00AE690B">
        <w:rPr>
          <w:rFonts w:cs="標楷體" w:hint="eastAsia"/>
        </w:rPr>
        <w:t>FPGA</w:t>
      </w:r>
      <w:r w:rsidR="007F3E9B" w:rsidRPr="00AE690B">
        <w:rPr>
          <w:rFonts w:cs="標楷體" w:hint="eastAsia"/>
        </w:rPr>
        <w:t>的</w:t>
      </w:r>
      <w:r w:rsidR="007F3E9B" w:rsidRPr="00AE690B">
        <w:rPr>
          <w:rFonts w:cs="標楷體" w:hint="eastAsia"/>
        </w:rPr>
        <w:t>HOG</w:t>
      </w:r>
      <w:r w:rsidR="007F3E9B" w:rsidRPr="00AE690B">
        <w:rPr>
          <w:rFonts w:cs="標楷體" w:hint="eastAsia"/>
        </w:rPr>
        <w:t>特徵資料透過</w:t>
      </w:r>
      <w:r w:rsidR="007F3E9B" w:rsidRPr="00AE690B">
        <w:rPr>
          <w:rFonts w:cs="Gungsuh" w:hint="eastAsia"/>
        </w:rPr>
        <w:t>Embedded Linux</w:t>
      </w:r>
      <w:r w:rsidR="009C7602">
        <w:rPr>
          <w:rFonts w:cs="Gungsuh" w:hint="eastAsia"/>
        </w:rPr>
        <w:t>以</w:t>
      </w:r>
      <w:r w:rsidR="007F3E9B" w:rsidRPr="00AE690B">
        <w:rPr>
          <w:rFonts w:cs="Gungsuh" w:hint="eastAsia"/>
        </w:rPr>
        <w:t>網路傳至</w:t>
      </w:r>
      <w:r w:rsidR="009A6D9C">
        <w:rPr>
          <w:rFonts w:cs="Gungsuh" w:hint="eastAsia"/>
        </w:rPr>
        <w:t>伺服端</w:t>
      </w:r>
    </w:p>
    <w:p w:rsidR="007F3E9B" w:rsidRPr="00AE690B" w:rsidRDefault="007F3E9B" w:rsidP="00EF61C5">
      <w:pPr>
        <w:widowControl/>
        <w:jc w:val="center"/>
        <w:rPr>
          <w:rFonts w:cs="標楷體"/>
          <w:noProof/>
        </w:rPr>
      </w:pPr>
      <w:r w:rsidRPr="00AE690B">
        <w:rPr>
          <w:rFonts w:cs="標楷體"/>
          <w:noProof/>
        </w:rPr>
        <w:drawing>
          <wp:inline distT="0" distB="0" distL="0" distR="0" wp14:anchorId="5CD6EC1F" wp14:editId="3C2D4FB5">
            <wp:extent cx="6645910" cy="2494026"/>
            <wp:effectExtent l="0" t="0" r="2540" b="1905"/>
            <wp:docPr id="42" name="圖片 42" descr="D:\Data\school\專題展\科技部2期計劃測試報告書\擷取_FPGA_to_Server_HOG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擷取_FPGA_to_Server_HOG_dat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645910" cy="2494026"/>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B46198" w:rsidP="007F3E9B">
      <w:pPr>
        <w:widowControl/>
        <w:rPr>
          <w:rFonts w:cs="標楷體"/>
        </w:rPr>
      </w:pPr>
      <w:r>
        <w:rPr>
          <w:rFonts w:cs="標楷體" w:hint="eastAsia"/>
        </w:rPr>
        <w:t>將</w:t>
      </w:r>
      <w:r w:rsidR="007F3E9B" w:rsidRPr="00AE690B">
        <w:rPr>
          <w:rFonts w:cs="標楷體" w:hint="eastAsia"/>
        </w:rPr>
        <w:t>FPGA</w:t>
      </w:r>
      <w:r w:rsidR="007F3E9B" w:rsidRPr="00AE690B">
        <w:rPr>
          <w:rFonts w:cs="標楷體" w:hint="eastAsia"/>
        </w:rPr>
        <w:t>端之</w:t>
      </w:r>
      <w:r w:rsidR="007F3E9B" w:rsidRPr="00AE690B">
        <w:rPr>
          <w:rFonts w:cs="標楷體" w:hint="eastAsia"/>
        </w:rPr>
        <w:t>HOG L</w:t>
      </w:r>
      <w:r w:rsidR="0002454C">
        <w:rPr>
          <w:rFonts w:cs="標楷體"/>
        </w:rPr>
        <w:t>abel</w:t>
      </w:r>
      <w:r w:rsidR="007F3E9B" w:rsidRPr="00AE690B">
        <w:rPr>
          <w:rFonts w:cs="標楷體" w:hint="eastAsia"/>
        </w:rPr>
        <w:t>透過</w:t>
      </w:r>
      <w:r w:rsidR="007F3E9B" w:rsidRPr="00AE690B">
        <w:rPr>
          <w:rFonts w:cs="Gungsuh" w:hint="eastAsia"/>
        </w:rPr>
        <w:t>Embedded Linux</w:t>
      </w:r>
      <w:r w:rsidR="004C4AC5">
        <w:rPr>
          <w:rFonts w:cs="Gungsuh" w:hint="eastAsia"/>
        </w:rPr>
        <w:t>以</w:t>
      </w:r>
      <w:r w:rsidR="007F3E9B" w:rsidRPr="00AE690B">
        <w:rPr>
          <w:rFonts w:cs="Gungsuh" w:hint="eastAsia"/>
        </w:rPr>
        <w:t>網路傳至</w:t>
      </w:r>
      <w:r w:rsidR="007F2235">
        <w:rPr>
          <w:rFonts w:cs="Gungsuh" w:hint="eastAsia"/>
        </w:rPr>
        <w:t>伺服器</w:t>
      </w:r>
    </w:p>
    <w:p w:rsidR="007F3E9B" w:rsidRPr="00AE690B" w:rsidRDefault="007F3E9B" w:rsidP="00F2148F">
      <w:pPr>
        <w:widowControl/>
        <w:jc w:val="center"/>
        <w:rPr>
          <w:rFonts w:cs="標楷體"/>
        </w:rPr>
      </w:pPr>
      <w:r w:rsidRPr="00AE690B">
        <w:rPr>
          <w:rFonts w:cs="標楷體"/>
          <w:noProof/>
        </w:rPr>
        <w:drawing>
          <wp:inline distT="0" distB="0" distL="0" distR="0" wp14:anchorId="3157A28E" wp14:editId="0A03E639">
            <wp:extent cx="6645910" cy="2159912"/>
            <wp:effectExtent l="0" t="0" r="2540" b="0"/>
            <wp:docPr id="43" name="圖片 43" descr="D:\Data\school\專題展\科技部2期計劃測試報告書\擷取_FPGA_to_Server_HOG Lab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擷取_FPGA_to_Server_HOG Labe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910" cy="2159912"/>
                    </a:xfrm>
                    <a:prstGeom prst="rect">
                      <a:avLst/>
                    </a:prstGeom>
                    <a:noFill/>
                    <a:ln>
                      <a:noFill/>
                    </a:ln>
                  </pic:spPr>
                </pic:pic>
              </a:graphicData>
            </a:graphic>
          </wp:inline>
        </w:drawing>
      </w:r>
    </w:p>
    <w:p w:rsidR="00CF7686" w:rsidRDefault="00CF7686">
      <w:pPr>
        <w:widowControl/>
        <w:rPr>
          <w:rFonts w:cs="標楷體"/>
        </w:rPr>
      </w:pPr>
      <w:r>
        <w:rPr>
          <w:rFonts w:cs="標楷體"/>
        </w:rPr>
        <w:br w:type="page"/>
      </w:r>
    </w:p>
    <w:p w:rsidR="007F3E9B" w:rsidRPr="00AE690B" w:rsidRDefault="007F3E9B" w:rsidP="007F3E9B">
      <w:pPr>
        <w:widowControl/>
        <w:rPr>
          <w:rFonts w:cs="標楷體"/>
        </w:rPr>
      </w:pPr>
      <w:r w:rsidRPr="00AE690B">
        <w:rPr>
          <w:rFonts w:cs="Gungsuh" w:hint="eastAsia"/>
        </w:rPr>
        <w:lastRenderedPageBreak/>
        <w:t>Embedded Linux</w:t>
      </w:r>
      <w:r w:rsidRPr="00AE690B">
        <w:rPr>
          <w:rFonts w:cs="Gungsuh" w:hint="eastAsia"/>
        </w:rPr>
        <w:t>系統時間傳至</w:t>
      </w:r>
      <w:r w:rsidR="00554536">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2A3DADE" wp14:editId="73105F65">
            <wp:extent cx="6645910" cy="2099561"/>
            <wp:effectExtent l="0" t="0" r="2540" b="0"/>
            <wp:docPr id="44" name="圖片 44" descr="D:\Data\school\專題展\科技部2期計劃測試報告書\擷取_FPGA_to_Server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擷取_FPGA_to_Server_tim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45910" cy="2099561"/>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DE118E" w:rsidP="007F3E9B">
      <w:pPr>
        <w:widowControl/>
        <w:rPr>
          <w:rFonts w:cs="標楷體"/>
        </w:rPr>
      </w:pPr>
      <w:r>
        <w:rPr>
          <w:rFonts w:cs="標楷體" w:hint="eastAsia"/>
        </w:rPr>
        <w:t>將</w:t>
      </w:r>
      <w:r w:rsidR="007F3E9B" w:rsidRPr="00AE690B">
        <w:rPr>
          <w:rFonts w:cs="標楷體" w:hint="eastAsia"/>
        </w:rPr>
        <w:t>FPGA V</w:t>
      </w:r>
      <w:r w:rsidR="007F3E9B" w:rsidRPr="00AE690B">
        <w:rPr>
          <w:rFonts w:cs="標楷體"/>
        </w:rPr>
        <w:t>ideo</w:t>
      </w:r>
      <w:r w:rsidR="007F3E9B" w:rsidRPr="00AE690B">
        <w:rPr>
          <w:rFonts w:cs="標楷體" w:hint="eastAsia"/>
        </w:rPr>
        <w:t>原始圖像透過</w:t>
      </w:r>
      <w:r w:rsidR="007F3E9B" w:rsidRPr="00AE690B">
        <w:rPr>
          <w:rFonts w:cs="Gungsuh" w:hint="eastAsia"/>
        </w:rPr>
        <w:t>Embedded Linux</w:t>
      </w:r>
      <w:r>
        <w:rPr>
          <w:rFonts w:cs="Gungsuh" w:hint="eastAsia"/>
        </w:rPr>
        <w:t>以</w:t>
      </w:r>
      <w:r w:rsidR="007F3E9B" w:rsidRPr="00AE690B">
        <w:rPr>
          <w:rFonts w:cs="Gungsuh" w:hint="eastAsia"/>
        </w:rPr>
        <w:t>網路傳至</w:t>
      </w:r>
      <w:r w:rsidR="00ED4EC0">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628A358" wp14:editId="700F5855">
            <wp:extent cx="6645910" cy="2166630"/>
            <wp:effectExtent l="0" t="0" r="2540" b="5080"/>
            <wp:docPr id="45" name="圖片 45" descr="D:\Data\school\專題展\科技部2期計劃測試報告書\擷取_FPGA_to_Server_Pict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擷取_FPGA_to_Server_Pict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910" cy="2166630"/>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FPGA V</w:t>
      </w:r>
      <w:r w:rsidRPr="00AE690B">
        <w:rPr>
          <w:rFonts w:cs="標楷體"/>
        </w:rPr>
        <w:t>ideo</w:t>
      </w:r>
      <w:r w:rsidRPr="00AE690B">
        <w:rPr>
          <w:rFonts w:cs="標楷體" w:hint="eastAsia"/>
        </w:rPr>
        <w:t>原始圖與</w:t>
      </w:r>
      <w:r w:rsidR="00E42ADD">
        <w:rPr>
          <w:rFonts w:cs="標楷體" w:hint="eastAsia"/>
        </w:rPr>
        <w:t>伺服端</w:t>
      </w:r>
      <w:r w:rsidRPr="00AE690B">
        <w:rPr>
          <w:rFonts w:cs="Gungsuh" w:hint="eastAsia"/>
        </w:rPr>
        <w:t>接收到的影像</w:t>
      </w:r>
    </w:p>
    <w:p w:rsidR="007F3E9B" w:rsidRPr="00AE690B" w:rsidRDefault="007F3E9B" w:rsidP="00F2148F">
      <w:pPr>
        <w:widowControl/>
        <w:jc w:val="center"/>
        <w:rPr>
          <w:rFonts w:cs="標楷體"/>
        </w:rPr>
      </w:pPr>
      <w:r w:rsidRPr="00AE690B">
        <w:rPr>
          <w:rFonts w:cs="標楷體"/>
          <w:noProof/>
        </w:rPr>
        <w:drawing>
          <wp:inline distT="0" distB="0" distL="0" distR="0" wp14:anchorId="17BCAE44" wp14:editId="3C762412">
            <wp:extent cx="5280263" cy="3958913"/>
            <wp:effectExtent l="0" t="0" r="0" b="3810"/>
            <wp:docPr id="46" name="圖片 46" descr="D:\Data\school\專題展\科技部2期計劃測試報告書\P_20180513_02483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P_20180513_024838_vHDR_On.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83852" cy="3961604"/>
                    </a:xfrm>
                    <a:prstGeom prst="rect">
                      <a:avLst/>
                    </a:prstGeom>
                    <a:noFill/>
                    <a:ln>
                      <a:noFill/>
                    </a:ln>
                  </pic:spPr>
                </pic:pic>
              </a:graphicData>
            </a:graphic>
          </wp:inline>
        </w:drawing>
      </w:r>
    </w:p>
    <w:p w:rsidR="003C1B27" w:rsidRDefault="003C1B27">
      <w:pPr>
        <w:widowControl/>
        <w:rPr>
          <w:rFonts w:cs="標楷體"/>
        </w:rPr>
      </w:pPr>
      <w:r>
        <w:rPr>
          <w:rFonts w:cs="標楷體"/>
        </w:rPr>
        <w:br w:type="page"/>
      </w:r>
    </w:p>
    <w:p w:rsidR="007F3E9B" w:rsidRPr="00AE690B" w:rsidRDefault="003C1B27" w:rsidP="007F3E9B">
      <w:pPr>
        <w:widowControl/>
        <w:rPr>
          <w:rFonts w:cs="標楷體"/>
        </w:rPr>
      </w:pPr>
      <w:r>
        <w:rPr>
          <w:rFonts w:cs="標楷體" w:hint="eastAsia"/>
        </w:rPr>
        <w:lastRenderedPageBreak/>
        <w:t>伺服端</w:t>
      </w:r>
      <w:r w:rsidR="007F3E9B" w:rsidRPr="00AE690B">
        <w:rPr>
          <w:rFonts w:cs="標楷體" w:hint="eastAsia"/>
        </w:rPr>
        <w:t>收到</w:t>
      </w:r>
      <w:r w:rsidR="007F3E9B" w:rsidRPr="00AE690B">
        <w:rPr>
          <w:rFonts w:cs="標楷體" w:hint="eastAsia"/>
        </w:rPr>
        <w:t>request</w:t>
      </w:r>
      <w:r w:rsidR="007F3E9B" w:rsidRPr="00AE690B">
        <w:rPr>
          <w:rFonts w:cs="標楷體" w:hint="eastAsia"/>
        </w:rPr>
        <w:t>後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1B529750" wp14:editId="4A83AA8F">
            <wp:extent cx="6645910" cy="1783399"/>
            <wp:effectExtent l="0" t="0" r="2540" b="7620"/>
            <wp:docPr id="47" name="圖片 47" descr="D:\Data\school\專題展\科技部2期計劃測試報告書\擷取_Server_to_FPGA_SVM Modele更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擷取_Server_to_FPGA_SVM Modele更新.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645910" cy="178339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117216" w:rsidP="007F3E9B">
      <w:pPr>
        <w:widowControl/>
        <w:rPr>
          <w:rFonts w:cs="標楷體"/>
        </w:rPr>
      </w:pPr>
      <w:r>
        <w:rPr>
          <w:rFonts w:cs="標楷體" w:hint="eastAsia"/>
        </w:rPr>
        <w:t>伺服端</w:t>
      </w:r>
      <w:r w:rsidR="007F3E9B" w:rsidRPr="00AE690B">
        <w:rPr>
          <w:rFonts w:cs="標楷體" w:hint="eastAsia"/>
        </w:rPr>
        <w:t>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38330944" wp14:editId="18F73CF6">
            <wp:extent cx="4880344" cy="3660736"/>
            <wp:effectExtent l="0" t="0" r="0" b="0"/>
            <wp:docPr id="48" name="圖片 48" descr="D:\Data\school\專題展\科技部2期計劃測試報告書\Server傳到FP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Server傳到FPG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84160" cy="366359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尚未經過</w:t>
      </w:r>
      <w:r w:rsidRPr="00AE690B">
        <w:rPr>
          <w:rFonts w:cs="標楷體" w:hint="eastAsia"/>
        </w:rPr>
        <w:t>svm</w:t>
      </w:r>
      <w:r w:rsidR="00151AF2">
        <w:rPr>
          <w:rFonts w:cs="標楷體" w:hint="eastAsia"/>
        </w:rPr>
        <w:t>訓練的影像辨識結果皆為否</w:t>
      </w:r>
    </w:p>
    <w:p w:rsidR="007F3E9B" w:rsidRPr="00AE690B" w:rsidRDefault="007F3E9B" w:rsidP="00F2148F">
      <w:pPr>
        <w:widowControl/>
        <w:jc w:val="center"/>
        <w:rPr>
          <w:rFonts w:cs="標楷體"/>
        </w:rPr>
      </w:pPr>
      <w:r w:rsidRPr="00AE690B">
        <w:rPr>
          <w:rFonts w:cs="標楷體"/>
          <w:noProof/>
        </w:rPr>
        <w:drawing>
          <wp:inline distT="0" distB="0" distL="0" distR="0" wp14:anchorId="5FEA793D" wp14:editId="413A0B20">
            <wp:extent cx="3156098" cy="2367887"/>
            <wp:effectExtent l="0" t="0" r="6350" b="0"/>
            <wp:docPr id="68" name="圖片 68" descr="D:\Data\school\專題展\科技部2期計劃測試報告書\整體測試\P_20180513_03140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ata\school\專題展\科技部2期計劃測試報告書\整體測試\P_20180513_031400_vHDR_On.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57789" cy="2369155"/>
                    </a:xfrm>
                    <a:prstGeom prst="rect">
                      <a:avLst/>
                    </a:prstGeom>
                    <a:noFill/>
                    <a:ln>
                      <a:noFill/>
                    </a:ln>
                  </pic:spPr>
                </pic:pic>
              </a:graphicData>
            </a:graphic>
          </wp:inline>
        </w:drawing>
      </w:r>
      <w:r w:rsidRPr="00AE690B">
        <w:rPr>
          <w:rFonts w:cs="標楷體"/>
          <w:noProof/>
        </w:rPr>
        <w:drawing>
          <wp:inline distT="0" distB="0" distL="0" distR="0" wp14:anchorId="6AC9AF07" wp14:editId="564C88AB">
            <wp:extent cx="3159456" cy="2370090"/>
            <wp:effectExtent l="0" t="0" r="3175" b="0"/>
            <wp:docPr id="69" name="圖片 69" descr="D:\Data\school\專題展\科技部2期計劃測試報告書\整體測試\P_20180513_0314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ata\school\專題展\科技部2期計劃測試報告書\整體測試\P_20180513_031410_vHDR_On.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172235" cy="2379676"/>
                    </a:xfrm>
                    <a:prstGeom prst="rect">
                      <a:avLst/>
                    </a:prstGeom>
                    <a:noFill/>
                    <a:ln>
                      <a:noFill/>
                    </a:ln>
                  </pic:spPr>
                </pic:pic>
              </a:graphicData>
            </a:graphic>
          </wp:inline>
        </w:drawing>
      </w:r>
    </w:p>
    <w:p w:rsidR="00EE68FF" w:rsidRDefault="00EE68FF">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人工分類方式將攝影機拍得的正負樣本上傳至</w:t>
      </w:r>
      <w:r w:rsidR="001B223D">
        <w:rPr>
          <w:rFonts w:cs="標楷體"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123DBF7" wp14:editId="67BA7662">
            <wp:extent cx="3364173" cy="3565561"/>
            <wp:effectExtent l="0" t="0" r="8255" b="0"/>
            <wp:docPr id="70" name="圖片 70" descr="D:\Data\school\專題展\科技部2期計劃測試報告書\整體測試\擷取_FPGA傳給Server樣本(10比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ata\school\專題展\科技部2期計劃測試報告書\整體測試\擷取_FPGA傳給Server樣本(10比1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72538" cy="3574427"/>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存至</w:t>
      </w:r>
      <w:r w:rsidR="00A23D9E">
        <w:rPr>
          <w:rFonts w:cs="標楷體" w:hint="eastAsia"/>
        </w:rPr>
        <w:t>伺服端</w:t>
      </w:r>
      <w:r w:rsidRPr="00AE690B">
        <w:rPr>
          <w:rFonts w:cs="標楷體" w:hint="eastAsia"/>
        </w:rPr>
        <w:t>中的</w:t>
      </w:r>
      <w:r w:rsidRPr="00AE690B">
        <w:rPr>
          <w:rFonts w:cs="標楷體" w:hint="eastAsia"/>
        </w:rPr>
        <w:t>HOG</w:t>
      </w:r>
      <w:r w:rsidR="00895DDB">
        <w:rPr>
          <w:rFonts w:cs="標楷體" w:hint="eastAsia"/>
        </w:rPr>
        <w:t>特徵資料</w:t>
      </w:r>
    </w:p>
    <w:p w:rsidR="007F3E9B" w:rsidRPr="00AE690B" w:rsidRDefault="007F3E9B" w:rsidP="00F2148F">
      <w:pPr>
        <w:widowControl/>
        <w:jc w:val="center"/>
        <w:rPr>
          <w:rFonts w:cs="標楷體"/>
        </w:rPr>
      </w:pPr>
      <w:r w:rsidRPr="00AE690B">
        <w:rPr>
          <w:rFonts w:cs="標楷體"/>
          <w:noProof/>
        </w:rPr>
        <w:drawing>
          <wp:inline distT="0" distB="0" distL="0" distR="0" wp14:anchorId="775C7DC4" wp14:editId="3251C52F">
            <wp:extent cx="5418161" cy="2829341"/>
            <wp:effectExtent l="0" t="0" r="0" b="9525"/>
            <wp:docPr id="71" name="圖片 71" descr="D:\Data\school\專題展\科技部2期計劃測試報告書\整體測試\擷取_收集資料以後的SVM csv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Data\school\專題展\科技部2期計劃測試報告書\整體測試\擷取_收集資料以後的SVM csv檔.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0740" cy="2846354"/>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管理員</w:t>
      </w:r>
      <w:r w:rsidRPr="00AE690B">
        <w:rPr>
          <w:rFonts w:cs="標楷體" w:hint="eastAsia"/>
        </w:rPr>
        <w:t>(</w:t>
      </w:r>
      <w:r w:rsidRPr="00AE690B">
        <w:rPr>
          <w:rFonts w:cs="標楷體" w:hint="eastAsia"/>
        </w:rPr>
        <w:t>樹梅派端</w:t>
      </w:r>
      <w:r w:rsidRPr="00AE690B">
        <w:rPr>
          <w:rFonts w:cs="標楷體" w:hint="eastAsia"/>
        </w:rPr>
        <w:t>)</w:t>
      </w:r>
      <w:r w:rsidRPr="00AE690B">
        <w:rPr>
          <w:rFonts w:cs="標楷體" w:hint="eastAsia"/>
        </w:rPr>
        <w:t>對</w:t>
      </w:r>
      <w:r w:rsidR="00F818C9">
        <w:rPr>
          <w:rFonts w:cs="標楷體" w:hint="eastAsia"/>
        </w:rPr>
        <w:t>伺服端</w:t>
      </w:r>
      <w:r w:rsidRPr="00AE690B">
        <w:rPr>
          <w:rFonts w:cs="標楷體" w:hint="eastAsia"/>
        </w:rPr>
        <w:t>傳送</w:t>
      </w:r>
      <w:r w:rsidR="00A55606">
        <w:rPr>
          <w:rFonts w:cs="標楷體" w:hint="eastAsia"/>
        </w:rPr>
        <w:t>train</w:t>
      </w:r>
      <w:r w:rsidRPr="00AE690B">
        <w:rPr>
          <w:rFonts w:cs="標楷體" w:hint="eastAsia"/>
        </w:rPr>
        <w:t>命令，</w:t>
      </w:r>
      <w:r w:rsidR="00C6192D">
        <w:rPr>
          <w:rFonts w:cs="標楷體" w:hint="eastAsia"/>
        </w:rPr>
        <w:t>伺服端</w:t>
      </w:r>
      <w:r w:rsidRPr="00AE690B">
        <w:rPr>
          <w:rFonts w:cs="標楷體" w:hint="eastAsia"/>
        </w:rPr>
        <w:t>完成</w:t>
      </w:r>
      <w:r w:rsidRPr="00AE690B">
        <w:rPr>
          <w:rFonts w:cs="標楷體" w:hint="eastAsia"/>
        </w:rPr>
        <w:t>SVM</w:t>
      </w:r>
      <w:r w:rsidRPr="00AE690B">
        <w:rPr>
          <w:rFonts w:cs="標楷體" w:hint="eastAsia"/>
        </w:rPr>
        <w:t>之訓練</w:t>
      </w:r>
    </w:p>
    <w:p w:rsidR="007F3E9B" w:rsidRPr="00AE690B" w:rsidRDefault="007F3E9B" w:rsidP="00F2148F">
      <w:pPr>
        <w:widowControl/>
        <w:jc w:val="center"/>
        <w:rPr>
          <w:rFonts w:cs="標楷體"/>
        </w:rPr>
      </w:pPr>
      <w:r w:rsidRPr="00AE690B">
        <w:rPr>
          <w:rFonts w:cs="標楷體"/>
          <w:noProof/>
        </w:rPr>
        <w:drawing>
          <wp:inline distT="0" distB="0" distL="0" distR="0" wp14:anchorId="06067505" wp14:editId="40C3E53B">
            <wp:extent cx="6645910" cy="2087256"/>
            <wp:effectExtent l="0" t="0" r="2540" b="8255"/>
            <wp:docPr id="72" name="圖片 72" descr="D:\Data\school\專題展\科技部2期計劃測試報告書\整體測試\擷取_管理員下training指令給Server做SVM訓練(10比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ata\school\專題展\科技部2期計劃測試報告書\整體測試\擷取_管理員下training指令給Server做SVM訓練(10比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5910" cy="2087256"/>
                    </a:xfrm>
                    <a:prstGeom prst="rect">
                      <a:avLst/>
                    </a:prstGeom>
                    <a:noFill/>
                    <a:ln>
                      <a:noFill/>
                    </a:ln>
                  </pic:spPr>
                </pic:pic>
              </a:graphicData>
            </a:graphic>
          </wp:inline>
        </w:drawing>
      </w:r>
    </w:p>
    <w:p w:rsidR="00D50B41" w:rsidRDefault="00D50B41">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D6884">
        <w:rPr>
          <w:rFonts w:cs="標楷體" w:hint="eastAsia"/>
        </w:rPr>
        <w:t>-</w:t>
      </w:r>
      <w:r w:rsidRPr="00AE690B">
        <w:rPr>
          <w:rFonts w:cs="標楷體" w:hint="eastAsia"/>
        </w:rPr>
        <w:t>1</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10</w:t>
      </w:r>
      <w:r w:rsidRPr="00AE690B">
        <w:rPr>
          <w:rFonts w:cs="標楷體" w:hint="eastAsia"/>
        </w:rPr>
        <w:t>張負樣本</w:t>
      </w:r>
    </w:p>
    <w:p w:rsidR="007F3E9B" w:rsidRPr="00AE690B" w:rsidRDefault="007F3E9B" w:rsidP="00F2148F">
      <w:pPr>
        <w:widowControl/>
        <w:jc w:val="center"/>
        <w:rPr>
          <w:rFonts w:cs="標楷體"/>
        </w:rPr>
      </w:pPr>
      <w:r w:rsidRPr="00AE690B">
        <w:rPr>
          <w:rFonts w:cs="標楷體"/>
          <w:noProof/>
        </w:rPr>
        <w:drawing>
          <wp:inline distT="0" distB="0" distL="0" distR="0" wp14:anchorId="363DECEA" wp14:editId="00B696BE">
            <wp:extent cx="5880986" cy="2176817"/>
            <wp:effectExtent l="0" t="0" r="5715" b="0"/>
            <wp:docPr id="64" name="圖片 64"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476" cy="2189583"/>
                    </a:xfrm>
                    <a:prstGeom prst="rect">
                      <a:avLst/>
                    </a:prstGeom>
                    <a:noFill/>
                    <a:ln>
                      <a:noFill/>
                    </a:ln>
                  </pic:spPr>
                </pic:pic>
              </a:graphicData>
            </a:graphic>
          </wp:inline>
        </w:drawing>
      </w:r>
    </w:p>
    <w:p w:rsidR="007F3E9B" w:rsidRPr="00AE690B" w:rsidRDefault="007F3E9B" w:rsidP="00F2148F">
      <w:pPr>
        <w:widowControl/>
        <w:jc w:val="center"/>
        <w:rPr>
          <w:rFonts w:cs="標楷體"/>
        </w:rPr>
      </w:pPr>
      <w:r w:rsidRPr="00AE690B">
        <w:rPr>
          <w:rFonts w:cs="標楷體"/>
          <w:noProof/>
        </w:rPr>
        <w:drawing>
          <wp:inline distT="0" distB="0" distL="0" distR="0" wp14:anchorId="77C1A04E" wp14:editId="5A2FD3C3">
            <wp:extent cx="5895833" cy="2474542"/>
            <wp:effectExtent l="0" t="0" r="0" b="2540"/>
            <wp:docPr id="65" name="圖片 65" descr="D:\Data\school\專題展\科技部2期計劃測試報告書\整體測試\擷取_1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ata\school\專題展\科技部2期計劃測試報告書\整體測試\擷取_10張負樣本.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8476" cy="247984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表</w:t>
      </w:r>
      <w:r w:rsidRPr="00AE690B">
        <w:rPr>
          <w:rFonts w:cs="標楷體" w:hint="eastAsia"/>
        </w:rPr>
        <w:t xml:space="preserve">1 </w:t>
      </w:r>
      <w:r w:rsidRPr="00AE690B">
        <w:rPr>
          <w:rFonts w:cs="標楷體" w:hint="eastAsia"/>
        </w:rPr>
        <w:t>總辨識結果</w:t>
      </w:r>
      <w:r w:rsidR="004B1972">
        <w:rPr>
          <w:rFonts w:cs="標楷體" w:hint="eastAsia"/>
        </w:rPr>
        <w:t>-</w:t>
      </w:r>
      <w:r w:rsidRPr="00AE690B">
        <w:rPr>
          <w:rFonts w:cs="標楷體" w:hint="eastAsia"/>
        </w:rPr>
        <w:t>1</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10</w:t>
      </w:r>
      <w:r w:rsidRPr="00AE690B">
        <w:rPr>
          <w:rFonts w:cs="標楷體"/>
        </w:rPr>
        <w:t xml:space="preserve"> (</w:t>
      </w:r>
      <w:r w:rsidRPr="00AE690B">
        <w:rPr>
          <w:rFonts w:cs="標楷體" w:hint="eastAsia"/>
        </w:rPr>
        <w:t>隨機取圖，成功率</w:t>
      </w:r>
      <w:r w:rsidRPr="00AE690B">
        <w:rPr>
          <w:rFonts w:cs="標楷體" w:hint="eastAsia"/>
        </w:rPr>
        <w:t>70%</w:t>
      </w:r>
      <w:r w:rsidRPr="00AE690B">
        <w:rPr>
          <w:rFonts w:cs="標楷體"/>
        </w:rPr>
        <w:t>)</w:t>
      </w:r>
    </w:p>
    <w:tbl>
      <w:tblPr>
        <w:tblStyle w:val="a9"/>
        <w:tblW w:w="0" w:type="auto"/>
        <w:jc w:val="center"/>
        <w:tblLook w:val="04A0" w:firstRow="1" w:lastRow="0" w:firstColumn="1" w:lastColumn="0" w:noHBand="0" w:noVBand="1"/>
      </w:tblPr>
      <w:tblGrid>
        <w:gridCol w:w="456"/>
        <w:gridCol w:w="1716"/>
        <w:gridCol w:w="1716"/>
        <w:gridCol w:w="1716"/>
        <w:gridCol w:w="1716"/>
        <w:gridCol w:w="1716"/>
      </w:tblGrid>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p>
        </w:tc>
        <w:tc>
          <w:tcPr>
            <w:tcW w:w="8580" w:type="dxa"/>
            <w:gridSpan w:val="5"/>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辨識物體</w:t>
            </w:r>
          </w:p>
        </w:tc>
      </w:tr>
      <w:tr w:rsidR="007F3E9B" w:rsidRPr="00AE690B" w:rsidTr="00743723">
        <w:trPr>
          <w:trHeight w:val="2268"/>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7DBB5C8" wp14:editId="42D9A09C">
                  <wp:extent cx="952500" cy="1266825"/>
                  <wp:effectExtent l="0" t="0" r="0" b="9525"/>
                  <wp:docPr id="49" name="圖片 49" descr="D:\Data\school\專題展\科技部2期計劃測試報告書\整體測試\10比10 _壓縮\P_20180513_0416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整體測試\10比10 _壓縮\P_20180513_041620_vHDR_O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1F34A54" wp14:editId="5D774132">
                  <wp:extent cx="952500" cy="1266825"/>
                  <wp:effectExtent l="0" t="0" r="0" b="9525"/>
                  <wp:docPr id="50" name="圖片 50" descr="D:\Data\school\專題展\科技部2期計劃測試報告書\整體測試\10比10 _壓縮\P_20180513_0416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整體測試\10比10 _壓縮\P_20180513_041643_vHDR_On.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30CFC59" wp14:editId="6439AC5C">
                  <wp:extent cx="952500" cy="1266825"/>
                  <wp:effectExtent l="0" t="0" r="0" b="9525"/>
                  <wp:docPr id="51" name="圖片 51" descr="D:\Data\school\專題展\科技部2期計劃測試報告書\整體測試\10比10 _壓縮\P_20180513_0417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school\專題展\科技部2期計劃測試報告書\整體測試\10比10 _壓縮\P_20180513_041712_vHDR_On.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39630F2" wp14:editId="03E0807F">
                  <wp:extent cx="952500" cy="1266825"/>
                  <wp:effectExtent l="0" t="0" r="0" b="9525"/>
                  <wp:docPr id="52" name="圖片 52" descr="D:\Data\school\專題展\科技部2期計劃測試報告書\整體測試\10比10 _壓縮\P_20180513_04173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school\專題展\科技部2期計劃測試報告書\整體測試\10比10 _壓縮\P_20180513_041732_vHDR_O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6AE2DAD" wp14:editId="731B1FC2">
                  <wp:extent cx="952500" cy="1266825"/>
                  <wp:effectExtent l="0" t="0" r="0" b="9525"/>
                  <wp:docPr id="53" name="圖片 53" descr="D:\Data\school\專題展\科技部2期計劃測試報告書\整體測試\10比10 _壓縮\P_20180513_0419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school\專題展\科技部2期計劃測試報告書\整體測試\10比10 _壓縮\P_20180513_041920_vHDR_On.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非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29E547A" wp14:editId="3F1BC807">
                  <wp:extent cx="952500" cy="1266825"/>
                  <wp:effectExtent l="0" t="0" r="0" b="9525"/>
                  <wp:docPr id="54" name="圖片 54" descr="D:\Data\school\專題展\科技部2期計劃測試報告書\整體測試\10比10 _壓縮\P_20180513_04200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整體測試\10比10 _壓縮\P_20180513_042009_vHDR_On.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27D58A30" wp14:editId="46231E84">
                  <wp:extent cx="952500" cy="1266825"/>
                  <wp:effectExtent l="0" t="0" r="0" b="9525"/>
                  <wp:docPr id="55" name="圖片 55" descr="D:\Data\school\專題展\科技部2期計劃測試報告書\整體測試\10比10 _壓縮\P_20180513_0421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整體測試\10比10 _壓縮\P_20180513_042123_vHDR_On.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5687F1" wp14:editId="2EAA0829">
                  <wp:extent cx="952500" cy="1266825"/>
                  <wp:effectExtent l="0" t="0" r="0" b="9525"/>
                  <wp:docPr id="56" name="圖片 56" descr="D:\Data\school\專題展\科技部2期計劃測試報告書\整體測試\10比10 _壓縮\P_20180513_0421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整體測試\10比10 _壓縮\P_20180513_042144_vHDR_O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07DE0B" wp14:editId="64DE1AF8">
                  <wp:extent cx="952500" cy="1266825"/>
                  <wp:effectExtent l="0" t="0" r="0" b="9525"/>
                  <wp:docPr id="57" name="圖片 57" descr="D:\Data\school\專題展\科技部2期計劃測試報告書\整體測試\10比10 _壓縮\P_20180513_0422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整體測試\10比10 _壓縮\P_20180513_042211_vHDR_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7BD872B" wp14:editId="7CF745BF">
                  <wp:extent cx="952500" cy="1266825"/>
                  <wp:effectExtent l="0" t="0" r="0" b="9525"/>
                  <wp:docPr id="58" name="圖片 58" descr="D:\Data\school\專題展\科技部2期計劃測試報告書\整體測試\10比10 _壓縮\P_20180513_04225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整體測試\10比10 _壓縮\P_20180513_042255_vHDR_On.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bl>
    <w:p w:rsidR="00474976" w:rsidRDefault="00474976">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40EA1">
        <w:rPr>
          <w:rFonts w:cs="標楷體" w:hint="eastAsia"/>
        </w:rPr>
        <w:t>-</w:t>
      </w:r>
      <w:r w:rsidRPr="00AE690B">
        <w:rPr>
          <w:rFonts w:cs="標楷體" w:hint="eastAsia"/>
        </w:rPr>
        <w:t>2</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30</w:t>
      </w:r>
      <w:r w:rsidRPr="00AE690B">
        <w:rPr>
          <w:rFonts w:cs="標楷體" w:hint="eastAsia"/>
        </w:rPr>
        <w:t>張負樣本</w:t>
      </w:r>
    </w:p>
    <w:p w:rsidR="007F3E9B" w:rsidRPr="00AE690B" w:rsidRDefault="007F3E9B" w:rsidP="00B02690">
      <w:pPr>
        <w:widowControl/>
        <w:tabs>
          <w:tab w:val="left" w:pos="881"/>
        </w:tabs>
        <w:jc w:val="center"/>
        <w:rPr>
          <w:rFonts w:cs="標楷體"/>
        </w:rPr>
      </w:pPr>
      <w:r w:rsidRPr="00AE690B">
        <w:rPr>
          <w:rFonts w:cs="標楷體"/>
          <w:noProof/>
        </w:rPr>
        <w:drawing>
          <wp:inline distT="0" distB="0" distL="0" distR="0" wp14:anchorId="353BBB61" wp14:editId="4F904FFB">
            <wp:extent cx="5138382" cy="1902066"/>
            <wp:effectExtent l="0" t="0" r="5715" b="3175"/>
            <wp:docPr id="66" name="圖片 66"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8346" cy="1909456"/>
                    </a:xfrm>
                    <a:prstGeom prst="rect">
                      <a:avLst/>
                    </a:prstGeom>
                    <a:noFill/>
                    <a:ln>
                      <a:noFill/>
                    </a:ln>
                  </pic:spPr>
                </pic:pic>
              </a:graphicData>
            </a:graphic>
          </wp:inline>
        </w:drawing>
      </w:r>
      <w:r w:rsidRPr="00AE690B">
        <w:rPr>
          <w:rFonts w:cs="標楷體"/>
          <w:noProof/>
        </w:rPr>
        <w:drawing>
          <wp:inline distT="0" distB="0" distL="0" distR="0" wp14:anchorId="6E591E8E" wp14:editId="6BF62DA3">
            <wp:extent cx="5131558" cy="3283251"/>
            <wp:effectExtent l="0" t="0" r="0" b="0"/>
            <wp:docPr id="67" name="圖片 67" descr="D:\Data\school\專題展\科技部2期計劃測試報告書\整體測試\擷取_3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ata\school\專題展\科技部2期計劃測試報告書\整體測試\擷取_30張負樣本.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3900" cy="3291148"/>
                    </a:xfrm>
                    <a:prstGeom prst="rect">
                      <a:avLst/>
                    </a:prstGeom>
                    <a:noFill/>
                    <a:ln>
                      <a:noFill/>
                    </a:ln>
                  </pic:spPr>
                </pic:pic>
              </a:graphicData>
            </a:graphic>
          </wp:inline>
        </w:drawing>
      </w:r>
    </w:p>
    <w:p w:rsidR="00132278" w:rsidRDefault="00132278">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表</w:t>
      </w:r>
      <w:r w:rsidRPr="00AE690B">
        <w:rPr>
          <w:rFonts w:cs="標楷體" w:hint="eastAsia"/>
        </w:rPr>
        <w:t xml:space="preserve">2 </w:t>
      </w:r>
      <w:r w:rsidRPr="00AE690B">
        <w:rPr>
          <w:rFonts w:cs="標楷體" w:hint="eastAsia"/>
        </w:rPr>
        <w:t>總辨識結果</w:t>
      </w:r>
      <w:r w:rsidR="00750DF7">
        <w:rPr>
          <w:rFonts w:cs="標楷體" w:hint="eastAsia"/>
        </w:rPr>
        <w:t>-</w:t>
      </w:r>
      <w:r w:rsidRPr="00AE690B">
        <w:rPr>
          <w:rFonts w:cs="標楷體" w:hint="eastAsia"/>
        </w:rPr>
        <w:t>2</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 xml:space="preserve">30 </w:t>
      </w:r>
      <w:r w:rsidRPr="00AE690B">
        <w:rPr>
          <w:rFonts w:cs="標楷體"/>
        </w:rPr>
        <w:t>(</w:t>
      </w:r>
      <w:r w:rsidRPr="00AE690B">
        <w:rPr>
          <w:rFonts w:cs="標楷體" w:hint="eastAsia"/>
        </w:rPr>
        <w:t>隨機取圖，成功率</w:t>
      </w:r>
      <w:r w:rsidRPr="00AE690B">
        <w:rPr>
          <w:rFonts w:cs="標楷體" w:hint="eastAsia"/>
        </w:rPr>
        <w:t>90%</w:t>
      </w:r>
      <w:r w:rsidRPr="00AE690B">
        <w:rPr>
          <w:rFonts w:cs="標楷體"/>
        </w:rPr>
        <w:t>)</w:t>
      </w:r>
    </w:p>
    <w:tbl>
      <w:tblPr>
        <w:tblStyle w:val="a9"/>
        <w:tblW w:w="0" w:type="auto"/>
        <w:jc w:val="center"/>
        <w:tblLook w:val="04A0" w:firstRow="1" w:lastRow="0" w:firstColumn="1" w:lastColumn="0" w:noHBand="0" w:noVBand="1"/>
      </w:tblPr>
      <w:tblGrid>
        <w:gridCol w:w="604"/>
        <w:gridCol w:w="1716"/>
        <w:gridCol w:w="1716"/>
        <w:gridCol w:w="1716"/>
        <w:gridCol w:w="1716"/>
        <w:gridCol w:w="1716"/>
      </w:tblGrid>
      <w:tr w:rsidR="007F3E9B" w:rsidRPr="00AE690B" w:rsidTr="00CE5194">
        <w:trPr>
          <w:jc w:val="center"/>
        </w:trPr>
        <w:tc>
          <w:tcPr>
            <w:tcW w:w="604" w:type="dxa"/>
            <w:vAlign w:val="center"/>
          </w:tcPr>
          <w:p w:rsidR="007F3E9B" w:rsidRPr="00AE690B" w:rsidRDefault="007F3E9B" w:rsidP="00CE5194">
            <w:pPr>
              <w:widowControl/>
              <w:rPr>
                <w:rFonts w:ascii="Times New Roman" w:hAnsi="Times New Roman" w:cs="標楷體"/>
              </w:rPr>
            </w:pPr>
          </w:p>
        </w:tc>
        <w:tc>
          <w:tcPr>
            <w:tcW w:w="8580" w:type="dxa"/>
            <w:gridSpan w:val="5"/>
            <w:vAlign w:val="center"/>
          </w:tcPr>
          <w:p w:rsidR="007F3E9B" w:rsidRPr="00AE690B" w:rsidRDefault="007F3E9B" w:rsidP="00CE5194">
            <w:pPr>
              <w:widowControl/>
              <w:jc w:val="center"/>
              <w:rPr>
                <w:rFonts w:ascii="Times New Roman" w:hAnsi="Times New Roman" w:cs="標楷體"/>
                <w:noProof/>
              </w:rPr>
            </w:pPr>
            <w:r w:rsidRPr="00AE690B">
              <w:rPr>
                <w:rFonts w:ascii="Times New Roman" w:hAnsi="Times New Roman" w:cs="標楷體" w:hint="eastAsia"/>
              </w:rPr>
              <w:t>辨識物體</w:t>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汽車</w:t>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E41B063" wp14:editId="1918AEA4">
                  <wp:extent cx="951230" cy="1265555"/>
                  <wp:effectExtent l="0" t="0" r="1270" b="0"/>
                  <wp:docPr id="59" name="圖片 59" descr="D:\Data\school\專題展\科技部2期計劃測試報告書\整體測試\10比30 _壓縮\P_20180513_04503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整體測試\10比30 _壓縮\P_20180513_045033_vHDR_On.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2F099E6" wp14:editId="434D01F8">
                  <wp:extent cx="951230" cy="1265555"/>
                  <wp:effectExtent l="0" t="0" r="1270" b="0"/>
                  <wp:docPr id="60" name="圖片 60" descr="D:\Data\school\專題展\科技部2期計劃測試報告書\整體測試\10比30 _壓縮\P_20180513_0452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整體測試\10比30 _壓縮\P_20180513_045243_vHDR_On.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C5152C5" wp14:editId="56E13AF0">
                  <wp:extent cx="951230" cy="1265555"/>
                  <wp:effectExtent l="0" t="0" r="1270" b="0"/>
                  <wp:docPr id="61" name="圖片 61" descr="D:\Data\school\專題展\科技部2期計劃測試報告書\整體測試\10比30 _壓縮\P_20180513_0455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整體測試\10比30 _壓縮\P_20180513_045523_vHDR_On.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99EEE45" wp14:editId="012781D2">
                  <wp:extent cx="951230" cy="1265555"/>
                  <wp:effectExtent l="0" t="0" r="1270" b="0"/>
                  <wp:docPr id="62" name="圖片 62" descr="D:\Data\school\專題展\科技部2期計劃測試報告書\整體測試\10比30 _壓縮\P_20180513_0455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school\專題展\科技部2期計劃測試報告書\整體測試\10比30 _壓縮\P_20180513_045548_vHDR_On.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3AC03F8" wp14:editId="59212127">
                  <wp:extent cx="951230" cy="1265555"/>
                  <wp:effectExtent l="0" t="0" r="1270" b="0"/>
                  <wp:docPr id="63" name="圖片 63" descr="D:\Data\school\專題展\科技部2期計劃測試報告書\整體測試\10比30 _壓縮\P_20180513_04563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school\專題展\科技部2期計劃測試報告書\整體測試\10比30 _壓縮\P_20180513_045637_vHDR_On.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jc w:val="center"/>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701B539" wp14:editId="479246AA">
                  <wp:extent cx="951230" cy="1265555"/>
                  <wp:effectExtent l="0" t="0" r="1270" b="0"/>
                  <wp:docPr id="73" name="圖片 73" descr="D:\Data\school\專題展\科技部2期計劃測試報告書\整體測試\10比30 _壓縮\P_20180513_04570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整體測試\10比30 _壓縮\P_20180513_045707_vHDR_On.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1ADC45E" wp14:editId="12533779">
                  <wp:extent cx="951230" cy="1265555"/>
                  <wp:effectExtent l="0" t="0" r="1270" b="0"/>
                  <wp:docPr id="74" name="圖片 74" descr="D:\Data\school\專題展\科技部2期計劃測試報告書\整體測試\10比30 _壓縮\P_20180513_04572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school\專題展\科技部2期計劃測試報告書\整體測試\10比30 _壓縮\P_20180513_045729_vHDR_On.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83D0F6" wp14:editId="64F42317">
                  <wp:extent cx="951230" cy="1265555"/>
                  <wp:effectExtent l="0" t="0" r="1270" b="0"/>
                  <wp:docPr id="75" name="圖片 75" descr="D:\Data\school\專題展\科技部2期計劃測試報告書\整體測試\10比30 _壓縮\P_20180513_0457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school\專題展\科技部2期計劃測試報告書\整體測試\10比30 _壓縮\P_20180513_045745_vHDR_O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04F30C44" wp14:editId="7B2A372F">
                  <wp:extent cx="951230" cy="1265555"/>
                  <wp:effectExtent l="0" t="0" r="1270" b="0"/>
                  <wp:docPr id="76" name="圖片 76" descr="D:\Data\school\專題展\科技部2期計劃測試報告書\整體測試\10比30 _壓縮\P_20180513_0458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ata\school\專題展\科技部2期計劃測試報告書\整體測試\10比30 _壓縮\P_20180513_045812_vHDR_O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9405E8" wp14:editId="52B34443">
                  <wp:extent cx="951230" cy="1265555"/>
                  <wp:effectExtent l="0" t="0" r="1270" b="0"/>
                  <wp:docPr id="77" name="圖片 77" descr="D:\Data\school\專題展\科技部2期計劃測試報告書\整體測試\10比30 _壓縮\P_20180513_0458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school\專題展\科技部2期計劃測試報告書\整體測試\10比30 _壓縮\P_20180513_045848_vHDR_On.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非汽車</w:t>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24E93E8" wp14:editId="5B8D15C1">
                  <wp:extent cx="951230" cy="1265555"/>
                  <wp:effectExtent l="0" t="0" r="1270" b="0"/>
                  <wp:docPr id="78" name="圖片 78" descr="D:\Data\school\專題展\科技部2期計劃測試報告書\整體測試\10比30 _壓縮\P_20180513_0451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ata\school\專題展\科技部2期計劃測試報告書\整體測試\10比30 _壓縮\P_20180513_045112_vHDR_On.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E886B39" wp14:editId="628648F0">
                  <wp:extent cx="951230" cy="1265555"/>
                  <wp:effectExtent l="0" t="0" r="1270" b="0"/>
                  <wp:docPr id="79" name="圖片 79" descr="D:\Data\school\專題展\科技部2期計劃測試報告書\整體測試\10比30 _壓縮\P_20180513_0451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ata\school\專題展\科技部2期計劃測試報告書\整體測試\10比30 _壓縮\P_20180513_045145_vHDR_On.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4A91A38" wp14:editId="765FB9EC">
                  <wp:extent cx="951230" cy="1265555"/>
                  <wp:effectExtent l="0" t="0" r="1270" b="0"/>
                  <wp:docPr id="80" name="圖片 80" descr="D:\Data\school\專題展\科技部2期計劃測試報告書\整體測試\10比30 _壓縮\P_20180513_05021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ata\school\專題展\科技部2期計劃測試報告書\整體測試\10比30 _壓縮\P_20180513_050213_vHDR_On.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16C7BEF" wp14:editId="49DB5A90">
                  <wp:extent cx="951230" cy="1265555"/>
                  <wp:effectExtent l="0" t="0" r="1270" b="0"/>
                  <wp:docPr id="81" name="圖片 81" descr="D:\Data\school\專題展\科技部2期計劃測試報告書\整體測試\10比30 _壓縮\P_20180513_05024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ata\school\專題展\科技部2期計劃測試報告書\整體測試\10比30 _壓縮\P_20180513_050241_vHDR_On.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7F2E1EE0" wp14:editId="27636C0A">
                  <wp:extent cx="951230" cy="1265555"/>
                  <wp:effectExtent l="0" t="0" r="1270" b="0"/>
                  <wp:docPr id="82" name="圖片 82" descr="D:\Data\school\專題展\科技部2期計劃測試報告書\整體測試\10比30 _壓縮\P_20180513_0503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ata\school\專題展\科技部2期計劃測試報告書\整體測試\10比30 _壓縮\P_20180513_050310_vHDR_On.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2C348E6E" wp14:editId="7748E0C8">
                  <wp:extent cx="951230" cy="1265555"/>
                  <wp:effectExtent l="0" t="0" r="1270" b="0"/>
                  <wp:docPr id="83" name="圖片 83" descr="D:\Data\school\專題展\科技部2期計劃測試報告書\整體測試\10比30 _壓縮\P_20180513_0503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ata\school\專題展\科技部2期計劃測試報告書\整體測試\10比30 _壓縮\P_20180513_050344_vHDR_On.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1E45C28" wp14:editId="70B03BFA">
                  <wp:extent cx="951230" cy="1265555"/>
                  <wp:effectExtent l="0" t="0" r="1270" b="0"/>
                  <wp:docPr id="84" name="圖片 84" descr="D:\Data\school\專題展\科技部2期計劃測試報告書\整體測試\10比30 _壓縮\P_20180513_05051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ata\school\專題展\科技部2期計劃測試報告書\整體測試\10比30 _壓縮\P_20180513_050518_vHDR_On.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33F9D0AB" wp14:editId="11C70ADD">
                  <wp:extent cx="951230" cy="1265555"/>
                  <wp:effectExtent l="0" t="0" r="1270" b="0"/>
                  <wp:docPr id="85" name="圖片 85" descr="D:\Data\school\專題展\科技部2期計劃測試報告書\整體測試\10比30 _壓縮\P_20180513_0506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ata\school\專題展\科技部2期計劃測試報告書\整體測試\10比30 _壓縮\P_20180513_050611_vHDR_On.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BF8727D" wp14:editId="254CF3B6">
                  <wp:extent cx="951230" cy="1265555"/>
                  <wp:effectExtent l="0" t="0" r="1270" b="0"/>
                  <wp:docPr id="86" name="圖片 86" descr="D:\Data\school\專題展\科技部2期計劃測試報告書\整體測試\10比30 _壓縮\P_20180513_0506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ata\school\專題展\科技部2期計劃測試報告書\整體測試\10比30 _壓縮\P_20180513_050623_vHDR_On.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42E5FD7" wp14:editId="521F82F6">
                  <wp:extent cx="951230" cy="1265555"/>
                  <wp:effectExtent l="0" t="0" r="1270" b="0"/>
                  <wp:docPr id="87" name="圖片 87" descr="D:\Data\school\專題展\科技部2期計劃測試報告書\整體測試\10比30 _壓縮\P_20180513_050646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ata\school\專題展\科技部2期計劃測試報告書\整體測試\10比30 _壓縮\P_20180513_050646_vHDR_On.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bl>
    <w:p w:rsidR="00960007" w:rsidRPr="00AE690B" w:rsidRDefault="00B44832">
      <w:pPr>
        <w:widowControl/>
      </w:pPr>
      <w:r w:rsidRPr="00AE690B">
        <w:br w:type="page"/>
      </w:r>
    </w:p>
    <w:p w:rsidR="00620AC2" w:rsidRPr="00AE690B" w:rsidRDefault="00620AC2" w:rsidP="00620AC2">
      <w:pPr>
        <w:pStyle w:val="1"/>
        <w:spacing w:line="360" w:lineRule="auto"/>
        <w:rPr>
          <w:kern w:val="0"/>
        </w:rPr>
      </w:pPr>
      <w:r w:rsidRPr="00AE690B">
        <w:rPr>
          <w:rFonts w:hint="eastAsia"/>
          <w:kern w:val="0"/>
        </w:rPr>
        <w:lastRenderedPageBreak/>
        <w:t>子計畫二</w:t>
      </w:r>
      <w:r w:rsidRPr="00AE690B">
        <w:rPr>
          <w:rFonts w:hint="eastAsia"/>
          <w:kern w:val="0"/>
        </w:rPr>
        <w:t>-</w:t>
      </w:r>
      <w:r w:rsidRPr="00AE690B">
        <w:rPr>
          <w:rFonts w:hint="eastAsia"/>
          <w:kern w:val="0"/>
        </w:rPr>
        <w:t>測試報告</w:t>
      </w:r>
    </w:p>
    <w:sdt>
      <w:sdtPr>
        <w:rPr>
          <w:rFonts w:ascii="Times New Roman" w:eastAsia="標楷體" w:hAnsi="Times New Roman" w:cstheme="minorBidi"/>
          <w:b w:val="0"/>
          <w:bCs w:val="0"/>
          <w:color w:val="auto"/>
          <w:kern w:val="2"/>
          <w:sz w:val="24"/>
          <w:szCs w:val="24"/>
          <w:lang w:val="zh-TW" w:eastAsia="en-US"/>
        </w:rPr>
        <w:id w:val="445042631"/>
        <w:docPartObj>
          <w:docPartGallery w:val="Table of Contents"/>
          <w:docPartUnique/>
        </w:docPartObj>
      </w:sdtPr>
      <w:sdtEndPr>
        <w:rPr>
          <w:rFonts w:cs="Times New Roman"/>
          <w:lang w:eastAsia="zh-TW"/>
        </w:rPr>
      </w:sdtEndPr>
      <w:sdtContent>
        <w:p w:rsidR="00960007" w:rsidRPr="00AE690B" w:rsidRDefault="00960007" w:rsidP="00960007">
          <w:pPr>
            <w:pStyle w:val="aa"/>
            <w:jc w:val="center"/>
            <w:rPr>
              <w:rFonts w:ascii="Times New Roman" w:eastAsia="標楷體" w:hAnsi="Times New Roman"/>
              <w:b w:val="0"/>
              <w:color w:val="auto"/>
            </w:rPr>
          </w:pPr>
          <w:r w:rsidRPr="00AE690B">
            <w:rPr>
              <w:rFonts w:ascii="Times New Roman" w:eastAsia="標楷體" w:hAnsi="Times New Roman" w:hint="eastAsia"/>
              <w:color w:val="auto"/>
              <w:lang w:val="zh-TW"/>
            </w:rPr>
            <w:t>目錄</w:t>
          </w:r>
        </w:p>
        <w:p w:rsidR="00960007" w:rsidRPr="00AE690B" w:rsidRDefault="00960007" w:rsidP="00960007">
          <w:pPr>
            <w:pStyle w:val="11"/>
            <w:tabs>
              <w:tab w:val="right" w:leader="dot" w:pos="10456"/>
            </w:tabs>
            <w:rPr>
              <w:rFonts w:ascii="Times New Roman" w:hAnsi="Times New Roman"/>
              <w:noProof/>
              <w:szCs w:val="22"/>
            </w:rPr>
          </w:pPr>
          <w:r w:rsidRPr="00AE690B">
            <w:rPr>
              <w:rFonts w:ascii="Times New Roman" w:hAnsi="Times New Roman"/>
              <w:b w:val="0"/>
              <w:bCs w:val="0"/>
            </w:rPr>
            <w:fldChar w:fldCharType="begin"/>
          </w:r>
          <w:r w:rsidRPr="00AE690B">
            <w:rPr>
              <w:rFonts w:ascii="Times New Roman" w:hAnsi="Times New Roman"/>
            </w:rPr>
            <w:instrText xml:space="preserve"> TOC \o "1-3" \h \z \u </w:instrText>
          </w:r>
          <w:r w:rsidRPr="00AE690B">
            <w:rPr>
              <w:rFonts w:ascii="Times New Roman" w:hAnsi="Times New Roman"/>
              <w:b w:val="0"/>
              <w:bCs w:val="0"/>
            </w:rPr>
            <w:fldChar w:fldCharType="separate"/>
          </w:r>
          <w:hyperlink w:anchor="_Toc513716140" w:history="1">
            <w:r w:rsidRPr="00AE690B">
              <w:rPr>
                <w:rStyle w:val="a5"/>
                <w:rFonts w:ascii="Times New Roman" w:hAnsi="Times New Roman"/>
                <w:noProof/>
              </w:rPr>
              <w:t xml:space="preserve">1.  </w:t>
            </w:r>
            <w:r w:rsidRPr="00AE690B">
              <w:rPr>
                <w:rStyle w:val="a5"/>
                <w:rFonts w:ascii="Times New Roman" w:hAnsi="Times New Roman" w:hint="eastAsia"/>
                <w:noProof/>
              </w:rPr>
              <w:t>測試目的與接受準則</w:t>
            </w:r>
            <w:r w:rsidRPr="00AE690B">
              <w:rPr>
                <w:rStyle w:val="a5"/>
                <w:rFonts w:ascii="Times New Roman" w:hAnsi="Times New Roman"/>
                <w:noProof/>
              </w:rPr>
              <w:t xml:space="preserve">  (Objectives and Acceptance</w:t>
            </w:r>
            <w:r w:rsidRPr="00AE690B">
              <w:rPr>
                <w:rStyle w:val="a5"/>
                <w:rFonts w:ascii="Times New Roman" w:hAnsi="Times New Roman"/>
                <w:noProof/>
                <w:spacing w:val="10"/>
              </w:rPr>
              <w:t xml:space="preserve"> </w:t>
            </w:r>
            <w:r w:rsidRPr="00AE690B">
              <w:rPr>
                <w:rStyle w:val="a5"/>
                <w:rFonts w:ascii="Times New Roman" w:hAnsi="Times New Roman"/>
                <w:noProof/>
              </w:rPr>
              <w:t>Criteria)</w:t>
            </w:r>
            <w:r w:rsidRPr="00AE690B">
              <w:rPr>
                <w:rFonts w:ascii="Times New Roman" w:hAnsi="Times New Roman"/>
                <w:noProof/>
                <w:webHidden/>
              </w:rPr>
              <w:tab/>
            </w:r>
            <w:r w:rsidRPr="00AE690B">
              <w:rPr>
                <w:rFonts w:ascii="Times New Roman" w:hAnsi="Times New Roman"/>
                <w:noProof/>
                <w:webHidden/>
              </w:rPr>
              <w:fldChar w:fldCharType="begin"/>
            </w:r>
            <w:r w:rsidRPr="00AE690B">
              <w:rPr>
                <w:rFonts w:ascii="Times New Roman" w:hAnsi="Times New Roman"/>
                <w:noProof/>
                <w:webHidden/>
              </w:rPr>
              <w:instrText xml:space="preserve"> PAGEREF _Toc513716140 \h </w:instrText>
            </w:r>
            <w:r w:rsidRPr="00AE690B">
              <w:rPr>
                <w:rFonts w:ascii="Times New Roman" w:hAnsi="Times New Roman"/>
                <w:noProof/>
                <w:webHidden/>
              </w:rPr>
            </w:r>
            <w:r w:rsidRPr="00AE690B">
              <w:rPr>
                <w:rFonts w:ascii="Times New Roman" w:hAnsi="Times New Roman"/>
                <w:noProof/>
                <w:webHidden/>
              </w:rPr>
              <w:fldChar w:fldCharType="separate"/>
            </w:r>
            <w:r w:rsidR="00DE390A" w:rsidRPr="00AE690B">
              <w:rPr>
                <w:rFonts w:ascii="Times New Roman" w:hAnsi="Times New Roman"/>
                <w:noProof/>
                <w:webHidden/>
              </w:rPr>
              <w:t>35</w:t>
            </w:r>
            <w:r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1" w:history="1">
            <w:r w:rsidR="00960007" w:rsidRPr="00AE690B">
              <w:rPr>
                <w:rStyle w:val="a5"/>
                <w:rFonts w:ascii="Times New Roman" w:hAnsi="Times New Roman"/>
                <w:noProof/>
              </w:rPr>
              <w:t xml:space="preserve">1.1  </w:t>
            </w:r>
            <w:r w:rsidR="00960007" w:rsidRPr="00AE690B">
              <w:rPr>
                <w:rStyle w:val="a5"/>
                <w:rFonts w:ascii="Times New Roman" w:hAnsi="Times New Roman" w:hint="eastAsia"/>
                <w:noProof/>
              </w:rPr>
              <w:t>系統範圍</w:t>
            </w:r>
            <w:r w:rsidR="00960007" w:rsidRPr="00AE690B">
              <w:rPr>
                <w:rStyle w:val="a5"/>
                <w:rFonts w:ascii="Times New Roman" w:hAnsi="Times New Roman"/>
                <w:noProof/>
              </w:rPr>
              <w:t xml:space="preserve">  (System</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cop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2" w:history="1">
            <w:r w:rsidR="00960007" w:rsidRPr="00AE690B">
              <w:rPr>
                <w:rStyle w:val="a5"/>
                <w:rFonts w:ascii="Times New Roman" w:hAnsi="Times New Roman"/>
                <w:noProof/>
              </w:rPr>
              <w:t xml:space="preserve">1.2  </w:t>
            </w:r>
            <w:r w:rsidR="00960007" w:rsidRPr="00AE690B">
              <w:rPr>
                <w:rStyle w:val="a5"/>
                <w:rFonts w:ascii="Times New Roman" w:hAnsi="Times New Roman" w:hint="eastAsia"/>
                <w:noProof/>
              </w:rPr>
              <w:t>測試文件目的</w:t>
            </w:r>
            <w:r w:rsidR="00960007" w:rsidRPr="00AE690B">
              <w:rPr>
                <w:rStyle w:val="a5"/>
                <w:rFonts w:ascii="Times New Roman" w:hAnsi="Times New Roman"/>
                <w:noProof/>
              </w:rPr>
              <w:t xml:space="preserve">  (Purpose of this</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Docu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3" w:history="1">
            <w:r w:rsidR="00960007" w:rsidRPr="00AE690B">
              <w:rPr>
                <w:rStyle w:val="a5"/>
                <w:rFonts w:ascii="Times New Roman" w:hAnsi="Times New Roman"/>
                <w:noProof/>
              </w:rPr>
              <w:t xml:space="preserve">1.3  </w:t>
            </w:r>
            <w:r w:rsidR="00960007" w:rsidRPr="00AE690B">
              <w:rPr>
                <w:rStyle w:val="a5"/>
                <w:rFonts w:ascii="Times New Roman" w:hAnsi="Times New Roman" w:hint="eastAsia"/>
                <w:noProof/>
              </w:rPr>
              <w:t>測試接受準則</w:t>
            </w:r>
            <w:r w:rsidR="00960007" w:rsidRPr="00AE690B">
              <w:rPr>
                <w:rStyle w:val="a5"/>
                <w:rFonts w:ascii="Times New Roman" w:hAnsi="Times New Roman"/>
                <w:noProof/>
              </w:rPr>
              <w:t xml:space="preserve">  (Test Acceptance</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Criteria)</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4" w:history="1">
            <w:r w:rsidR="00960007" w:rsidRPr="00AE690B">
              <w:rPr>
                <w:rStyle w:val="a5"/>
                <w:rFonts w:ascii="Times New Roman" w:hAnsi="Times New Roman"/>
                <w:noProof/>
              </w:rPr>
              <w:t>1.4</w:t>
            </w:r>
            <w:r w:rsidR="00960007" w:rsidRPr="00AE690B">
              <w:rPr>
                <w:rStyle w:val="a5"/>
                <w:rFonts w:ascii="Times New Roman" w:hAnsi="Times New Roman"/>
                <w:noProof/>
                <w:spacing w:val="60"/>
              </w:rPr>
              <w:t xml:space="preserve"> </w:t>
            </w:r>
            <w:r w:rsidR="00960007" w:rsidRPr="00AE690B">
              <w:rPr>
                <w:rStyle w:val="a5"/>
                <w:rFonts w:ascii="Times New Roman" w:hAnsi="Times New Roman" w:hint="eastAsia"/>
                <w:noProof/>
              </w:rPr>
              <w:t>需求確認準則</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457D5B" w:rsidP="00960007">
          <w:pPr>
            <w:pStyle w:val="11"/>
            <w:tabs>
              <w:tab w:val="right" w:leader="dot" w:pos="10456"/>
            </w:tabs>
            <w:rPr>
              <w:rFonts w:ascii="Times New Roman" w:hAnsi="Times New Roman"/>
              <w:noProof/>
              <w:szCs w:val="22"/>
            </w:rPr>
          </w:pPr>
          <w:hyperlink w:anchor="_Toc513716145" w:history="1">
            <w:r w:rsidR="00960007" w:rsidRPr="00AE690B">
              <w:rPr>
                <w:rStyle w:val="a5"/>
                <w:rFonts w:ascii="Times New Roman" w:hAnsi="Times New Roman"/>
                <w:noProof/>
              </w:rPr>
              <w:t>2.</w:t>
            </w:r>
            <w:r w:rsidR="00960007" w:rsidRPr="00AE690B">
              <w:rPr>
                <w:rStyle w:val="a5"/>
                <w:rFonts w:ascii="Times New Roman" w:hAnsi="Times New Roman"/>
                <w:noProof/>
                <w:spacing w:val="19"/>
              </w:rPr>
              <w:t xml:space="preserve">  </w:t>
            </w:r>
            <w:r w:rsidR="00960007" w:rsidRPr="00AE690B">
              <w:rPr>
                <w:rStyle w:val="a5"/>
                <w:rFonts w:ascii="Times New Roman" w:hAnsi="Times New Roman" w:hint="eastAsia"/>
                <w:noProof/>
              </w:rPr>
              <w:t>測試環境</w:t>
            </w:r>
            <w:r w:rsidR="00960007" w:rsidRPr="00AE690B">
              <w:rPr>
                <w:rStyle w:val="a5"/>
                <w:rFonts w:ascii="Times New Roman" w:hAnsi="Times New Roman"/>
                <w:noProof/>
                <w:spacing w:val="20"/>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9"/>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6" w:history="1">
            <w:r w:rsidR="00960007" w:rsidRPr="00AE690B">
              <w:rPr>
                <w:rStyle w:val="a5"/>
                <w:rFonts w:ascii="Times New Roman" w:hAnsi="Times New Roman"/>
                <w:noProof/>
              </w:rPr>
              <w:t xml:space="preserve">2.1  </w:t>
            </w:r>
            <w:r w:rsidR="00960007" w:rsidRPr="00AE690B">
              <w:rPr>
                <w:rStyle w:val="a5"/>
                <w:rFonts w:ascii="Times New Roman" w:hAnsi="Times New Roman" w:hint="eastAsia"/>
                <w:noProof/>
              </w:rPr>
              <w:t>操作環境</w:t>
            </w:r>
            <w:r w:rsidR="00960007" w:rsidRPr="00AE690B">
              <w:rPr>
                <w:rStyle w:val="a5"/>
                <w:rFonts w:ascii="Times New Roman" w:hAnsi="Times New Roman"/>
                <w:noProof/>
              </w:rPr>
              <w:t xml:space="preserve">  (Operating</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7" w:history="1">
            <w:r w:rsidR="00960007" w:rsidRPr="00AE690B">
              <w:rPr>
                <w:rStyle w:val="a5"/>
                <w:rFonts w:ascii="Times New Roman" w:hAnsi="Times New Roman"/>
                <w:noProof/>
              </w:rPr>
              <w:t xml:space="preserve">2.2  </w:t>
            </w:r>
            <w:r w:rsidR="00960007" w:rsidRPr="00AE690B">
              <w:rPr>
                <w:rStyle w:val="a5"/>
                <w:rFonts w:ascii="Times New Roman" w:hAnsi="Times New Roman" w:hint="eastAsia"/>
                <w:noProof/>
              </w:rPr>
              <w:t>硬體規格</w:t>
            </w:r>
            <w:r w:rsidR="00960007" w:rsidRPr="00AE690B">
              <w:rPr>
                <w:rStyle w:val="a5"/>
                <w:rFonts w:ascii="Times New Roman" w:hAnsi="Times New Roman"/>
                <w:noProof/>
              </w:rPr>
              <w:t xml:space="preserve"> (Hardware</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8" w:history="1">
            <w:r w:rsidR="00960007" w:rsidRPr="00AE690B">
              <w:rPr>
                <w:rStyle w:val="a5"/>
                <w:rFonts w:ascii="Times New Roman" w:hAnsi="Times New Roman"/>
                <w:noProof/>
              </w:rPr>
              <w:t xml:space="preserve">2.3  </w:t>
            </w:r>
            <w:r w:rsidR="00960007" w:rsidRPr="00AE690B">
              <w:rPr>
                <w:rStyle w:val="a5"/>
                <w:rFonts w:ascii="Times New Roman" w:hAnsi="Times New Roman" w:hint="eastAsia"/>
                <w:noProof/>
              </w:rPr>
              <w:t>軟體規格</w:t>
            </w:r>
            <w:r w:rsidR="00960007" w:rsidRPr="00AE690B">
              <w:rPr>
                <w:rStyle w:val="a5"/>
                <w:rFonts w:ascii="Times New Roman" w:hAnsi="Times New Roman"/>
                <w:noProof/>
              </w:rPr>
              <w:t xml:space="preserve"> (Software</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49" w:history="1">
            <w:r w:rsidR="00960007" w:rsidRPr="00AE690B">
              <w:rPr>
                <w:rStyle w:val="a5"/>
                <w:rFonts w:ascii="Times New Roman" w:hAnsi="Times New Roman"/>
                <w:noProof/>
              </w:rPr>
              <w:t xml:space="preserve">2.4  </w:t>
            </w:r>
            <w:r w:rsidR="00960007" w:rsidRPr="00AE690B">
              <w:rPr>
                <w:rStyle w:val="a5"/>
                <w:rFonts w:ascii="Times New Roman" w:hAnsi="Times New Roman" w:hint="eastAsia"/>
                <w:noProof/>
              </w:rPr>
              <w:t>測試資料來源</w:t>
            </w:r>
            <w:r w:rsidR="00960007" w:rsidRPr="00AE690B">
              <w:rPr>
                <w:rStyle w:val="a5"/>
                <w:rFonts w:ascii="Times New Roman" w:hAnsi="Times New Roman"/>
                <w:noProof/>
              </w:rPr>
              <w:t xml:space="preserve"> (TEST DATA</w:t>
            </w:r>
            <w:r w:rsidR="00960007" w:rsidRPr="00AE690B">
              <w:rPr>
                <w:rStyle w:val="a5"/>
                <w:rFonts w:ascii="Times New Roman" w:hAnsi="Times New Roman"/>
                <w:noProof/>
                <w:spacing w:val="-7"/>
              </w:rPr>
              <w:t xml:space="preserve"> </w:t>
            </w:r>
            <w:r w:rsidR="00960007" w:rsidRPr="00AE690B">
              <w:rPr>
                <w:rStyle w:val="a5"/>
                <w:rFonts w:ascii="Times New Roman" w:hAnsi="Times New Roman"/>
                <w:noProof/>
              </w:rPr>
              <w:t>SOURCE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9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457D5B" w:rsidP="00960007">
          <w:pPr>
            <w:pStyle w:val="11"/>
            <w:tabs>
              <w:tab w:val="right" w:leader="dot" w:pos="10456"/>
            </w:tabs>
            <w:rPr>
              <w:rFonts w:ascii="Times New Roman" w:hAnsi="Times New Roman"/>
              <w:noProof/>
              <w:szCs w:val="22"/>
            </w:rPr>
          </w:pPr>
          <w:hyperlink w:anchor="_Toc513716150" w:history="1">
            <w:r w:rsidR="00960007" w:rsidRPr="00AE690B">
              <w:rPr>
                <w:rStyle w:val="a5"/>
                <w:rFonts w:ascii="Times New Roman" w:hAnsi="Times New Roman"/>
                <w:noProof/>
              </w:rPr>
              <w:t>3.</w:t>
            </w:r>
            <w:r w:rsidR="00960007" w:rsidRPr="00AE690B">
              <w:rPr>
                <w:rStyle w:val="a5"/>
                <w:rFonts w:ascii="Times New Roman" w:hAnsi="Times New Roman"/>
                <w:noProof/>
                <w:spacing w:val="13"/>
              </w:rPr>
              <w:t xml:space="preserve">  </w:t>
            </w:r>
            <w:r w:rsidR="00960007" w:rsidRPr="00AE690B">
              <w:rPr>
                <w:rStyle w:val="a5"/>
                <w:rFonts w:ascii="Times New Roman" w:hAnsi="Times New Roman" w:hint="eastAsia"/>
                <w:noProof/>
              </w:rPr>
              <w:t>測試時程、流程</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Schedule</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0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51" w:history="1">
            <w:r w:rsidR="00960007" w:rsidRPr="00AE690B">
              <w:rPr>
                <w:rStyle w:val="a5"/>
                <w:rFonts w:ascii="Times New Roman" w:hAnsi="Times New Roman"/>
                <w:noProof/>
              </w:rPr>
              <w:t xml:space="preserve">3.1 </w:t>
            </w:r>
            <w:r w:rsidR="00960007" w:rsidRPr="00AE690B">
              <w:rPr>
                <w:rStyle w:val="a5"/>
                <w:rFonts w:ascii="Times New Roman" w:hAnsi="Times New Roman" w:hint="eastAsia"/>
                <w:noProof/>
              </w:rPr>
              <w:t>測試時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Schedul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52" w:history="1">
            <w:r w:rsidR="00960007" w:rsidRPr="00AE690B">
              <w:rPr>
                <w:rStyle w:val="a5"/>
                <w:rFonts w:ascii="Times New Roman" w:hAnsi="Times New Roman"/>
                <w:noProof/>
              </w:rPr>
              <w:t xml:space="preserve">3.2  </w:t>
            </w:r>
            <w:r w:rsidR="00960007" w:rsidRPr="00AE690B">
              <w:rPr>
                <w:rStyle w:val="a5"/>
                <w:rFonts w:ascii="Times New Roman" w:hAnsi="Times New Roman" w:hint="eastAsia"/>
                <w:noProof/>
              </w:rPr>
              <w:t>測試流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457D5B" w:rsidP="00960007">
          <w:pPr>
            <w:pStyle w:val="31"/>
            <w:tabs>
              <w:tab w:val="right" w:leader="dot" w:pos="10456"/>
            </w:tabs>
            <w:rPr>
              <w:rFonts w:ascii="Times New Roman" w:hAnsi="Times New Roman"/>
              <w:noProof/>
              <w:szCs w:val="22"/>
            </w:rPr>
          </w:pPr>
          <w:hyperlink w:anchor="_Toc513716153" w:history="1">
            <w:r w:rsidR="00960007" w:rsidRPr="00AE690B">
              <w:rPr>
                <w:rStyle w:val="a5"/>
                <w:rFonts w:ascii="Times New Roman" w:hAnsi="Times New Roman"/>
                <w:noProof/>
              </w:rPr>
              <w:t>3.2.1 Subsystems</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Valid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457D5B" w:rsidP="00960007">
          <w:pPr>
            <w:pStyle w:val="31"/>
            <w:tabs>
              <w:tab w:val="right" w:leader="dot" w:pos="10456"/>
            </w:tabs>
            <w:rPr>
              <w:rFonts w:ascii="Times New Roman" w:hAnsi="Times New Roman"/>
              <w:noProof/>
              <w:szCs w:val="22"/>
            </w:rPr>
          </w:pPr>
          <w:hyperlink w:anchor="_Toc513716154" w:history="1">
            <w:r w:rsidR="00960007" w:rsidRPr="00AE690B">
              <w:rPr>
                <w:rStyle w:val="a5"/>
                <w:rFonts w:ascii="Times New Roman" w:hAnsi="Times New Roman"/>
                <w:noProof/>
              </w:rPr>
              <w:t>3.2.2 Integration</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Testing</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457D5B" w:rsidP="00960007">
          <w:pPr>
            <w:pStyle w:val="11"/>
            <w:tabs>
              <w:tab w:val="left" w:pos="480"/>
              <w:tab w:val="right" w:leader="dot" w:pos="10456"/>
            </w:tabs>
            <w:rPr>
              <w:rFonts w:ascii="Times New Roman" w:hAnsi="Times New Roman"/>
              <w:noProof/>
              <w:szCs w:val="22"/>
            </w:rPr>
          </w:pPr>
          <w:hyperlink w:anchor="_Toc513716155" w:history="1">
            <w:r w:rsidR="00960007" w:rsidRPr="00AE690B">
              <w:rPr>
                <w:rStyle w:val="a5"/>
                <w:rFonts w:ascii="Times New Roman" w:hAnsi="Times New Roman"/>
                <w:noProof/>
              </w:rPr>
              <w:t>4.</w:t>
            </w:r>
            <w:r w:rsidR="00960007" w:rsidRPr="00AE690B">
              <w:rPr>
                <w:rFonts w:ascii="Times New Roman" w:hAnsi="Times New Roman"/>
                <w:noProof/>
                <w:szCs w:val="22"/>
              </w:rPr>
              <w:tab/>
            </w:r>
            <w:r w:rsidR="00960007" w:rsidRPr="00AE690B">
              <w:rPr>
                <w:rStyle w:val="a5"/>
                <w:rFonts w:ascii="Times New Roman" w:hAnsi="Times New Roman" w:hint="eastAsia"/>
                <w:noProof/>
              </w:rPr>
              <w:t>測試結果與分析</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Resul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alysi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56" w:history="1">
            <w:r w:rsidR="00960007" w:rsidRPr="00AE690B">
              <w:rPr>
                <w:rStyle w:val="a5"/>
                <w:rFonts w:ascii="Times New Roman" w:hAnsi="Times New Roman"/>
                <w:noProof/>
              </w:rPr>
              <w:t>4.1</w:t>
            </w:r>
            <w:r w:rsidR="00960007" w:rsidRPr="00AE690B">
              <w:rPr>
                <w:rStyle w:val="a5"/>
                <w:rFonts w:ascii="Times New Roman" w:hAnsi="Times New Roman"/>
                <w:noProof/>
                <w:spacing w:val="-10"/>
              </w:rPr>
              <w:t xml:space="preserve">  </w:t>
            </w:r>
            <w:r w:rsidR="00960007" w:rsidRPr="00AE690B">
              <w:rPr>
                <w:rStyle w:val="a5"/>
                <w:rFonts w:ascii="Times New Roman" w:hAnsi="Times New Roman" w:hint="eastAsia"/>
                <w:noProof/>
              </w:rPr>
              <w:t>功能測試：整合子計畫三</w:t>
            </w:r>
            <w:r w:rsidR="00960007" w:rsidRPr="00AE690B">
              <w:rPr>
                <w:rStyle w:val="a5"/>
                <w:rFonts w:ascii="Times New Roman" w:hAnsi="Times New Roman"/>
                <w:noProof/>
              </w:rPr>
              <w:t>RESTful API</w:t>
            </w:r>
            <w:r w:rsidR="00960007" w:rsidRPr="00AE690B">
              <w:rPr>
                <w:rStyle w:val="a5"/>
                <w:rFonts w:ascii="Times New Roman" w:hAnsi="Times New Roman" w:hint="eastAsia"/>
                <w:noProof/>
              </w:rPr>
              <w:t>進行資料的加解密</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57" w:history="1">
            <w:r w:rsidR="00960007" w:rsidRPr="00AE690B">
              <w:rPr>
                <w:rStyle w:val="a5"/>
                <w:rFonts w:ascii="Times New Roman" w:hAnsi="Times New Roman"/>
                <w:noProof/>
              </w:rPr>
              <w:t>4.2</w:t>
            </w:r>
            <w:r w:rsidR="00960007" w:rsidRPr="00AE690B">
              <w:rPr>
                <w:rStyle w:val="a5"/>
                <w:rFonts w:ascii="Times New Roman" w:hAnsi="Times New Roman"/>
                <w:noProof/>
                <w:spacing w:val="-8"/>
              </w:rPr>
              <w:t xml:space="preserve">  </w:t>
            </w:r>
            <w:r w:rsidR="00960007" w:rsidRPr="00AE690B">
              <w:rPr>
                <w:rStyle w:val="a5"/>
                <w:rFonts w:ascii="Times New Roman" w:hAnsi="Times New Roman" w:hint="eastAsia"/>
                <w:noProof/>
              </w:rPr>
              <w:t>效能測試：測試資料傳送頻率對於整體效能的影響</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3</w:t>
            </w:r>
            <w:r w:rsidR="00960007" w:rsidRPr="00AE690B">
              <w:rPr>
                <w:rFonts w:ascii="Times New Roman" w:hAnsi="Times New Roman"/>
                <w:noProof/>
                <w:webHidden/>
              </w:rPr>
              <w:fldChar w:fldCharType="end"/>
            </w:r>
          </w:hyperlink>
        </w:p>
        <w:p w:rsidR="00960007" w:rsidRPr="00AE690B" w:rsidRDefault="00457D5B" w:rsidP="00960007">
          <w:pPr>
            <w:pStyle w:val="21"/>
            <w:tabs>
              <w:tab w:val="right" w:leader="dot" w:pos="10456"/>
            </w:tabs>
            <w:rPr>
              <w:rFonts w:ascii="Times New Roman" w:hAnsi="Times New Roman"/>
              <w:noProof/>
              <w:szCs w:val="22"/>
            </w:rPr>
          </w:pPr>
          <w:hyperlink w:anchor="_Toc513716158" w:history="1">
            <w:r w:rsidR="00960007" w:rsidRPr="00AE690B">
              <w:rPr>
                <w:rStyle w:val="a5"/>
                <w:rFonts w:ascii="Times New Roman" w:hAnsi="Times New Roman"/>
                <w:noProof/>
              </w:rPr>
              <w:t>4.3</w:t>
            </w:r>
            <w:r w:rsidR="00960007" w:rsidRPr="00AE690B">
              <w:rPr>
                <w:rStyle w:val="a5"/>
                <w:rFonts w:ascii="Times New Roman" w:hAnsi="Times New Roman"/>
                <w:noProof/>
                <w:spacing w:val="-4"/>
              </w:rPr>
              <w:t xml:space="preserve">  </w:t>
            </w:r>
            <w:r w:rsidR="00960007" w:rsidRPr="00AE690B">
              <w:rPr>
                <w:rStyle w:val="a5"/>
                <w:rFonts w:ascii="Times New Roman" w:hAnsi="Times New Roman" w:hint="eastAsia"/>
                <w:noProof/>
              </w:rPr>
              <w:t>計畫測試結果</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4</w:t>
            </w:r>
            <w:r w:rsidR="00960007" w:rsidRPr="00AE690B">
              <w:rPr>
                <w:rFonts w:ascii="Times New Roman" w:hAnsi="Times New Roman"/>
                <w:noProof/>
                <w:webHidden/>
              </w:rPr>
              <w:fldChar w:fldCharType="end"/>
            </w:r>
          </w:hyperlink>
        </w:p>
        <w:p w:rsidR="00960007" w:rsidRPr="00AE690B" w:rsidRDefault="00960007" w:rsidP="00960007">
          <w:pPr>
            <w:widowControl/>
            <w:rPr>
              <w:b/>
              <w:bCs/>
              <w:lang w:val="zh-TW"/>
            </w:rPr>
          </w:pPr>
          <w:r w:rsidRPr="00AE690B">
            <w:rPr>
              <w:b/>
              <w:bCs/>
              <w:lang w:val="zh-TW"/>
            </w:rPr>
            <w:fldChar w:fldCharType="end"/>
          </w:r>
        </w:p>
      </w:sdtContent>
    </w:sdt>
    <w:p w:rsidR="00960007" w:rsidRPr="00AE690B" w:rsidRDefault="00960007">
      <w:pPr>
        <w:widowControl/>
      </w:pPr>
      <w:r w:rsidRPr="00AE690B">
        <w:br w:type="page"/>
      </w:r>
    </w:p>
    <w:p w:rsidR="0071148F" w:rsidRPr="00AE690B" w:rsidRDefault="0071148F" w:rsidP="0071148F">
      <w:pPr>
        <w:pStyle w:val="1"/>
        <w:spacing w:after="120" w:line="360" w:lineRule="auto"/>
        <w:rPr>
          <w:color w:val="000000"/>
          <w:szCs w:val="28"/>
        </w:rPr>
      </w:pPr>
      <w:bookmarkStart w:id="81" w:name="_Toc513716140"/>
      <w:r w:rsidRPr="00AE690B">
        <w:rPr>
          <w:color w:val="000000"/>
          <w:szCs w:val="28"/>
        </w:rPr>
        <w:lastRenderedPageBreak/>
        <w:t>1.</w:t>
      </w:r>
      <w:r w:rsidRPr="00AE690B">
        <w:rPr>
          <w:szCs w:val="28"/>
        </w:rPr>
        <w:t xml:space="preserve">  </w:t>
      </w:r>
      <w:r w:rsidRPr="00AE690B">
        <w:rPr>
          <w:color w:val="000000"/>
          <w:szCs w:val="28"/>
        </w:rPr>
        <w:t>測試目的與接受準則</w:t>
      </w:r>
      <w:r w:rsidRPr="00AE690B">
        <w:rPr>
          <w:szCs w:val="28"/>
        </w:rPr>
        <w:t xml:space="preserve">  </w:t>
      </w:r>
      <w:r w:rsidRPr="00AE690B">
        <w:rPr>
          <w:color w:val="000000"/>
          <w:szCs w:val="28"/>
        </w:rPr>
        <w:t>(Objectives</w:t>
      </w:r>
      <w:r w:rsidRPr="00AE690B">
        <w:rPr>
          <w:szCs w:val="28"/>
        </w:rPr>
        <w:t xml:space="preserve"> </w:t>
      </w:r>
      <w:r w:rsidRPr="00AE690B">
        <w:rPr>
          <w:color w:val="000000"/>
          <w:szCs w:val="28"/>
        </w:rPr>
        <w:t>and</w:t>
      </w:r>
      <w:r w:rsidRPr="00AE690B">
        <w:rPr>
          <w:szCs w:val="28"/>
        </w:rPr>
        <w:t xml:space="preserve"> </w:t>
      </w:r>
      <w:r w:rsidRPr="00AE690B">
        <w:rPr>
          <w:color w:val="000000"/>
          <w:szCs w:val="28"/>
        </w:rPr>
        <w:t>Acceptance</w:t>
      </w:r>
      <w:r w:rsidRPr="00AE690B">
        <w:rPr>
          <w:spacing w:val="10"/>
          <w:szCs w:val="28"/>
        </w:rPr>
        <w:t xml:space="preserve"> </w:t>
      </w:r>
      <w:r w:rsidRPr="00AE690B">
        <w:rPr>
          <w:color w:val="000000"/>
          <w:szCs w:val="28"/>
        </w:rPr>
        <w:t>Criteria)</w:t>
      </w:r>
      <w:bookmarkEnd w:id="81"/>
    </w:p>
    <w:p w:rsidR="0071148F" w:rsidRPr="00AE690B" w:rsidRDefault="0071148F" w:rsidP="0071148F">
      <w:pPr>
        <w:pStyle w:val="2"/>
        <w:spacing w:before="120" w:line="360" w:lineRule="auto"/>
        <w:rPr>
          <w:b w:val="0"/>
          <w:color w:val="000000"/>
          <w:sz w:val="28"/>
          <w:szCs w:val="28"/>
        </w:rPr>
      </w:pPr>
      <w:bookmarkStart w:id="82" w:name="_Toc513716141"/>
      <w:r w:rsidRPr="00AE690B">
        <w:rPr>
          <w:color w:val="000000"/>
          <w:szCs w:val="24"/>
        </w:rPr>
        <w:t>1.1</w:t>
      </w:r>
      <w:r w:rsidRPr="00AE690B">
        <w:rPr>
          <w:szCs w:val="24"/>
        </w:rPr>
        <w:t xml:space="preserve">  </w:t>
      </w:r>
      <w:r w:rsidRPr="00AE690B">
        <w:rPr>
          <w:color w:val="000000"/>
          <w:szCs w:val="24"/>
        </w:rPr>
        <w:t>系統範圍</w:t>
      </w:r>
      <w:r w:rsidRPr="00AE690B">
        <w:rPr>
          <w:szCs w:val="24"/>
        </w:rPr>
        <w:t xml:space="preserve">  </w:t>
      </w:r>
      <w:r w:rsidRPr="00AE690B">
        <w:rPr>
          <w:color w:val="000000"/>
          <w:szCs w:val="24"/>
        </w:rPr>
        <w:t>(System</w:t>
      </w:r>
      <w:r w:rsidRPr="00AE690B">
        <w:rPr>
          <w:spacing w:val="-3"/>
          <w:szCs w:val="24"/>
        </w:rPr>
        <w:t xml:space="preserve"> </w:t>
      </w:r>
      <w:r w:rsidRPr="00AE690B">
        <w:rPr>
          <w:color w:val="000000"/>
          <w:szCs w:val="24"/>
        </w:rPr>
        <w:t>Scope)</w:t>
      </w:r>
      <w:bookmarkEnd w:id="82"/>
    </w:p>
    <w:p w:rsidR="0071148F" w:rsidRPr="00AE690B" w:rsidRDefault="0071148F" w:rsidP="0071148F">
      <w:pPr>
        <w:autoSpaceDE w:val="0"/>
        <w:autoSpaceDN w:val="0"/>
        <w:spacing w:line="360" w:lineRule="auto"/>
        <w:ind w:right="720" w:firstLine="720"/>
        <w:jc w:val="both"/>
        <w:rPr>
          <w:color w:val="FF0000"/>
          <w:u w:val="single"/>
        </w:rPr>
      </w:pPr>
      <w:r w:rsidRPr="00AE690B">
        <w:rPr>
          <w:spacing w:val="-5"/>
        </w:rPr>
        <w:t>子計畫</w:t>
      </w:r>
      <w:r w:rsidRPr="00AE690B">
        <w:rPr>
          <w:spacing w:val="-3"/>
        </w:rPr>
        <w:t>二</w:t>
      </w:r>
      <w:r w:rsidRPr="00AE690B">
        <w:rPr>
          <w:spacing w:val="-5"/>
        </w:rPr>
        <w:t>主要</w:t>
      </w:r>
      <w:r w:rsidRPr="00AE690B">
        <w:rPr>
          <w:spacing w:val="-4"/>
        </w:rPr>
        <w:t>是進行</w:t>
      </w:r>
      <w:r w:rsidRPr="00AE690B">
        <w:rPr>
          <w:spacing w:val="-6"/>
        </w:rPr>
        <w:t>「</w:t>
      </w:r>
      <w:r w:rsidRPr="00AE690B">
        <w:rPr>
          <w:spacing w:val="-5"/>
        </w:rPr>
        <w:t>技術為基之智慧計算框架研發以支援先進駕駛輔助系統」</w:t>
      </w:r>
      <w:r w:rsidRPr="00AE690B">
        <w:rPr>
          <w:spacing w:val="-4"/>
        </w:rPr>
        <w:t>的</w:t>
      </w:r>
      <w:r w:rsidRPr="00AE690B">
        <w:rPr>
          <w:spacing w:val="-3"/>
        </w:rPr>
        <w:t>設計與實作。</w:t>
      </w:r>
      <w:r w:rsidRPr="00AE690B">
        <w:t>目標是利用收集來自許多車輛的車載感測資料，並透過網路上傳至</w:t>
      </w:r>
      <w:r w:rsidRPr="00AE690B">
        <w:rPr>
          <w:spacing w:val="-3"/>
        </w:rPr>
        <w:t>雲端</w:t>
      </w:r>
      <w:r w:rsidRPr="00AE690B">
        <w:t>巨量資料儲存平台，</w:t>
      </w:r>
      <w:r w:rsidRPr="00AE690B">
        <w:rPr>
          <w:spacing w:val="-1"/>
        </w:rPr>
        <w:t>接著藉</w:t>
      </w:r>
      <w:r w:rsidRPr="00AE690B">
        <w:rPr>
          <w:spacing w:val="-3"/>
        </w:rPr>
        <w:t>由可處理</w:t>
      </w:r>
      <w:r w:rsidRPr="00AE690B">
        <w:rPr>
          <w:spacing w:val="-2"/>
        </w:rPr>
        <w:t>巨量資料</w:t>
      </w:r>
      <w:r w:rsidRPr="00AE690B">
        <w:rPr>
          <w:spacing w:val="-4"/>
        </w:rPr>
        <w:t>的</w:t>
      </w:r>
      <w:r w:rsidRPr="00AE690B">
        <w:rPr>
          <w:spacing w:val="-3"/>
        </w:rPr>
        <w:t>智慧計算框架</w:t>
      </w:r>
      <w:r w:rsidRPr="00AE690B">
        <w:rPr>
          <w:spacing w:val="-2"/>
        </w:rPr>
        <w:t>來針對資料量龐大</w:t>
      </w:r>
      <w:r w:rsidRPr="00AE690B">
        <w:rPr>
          <w:spacing w:val="-5"/>
        </w:rPr>
        <w:t>，</w:t>
      </w:r>
      <w:r w:rsidRPr="00AE690B">
        <w:rPr>
          <w:spacing w:val="-3"/>
        </w:rPr>
        <w:t>且具備</w:t>
      </w:r>
      <w:r w:rsidRPr="00AE690B">
        <w:rPr>
          <w:spacing w:val="-2"/>
        </w:rPr>
        <w:t>高頻率特性</w:t>
      </w:r>
      <w:r w:rsidRPr="00AE690B">
        <w:rPr>
          <w:spacing w:val="-3"/>
        </w:rPr>
        <w:t>的車載感測資料</w:t>
      </w:r>
      <w:r w:rsidRPr="00AE690B">
        <w:rPr>
          <w:spacing w:val="-2"/>
        </w:rPr>
        <w:t>(OBD2</w:t>
      </w:r>
      <w:r w:rsidRPr="00AE690B">
        <w:t>、</w:t>
      </w:r>
      <w:r w:rsidRPr="00AE690B">
        <w:t>GPS</w:t>
      </w:r>
      <w:r w:rsidRPr="00AE690B">
        <w:t>等</w:t>
      </w:r>
      <w:r w:rsidRPr="00AE690B">
        <w:t>)</w:t>
      </w:r>
      <w:r w:rsidRPr="00AE690B">
        <w:t>進行儲存。</w:t>
      </w:r>
      <w:r w:rsidRPr="00AE690B">
        <w:rPr>
          <w:rFonts w:hint="eastAsia"/>
          <w:u w:val="single"/>
        </w:rPr>
        <w:t>子計畫二於第一年已經完成一組</w:t>
      </w:r>
      <w:r w:rsidRPr="00AE690B">
        <w:rPr>
          <w:u w:val="single"/>
        </w:rPr>
        <w:t>RESTful APIs</w:t>
      </w:r>
      <w:r w:rsidRPr="00AE690B">
        <w:rPr>
          <w:rFonts w:hint="eastAsia"/>
          <w:u w:val="single"/>
        </w:rPr>
        <w:t>讓車輛上的資訊可以上傳到</w:t>
      </w:r>
      <w:r w:rsidRPr="00AE690B">
        <w:rPr>
          <w:u w:val="single"/>
        </w:rPr>
        <w:t>HDFS</w:t>
      </w:r>
      <w:r w:rsidRPr="00AE690B">
        <w:rPr>
          <w:rFonts w:hint="eastAsia"/>
          <w:u w:val="single"/>
        </w:rPr>
        <w:t>儲存並透過</w:t>
      </w:r>
      <w:r w:rsidRPr="00AE690B">
        <w:rPr>
          <w:u w:val="single"/>
        </w:rPr>
        <w:t>Hadoop</w:t>
      </w:r>
      <w:r w:rsidRPr="00AE690B">
        <w:rPr>
          <w:rFonts w:hint="eastAsia"/>
          <w:u w:val="single"/>
        </w:rPr>
        <w:t>進行巨量資料分析。然而，這些屬於車主或汽車製造商的行車資料如果經由網際網路傳送可能未影響到隱私，或甚至危害到行車安全。因此，子計畫二本年度結合子計畫三的資訊安全技術，將資料先經過屬性加密技術</w:t>
      </w:r>
      <w:r w:rsidRPr="00AE690B">
        <w:rPr>
          <w:u w:val="single"/>
        </w:rPr>
        <w:t>(</w:t>
      </w:r>
      <w:r w:rsidRPr="00AE690B">
        <w:rPr>
          <w:rFonts w:hint="eastAsia"/>
          <w:u w:val="single"/>
        </w:rPr>
        <w:t>A</w:t>
      </w:r>
      <w:r w:rsidRPr="00AE690B">
        <w:rPr>
          <w:u w:val="single"/>
        </w:rPr>
        <w:t>ttribute-Based Encryption, ABE)</w:t>
      </w:r>
      <w:r w:rsidRPr="00AE690B">
        <w:rPr>
          <w:rFonts w:hint="eastAsia"/>
          <w:u w:val="single"/>
        </w:rPr>
        <w:t>加密後再上傳至</w:t>
      </w:r>
      <w:r w:rsidRPr="00AE690B">
        <w:rPr>
          <w:u w:val="single"/>
        </w:rPr>
        <w:t>HDFS</w:t>
      </w:r>
      <w:r w:rsidRPr="00AE690B">
        <w:rPr>
          <w:rFonts w:hint="eastAsia"/>
          <w:u w:val="single"/>
        </w:rPr>
        <w:t>儲存。如此一來，不但可以確保資料在傳輸過程中的安全性，也可以確保分析資料的單位必須具有足夠的授權才能夠對資料進行解密。</w:t>
      </w:r>
    </w:p>
    <w:p w:rsidR="0071148F" w:rsidRPr="00AE690B" w:rsidRDefault="0071148F" w:rsidP="0071148F">
      <w:pPr>
        <w:autoSpaceDE w:val="0"/>
        <w:autoSpaceDN w:val="0"/>
        <w:spacing w:line="360" w:lineRule="auto"/>
        <w:ind w:right="720" w:firstLine="720"/>
      </w:pPr>
      <w:r w:rsidRPr="00AE690B">
        <w:rPr>
          <w:color w:val="000000"/>
        </w:rPr>
        <w:t>本文件將針對第</w:t>
      </w:r>
      <w:r w:rsidRPr="00AE690B">
        <w:rPr>
          <w:rFonts w:hint="eastAsia"/>
          <w:color w:val="000000"/>
        </w:rPr>
        <w:t>二</w:t>
      </w:r>
      <w:r w:rsidRPr="00AE690B">
        <w:rPr>
          <w:color w:val="000000"/>
        </w:rPr>
        <w:t>年度計畫所提出之需求規劃書，</w:t>
      </w:r>
      <w:r w:rsidRPr="00AE690B">
        <w:rPr>
          <w:color w:val="000000"/>
          <w:spacing w:val="-1"/>
        </w:rPr>
        <w:t>針對</w:t>
      </w:r>
      <w:r w:rsidRPr="00AE690B">
        <w:rPr>
          <w:color w:val="000000"/>
        </w:rPr>
        <w:t>本系統第</w:t>
      </w:r>
      <w:r w:rsidRPr="00AE690B">
        <w:rPr>
          <w:rFonts w:hint="eastAsia"/>
          <w:color w:val="000000"/>
        </w:rPr>
        <w:t>二</w:t>
      </w:r>
      <w:r w:rsidRPr="00AE690B">
        <w:rPr>
          <w:color w:val="000000"/>
        </w:rPr>
        <w:t>年預計實現之目標進行下列</w:t>
      </w:r>
      <w:r w:rsidRPr="00AE690B">
        <w:rPr>
          <w:color w:val="000000"/>
          <w:spacing w:val="-1"/>
        </w:rPr>
        <w:t>各項</w:t>
      </w:r>
      <w:r w:rsidRPr="00AE690B">
        <w:rPr>
          <w:color w:val="000000"/>
        </w:rPr>
        <w:t>測試：</w:t>
      </w:r>
    </w:p>
    <w:p w:rsidR="0071148F" w:rsidRPr="00AE690B" w:rsidRDefault="0071148F" w:rsidP="0071148F">
      <w:pPr>
        <w:autoSpaceDE w:val="0"/>
        <w:autoSpaceDN w:val="0"/>
        <w:spacing w:line="360" w:lineRule="auto"/>
        <w:ind w:right="720" w:firstLine="720"/>
        <w:rPr>
          <w:u w:val="single"/>
        </w:rPr>
      </w:pPr>
      <w:r w:rsidRPr="00AE690B">
        <w:rPr>
          <w:u w:val="single"/>
        </w:rPr>
        <w:t>(1)</w:t>
      </w:r>
      <w:r w:rsidR="00F04D8F"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71148F" w:rsidRPr="00AE690B" w:rsidRDefault="0071148F" w:rsidP="0071148F">
      <w:pPr>
        <w:autoSpaceDE w:val="0"/>
        <w:autoSpaceDN w:val="0"/>
        <w:spacing w:line="360" w:lineRule="auto"/>
        <w:ind w:right="720" w:firstLine="720"/>
        <w:rPr>
          <w:u w:val="single"/>
        </w:rPr>
      </w:pPr>
      <w:r w:rsidRPr="00AE690B">
        <w:rPr>
          <w:u w:val="single"/>
        </w:rPr>
        <w:t>(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71148F" w:rsidRPr="00AE690B" w:rsidRDefault="0071148F" w:rsidP="0071148F">
      <w:pPr>
        <w:autoSpaceDE w:val="0"/>
        <w:autoSpaceDN w:val="0"/>
        <w:spacing w:line="180" w:lineRule="auto"/>
        <w:ind w:left="720"/>
        <w:rPr>
          <w:b/>
          <w:color w:val="000000"/>
        </w:rPr>
      </w:pPr>
    </w:p>
    <w:p w:rsidR="0071148F" w:rsidRPr="00AE690B" w:rsidRDefault="0071148F" w:rsidP="0071148F">
      <w:pPr>
        <w:pStyle w:val="2"/>
        <w:spacing w:before="120" w:line="360" w:lineRule="auto"/>
        <w:rPr>
          <w:szCs w:val="24"/>
        </w:rPr>
      </w:pPr>
      <w:bookmarkStart w:id="83" w:name="_Toc513716142"/>
      <w:r w:rsidRPr="00AE690B">
        <w:rPr>
          <w:color w:val="000000"/>
          <w:szCs w:val="24"/>
        </w:rPr>
        <w:t>1.2</w:t>
      </w:r>
      <w:r w:rsidRPr="00AE690B">
        <w:rPr>
          <w:szCs w:val="24"/>
        </w:rPr>
        <w:t xml:space="preserve">  </w:t>
      </w:r>
      <w:r w:rsidRPr="00AE690B">
        <w:rPr>
          <w:color w:val="000000"/>
          <w:szCs w:val="24"/>
        </w:rPr>
        <w:t>測試文件目的</w:t>
      </w:r>
      <w:r w:rsidRPr="00AE690B">
        <w:rPr>
          <w:szCs w:val="24"/>
        </w:rPr>
        <w:t xml:space="preserve">  </w:t>
      </w:r>
      <w:r w:rsidRPr="00AE690B">
        <w:rPr>
          <w:color w:val="000000"/>
          <w:szCs w:val="24"/>
        </w:rPr>
        <w:t>(Purpose</w:t>
      </w:r>
      <w:r w:rsidRPr="00AE690B">
        <w:rPr>
          <w:szCs w:val="24"/>
        </w:rPr>
        <w:t xml:space="preserve"> </w:t>
      </w:r>
      <w:r w:rsidRPr="00AE690B">
        <w:rPr>
          <w:color w:val="000000"/>
          <w:szCs w:val="24"/>
        </w:rPr>
        <w:t>of</w:t>
      </w:r>
      <w:r w:rsidRPr="00AE690B">
        <w:rPr>
          <w:szCs w:val="24"/>
        </w:rPr>
        <w:t xml:space="preserve"> </w:t>
      </w:r>
      <w:r w:rsidRPr="00AE690B">
        <w:rPr>
          <w:color w:val="000000"/>
          <w:szCs w:val="24"/>
        </w:rPr>
        <w:t>this</w:t>
      </w:r>
      <w:r w:rsidRPr="00AE690B">
        <w:rPr>
          <w:spacing w:val="-4"/>
          <w:szCs w:val="24"/>
        </w:rPr>
        <w:t xml:space="preserve"> </w:t>
      </w:r>
      <w:r w:rsidRPr="00AE690B">
        <w:rPr>
          <w:color w:val="000000"/>
          <w:szCs w:val="24"/>
        </w:rPr>
        <w:t>Document)</w:t>
      </w:r>
      <w:bookmarkEnd w:id="83"/>
    </w:p>
    <w:p w:rsidR="0071148F" w:rsidRPr="00AE690B" w:rsidRDefault="0071148F" w:rsidP="0071148F">
      <w:pPr>
        <w:autoSpaceDE w:val="0"/>
        <w:autoSpaceDN w:val="0"/>
        <w:spacing w:line="360" w:lineRule="auto"/>
        <w:ind w:right="724" w:firstLine="720"/>
        <w:rPr>
          <w:color w:val="000000"/>
          <w:spacing w:val="-5"/>
        </w:rPr>
      </w:pPr>
      <w:r w:rsidRPr="00AE690B">
        <w:rPr>
          <w:color w:val="000000"/>
          <w:spacing w:val="-1"/>
        </w:rPr>
        <w:t>本文件主要</w:t>
      </w:r>
      <w:r w:rsidRPr="00AE690B">
        <w:rPr>
          <w:color w:val="000000"/>
        </w:rPr>
        <w:t>建立「技術為基之智慧計算框架研發以支援先進駕駛輔助系統之研究與實作」的測</w:t>
      </w:r>
      <w:r w:rsidRPr="00AE690B">
        <w:rPr>
          <w:color w:val="000000"/>
          <w:spacing w:val="-1"/>
        </w:rPr>
        <w:t>試和整合計劃。在本系</w:t>
      </w:r>
      <w:r w:rsidRPr="00AE690B">
        <w:rPr>
          <w:color w:val="000000"/>
        </w:rPr>
        <w:t>統進行整合之前，我們必須先確定子系統元件之單元測試是否已完成，並且</w:t>
      </w:r>
      <w:r w:rsidRPr="00AE690B">
        <w:rPr>
          <w:color w:val="000000"/>
          <w:spacing w:val="1"/>
        </w:rPr>
        <w:t>著重於從需求文件和設計文件來進行整合系統測試</w:t>
      </w:r>
      <w:r w:rsidRPr="00AE690B">
        <w:rPr>
          <w:color w:val="000000"/>
        </w:rPr>
        <w:t>(Integration</w:t>
      </w:r>
      <w:r w:rsidRPr="00AE690B">
        <w:rPr>
          <w:spacing w:val="-23"/>
        </w:rPr>
        <w:t xml:space="preserve"> </w:t>
      </w:r>
      <w:r w:rsidRPr="00AE690B">
        <w:rPr>
          <w:color w:val="000000"/>
          <w:spacing w:val="2"/>
        </w:rPr>
        <w:t>Test)</w:t>
      </w:r>
      <w:r w:rsidRPr="00AE690B">
        <w:rPr>
          <w:color w:val="000000"/>
          <w:spacing w:val="1"/>
        </w:rPr>
        <w:t>及接受度測試</w:t>
      </w:r>
      <w:r w:rsidRPr="00AE690B">
        <w:rPr>
          <w:color w:val="000000"/>
        </w:rPr>
        <w:t>(Acceptance</w:t>
      </w:r>
      <w:r w:rsidRPr="00AE690B">
        <w:t xml:space="preserve"> </w:t>
      </w:r>
      <w:r w:rsidRPr="00AE690B">
        <w:rPr>
          <w:color w:val="000000"/>
          <w:spacing w:val="-3"/>
        </w:rPr>
        <w:t>Test)</w:t>
      </w:r>
      <w:r w:rsidRPr="00AE690B">
        <w:rPr>
          <w:color w:val="000000"/>
          <w:spacing w:val="-5"/>
        </w:rPr>
        <w:t>。</w:t>
      </w:r>
    </w:p>
    <w:p w:rsidR="0071148F" w:rsidRPr="00AE690B" w:rsidRDefault="0071148F" w:rsidP="0071148F">
      <w:pPr>
        <w:autoSpaceDE w:val="0"/>
        <w:autoSpaceDN w:val="0"/>
        <w:spacing w:line="360" w:lineRule="auto"/>
        <w:ind w:right="724" w:firstLine="720"/>
      </w:pPr>
      <w:r w:rsidRPr="00AE690B">
        <w:rPr>
          <w:color w:val="000000"/>
          <w:spacing w:val="-1"/>
        </w:rPr>
        <w:t>本文</w:t>
      </w:r>
      <w:r w:rsidRPr="00AE690B">
        <w:rPr>
          <w:color w:val="000000"/>
        </w:rPr>
        <w:t>件內容將依據系統需求規格書與系統設計文件，描述相關整合測試的相關計畫內容，並希</w:t>
      </w:r>
      <w:r w:rsidRPr="00AE690B">
        <w:rPr>
          <w:color w:val="000000"/>
          <w:spacing w:val="-1"/>
        </w:rPr>
        <w:t>望透</w:t>
      </w:r>
      <w:r w:rsidRPr="00AE690B">
        <w:rPr>
          <w:color w:val="000000"/>
        </w:rPr>
        <w:t>過此文件之描述與實踐，達到順利進行測試工作之目的。</w:t>
      </w:r>
    </w:p>
    <w:p w:rsidR="0071148F" w:rsidRPr="00AE690B" w:rsidRDefault="0071148F" w:rsidP="0071148F">
      <w:pPr>
        <w:autoSpaceDE w:val="0"/>
        <w:autoSpaceDN w:val="0"/>
        <w:spacing w:line="360" w:lineRule="auto"/>
        <w:ind w:right="724"/>
      </w:pPr>
    </w:p>
    <w:p w:rsidR="0071148F" w:rsidRPr="00AE690B" w:rsidRDefault="0071148F" w:rsidP="0071148F">
      <w:pPr>
        <w:pStyle w:val="2"/>
        <w:spacing w:before="120" w:line="360" w:lineRule="auto"/>
        <w:rPr>
          <w:szCs w:val="24"/>
        </w:rPr>
      </w:pPr>
      <w:bookmarkStart w:id="84" w:name="_Toc513716143"/>
      <w:r w:rsidRPr="00AE690B">
        <w:rPr>
          <w:color w:val="000000"/>
          <w:szCs w:val="24"/>
        </w:rPr>
        <w:t>1.3</w:t>
      </w:r>
      <w:r w:rsidRPr="00AE690B">
        <w:rPr>
          <w:szCs w:val="24"/>
        </w:rPr>
        <w:t xml:space="preserve">  </w:t>
      </w:r>
      <w:r w:rsidRPr="00AE690B">
        <w:rPr>
          <w:color w:val="000000"/>
          <w:szCs w:val="24"/>
        </w:rPr>
        <w:t>測試接受準則</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Acceptance</w:t>
      </w:r>
      <w:r w:rsidRPr="00AE690B">
        <w:rPr>
          <w:spacing w:val="-2"/>
          <w:szCs w:val="24"/>
        </w:rPr>
        <w:t xml:space="preserve"> </w:t>
      </w:r>
      <w:r w:rsidRPr="00AE690B">
        <w:rPr>
          <w:color w:val="000000"/>
          <w:szCs w:val="24"/>
        </w:rPr>
        <w:t>Criteria)</w:t>
      </w:r>
      <w:bookmarkEnd w:id="84"/>
    </w:p>
    <w:p w:rsidR="0071148F" w:rsidRPr="00AE690B" w:rsidRDefault="0071148F" w:rsidP="0071148F">
      <w:pPr>
        <w:autoSpaceDE w:val="0"/>
        <w:autoSpaceDN w:val="0"/>
        <w:spacing w:line="360" w:lineRule="auto"/>
        <w:ind w:firstLine="720"/>
      </w:pPr>
      <w:r w:rsidRPr="00AE690B">
        <w:rPr>
          <w:color w:val="000000"/>
          <w:spacing w:val="-1"/>
        </w:rPr>
        <w:t>本測</w:t>
      </w:r>
      <w:r w:rsidRPr="00AE690B">
        <w:rPr>
          <w:color w:val="000000"/>
        </w:rPr>
        <w:t>試計畫需要滿足下列的測試接受準則：</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本系統需要對所有列為優先</w:t>
      </w:r>
      <w:r w:rsidRPr="00AE690B">
        <w:rPr>
          <w:rFonts w:ascii="Times New Roman" w:eastAsia="標楷體" w:hAnsi="Times New Roman"/>
          <w:color w:val="000000"/>
          <w:lang w:eastAsia="zh-TW"/>
        </w:rPr>
        <w:t>(Critical</w:t>
      </w:r>
      <w:r w:rsidRPr="00AE690B">
        <w:rPr>
          <w:rFonts w:ascii="Times New Roman" w:eastAsia="標楷體" w:hAnsi="Times New Roman"/>
          <w:color w:val="000000"/>
          <w:lang w:eastAsia="zh-TW"/>
        </w:rPr>
        <w:t>、</w:t>
      </w:r>
      <w:r w:rsidRPr="00AE690B">
        <w:rPr>
          <w:rFonts w:ascii="Times New Roman" w:eastAsia="標楷體" w:hAnsi="Times New Roman"/>
          <w:color w:val="000000"/>
          <w:lang w:eastAsia="zh-TW"/>
        </w:rPr>
        <w:t>Important</w:t>
      </w:r>
      <w:r w:rsidRPr="00AE690B">
        <w:rPr>
          <w:rFonts w:ascii="Times New Roman" w:eastAsia="標楷體" w:hAnsi="Times New Roman"/>
          <w:color w:val="000000"/>
          <w:lang w:eastAsia="zh-TW"/>
        </w:rPr>
        <w:t>與</w:t>
      </w:r>
      <w:r w:rsidRPr="00AE690B">
        <w:rPr>
          <w:rFonts w:ascii="Times New Roman" w:eastAsia="標楷體" w:hAnsi="Times New Roman"/>
          <w:color w:val="000000"/>
          <w:lang w:eastAsia="zh-TW"/>
        </w:rPr>
        <w:t>Desirable)</w:t>
      </w:r>
      <w:r w:rsidRPr="00AE690B">
        <w:rPr>
          <w:rFonts w:ascii="Times New Roman" w:eastAsia="標楷體" w:hAnsi="Times New Roman"/>
          <w:color w:val="000000"/>
          <w:lang w:eastAsia="zh-TW"/>
        </w:rPr>
        <w:t>之需求進行完整測試。</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測試程序需要依照本測試計劃所訂定的程序進行，所有測試結果需要能符合預期測試結</w:t>
      </w:r>
      <w:r w:rsidRPr="00AE690B">
        <w:rPr>
          <w:rFonts w:ascii="Times New Roman" w:eastAsia="標楷體" w:hAnsi="Times New Roman"/>
          <w:color w:val="000000"/>
          <w:spacing w:val="-1"/>
          <w:lang w:eastAsia="zh-TW"/>
        </w:rPr>
        <w:t>果方</w:t>
      </w:r>
      <w:r w:rsidRPr="00AE690B">
        <w:rPr>
          <w:rFonts w:ascii="Times New Roman" w:eastAsia="標楷體" w:hAnsi="Times New Roman"/>
          <w:color w:val="000000"/>
          <w:lang w:eastAsia="zh-TW"/>
        </w:rPr>
        <w:t>能接受。</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以測試案例為單位，當測試未通過時，需要進行該單元的測試，其接受的準則如第一項</w:t>
      </w:r>
      <w:r w:rsidRPr="00AE690B">
        <w:rPr>
          <w:rFonts w:ascii="Times New Roman" w:eastAsia="標楷體" w:hAnsi="Times New Roman"/>
          <w:color w:val="000000"/>
          <w:spacing w:val="-1"/>
          <w:lang w:eastAsia="zh-TW"/>
        </w:rPr>
        <w:t>中所</w:t>
      </w:r>
      <w:r w:rsidRPr="00AE690B">
        <w:rPr>
          <w:rFonts w:ascii="Times New Roman" w:eastAsia="標楷體" w:hAnsi="Times New Roman"/>
          <w:color w:val="000000"/>
          <w:lang w:eastAsia="zh-TW"/>
        </w:rPr>
        <w:t>規定的相同。</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解決系統中相互抵觸的元件與相關功能。</w:t>
      </w:r>
    </w:p>
    <w:p w:rsidR="0071148F" w:rsidRPr="00AE690B" w:rsidRDefault="0071148F" w:rsidP="0071148F">
      <w:pPr>
        <w:autoSpaceDE w:val="0"/>
        <w:autoSpaceDN w:val="0"/>
        <w:spacing w:line="360" w:lineRule="auto"/>
      </w:pPr>
    </w:p>
    <w:p w:rsidR="0071148F" w:rsidRPr="00AE690B" w:rsidRDefault="0071148F" w:rsidP="0071148F">
      <w:pPr>
        <w:pStyle w:val="2"/>
        <w:spacing w:before="120" w:line="360" w:lineRule="auto"/>
        <w:rPr>
          <w:szCs w:val="24"/>
        </w:rPr>
      </w:pPr>
      <w:bookmarkStart w:id="85" w:name="_Toc513716144"/>
      <w:r w:rsidRPr="00AE690B">
        <w:rPr>
          <w:color w:val="000000"/>
          <w:szCs w:val="24"/>
        </w:rPr>
        <w:t>1.4</w:t>
      </w:r>
      <w:r w:rsidRPr="00AE690B">
        <w:rPr>
          <w:spacing w:val="60"/>
          <w:szCs w:val="24"/>
        </w:rPr>
        <w:t xml:space="preserve"> </w:t>
      </w:r>
      <w:r w:rsidRPr="00AE690B">
        <w:rPr>
          <w:color w:val="000000"/>
          <w:szCs w:val="24"/>
        </w:rPr>
        <w:t>需求確認準則</w:t>
      </w:r>
      <w:bookmarkEnd w:id="85"/>
    </w:p>
    <w:p w:rsidR="0071148F" w:rsidRPr="00AE690B" w:rsidRDefault="0071148F" w:rsidP="0071148F">
      <w:pPr>
        <w:autoSpaceDE w:val="0"/>
        <w:autoSpaceDN w:val="0"/>
        <w:spacing w:line="360" w:lineRule="auto"/>
        <w:ind w:firstLine="720"/>
        <w:rPr>
          <w:color w:val="000000"/>
          <w:spacing w:val="-2"/>
        </w:rPr>
      </w:pPr>
      <w:r w:rsidRPr="00AE690B">
        <w:rPr>
          <w:color w:val="000000"/>
        </w:rPr>
        <w:t>本測試計畫依照以下各項需求的優先項目作完整的測試</w:t>
      </w:r>
      <w:r w:rsidRPr="00AE690B">
        <w:rPr>
          <w:color w:val="000000"/>
          <w:spacing w:val="-2"/>
        </w:rPr>
        <w:t>:</w:t>
      </w:r>
    </w:p>
    <w:p w:rsidR="0071148F" w:rsidRPr="00AE690B" w:rsidRDefault="0071148F" w:rsidP="0071148F">
      <w:pPr>
        <w:autoSpaceDE w:val="0"/>
        <w:autoSpaceDN w:val="0"/>
        <w:spacing w:line="180" w:lineRule="auto"/>
        <w:jc w:val="center"/>
        <w:rPr>
          <w:b/>
          <w:color w:val="000000"/>
          <w:spacing w:val="4"/>
        </w:rPr>
      </w:pPr>
      <w:r w:rsidRPr="00AE690B">
        <w:rPr>
          <w:b/>
          <w:color w:val="000000"/>
          <w:spacing w:val="4"/>
        </w:rPr>
        <w:lastRenderedPageBreak/>
        <w:t>表</w:t>
      </w:r>
      <w:r w:rsidRPr="00AE690B">
        <w:rPr>
          <w:b/>
          <w:spacing w:val="4"/>
        </w:rPr>
        <w:t xml:space="preserve"> </w:t>
      </w:r>
      <w:r w:rsidRPr="00AE690B">
        <w:rPr>
          <w:b/>
          <w:color w:val="000000"/>
          <w:spacing w:val="2"/>
        </w:rPr>
        <w:t>1</w:t>
      </w:r>
      <w:r w:rsidRPr="00AE690B">
        <w:rPr>
          <w:b/>
          <w:spacing w:val="4"/>
        </w:rPr>
        <w:t xml:space="preserve"> </w:t>
      </w:r>
      <w:r w:rsidRPr="00AE690B">
        <w:rPr>
          <w:b/>
          <w:color w:val="000000"/>
          <w:spacing w:val="4"/>
        </w:rPr>
        <w:t>測試優先項目的需求確認表</w:t>
      </w:r>
    </w:p>
    <w:tbl>
      <w:tblPr>
        <w:tblW w:w="5000" w:type="pct"/>
        <w:tblCellMar>
          <w:left w:w="0" w:type="dxa"/>
          <w:right w:w="0" w:type="dxa"/>
        </w:tblCellMar>
        <w:tblLook w:val="01E0" w:firstRow="1" w:lastRow="1" w:firstColumn="1" w:lastColumn="1" w:noHBand="0" w:noVBand="0"/>
      </w:tblPr>
      <w:tblGrid>
        <w:gridCol w:w="855"/>
        <w:gridCol w:w="2409"/>
        <w:gridCol w:w="7210"/>
      </w:tblGrid>
      <w:tr w:rsidR="0071148F" w:rsidRPr="00AE690B" w:rsidTr="00D27D3C">
        <w:trPr>
          <w:trHeight w:hRule="exact" w:val="499"/>
        </w:trPr>
        <w:tc>
          <w:tcPr>
            <w:tcW w:w="408"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編號</w:t>
            </w:r>
          </w:p>
        </w:tc>
        <w:tc>
          <w:tcPr>
            <w:tcW w:w="115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4"/>
              </w:rPr>
              <w:t>優先</w:t>
            </w:r>
            <w:r w:rsidRPr="00AE690B">
              <w:rPr>
                <w:color w:val="000000"/>
                <w:spacing w:val="-2"/>
              </w:rPr>
              <w:t>次序</w:t>
            </w:r>
          </w:p>
        </w:tc>
        <w:tc>
          <w:tcPr>
            <w:tcW w:w="3441"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說明</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C</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必要的</w:t>
            </w:r>
            <w:r w:rsidRPr="00AE690B">
              <w:rPr>
                <w:color w:val="000000"/>
              </w:rPr>
              <w:t>(Critical)</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1"/>
              </w:rPr>
              <w:t>於系統完成時一定要具備，</w:t>
            </w:r>
            <w:r w:rsidRPr="00AE690B">
              <w:rPr>
                <w:color w:val="000000"/>
              </w:rPr>
              <w:t>且必須經過確認才可以驗收。</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I</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重要的</w:t>
            </w:r>
            <w:r w:rsidRPr="00AE690B">
              <w:rPr>
                <w:color w:val="000000"/>
              </w:rPr>
              <w:t>(Important)</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4"/>
              </w:rPr>
              <w:t>於系統完成時一定要具備，但允</w:t>
            </w:r>
            <w:r w:rsidRPr="00AE690B">
              <w:rPr>
                <w:color w:val="000000"/>
                <w:spacing w:val="-3"/>
              </w:rPr>
              <w:t>許部分功能上的妥協即可以驗收。</w:t>
            </w:r>
          </w:p>
        </w:tc>
      </w:tr>
      <w:tr w:rsidR="0071148F" w:rsidRPr="00AE690B" w:rsidTr="00677D7F">
        <w:trPr>
          <w:trHeight w:hRule="exact" w:val="50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D</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ind w:left="345"/>
              <w:rPr>
                <w:color w:val="000000"/>
              </w:rPr>
            </w:pPr>
            <w:r w:rsidRPr="00AE690B">
              <w:rPr>
                <w:color w:val="000000"/>
              </w:rPr>
              <w:t>期望的</w:t>
            </w:r>
            <w:r w:rsidRPr="00AE690B">
              <w:rPr>
                <w:color w:val="000000"/>
              </w:rPr>
              <w:t>(Desirable)</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2" w:lineRule="exact"/>
            </w:pPr>
          </w:p>
          <w:p w:rsidR="0071148F" w:rsidRPr="00AE690B" w:rsidRDefault="0071148F" w:rsidP="00305B08">
            <w:pPr>
              <w:autoSpaceDE w:val="0"/>
              <w:autoSpaceDN w:val="0"/>
              <w:spacing w:line="180" w:lineRule="auto"/>
              <w:ind w:left="98"/>
            </w:pPr>
            <w:r w:rsidRPr="00AE690B">
              <w:rPr>
                <w:color w:val="000000"/>
                <w:spacing w:val="-1"/>
              </w:rPr>
              <w:t>於系統完成時不一定要具備</w:t>
            </w:r>
            <w:r w:rsidRPr="00AE690B">
              <w:rPr>
                <w:color w:val="000000"/>
              </w:rPr>
              <w:t>，但如果完成可提高系統的價值。</w:t>
            </w:r>
          </w:p>
        </w:tc>
      </w:tr>
    </w:tbl>
    <w:p w:rsidR="0071148F" w:rsidRPr="00AE690B" w:rsidRDefault="0071148F">
      <w:pPr>
        <w:widowControl/>
      </w:pPr>
      <w:r w:rsidRPr="00AE690B">
        <w:br w:type="page"/>
      </w:r>
    </w:p>
    <w:p w:rsidR="00386318" w:rsidRPr="00AE690B" w:rsidRDefault="00386318" w:rsidP="00386318">
      <w:pPr>
        <w:pStyle w:val="1"/>
        <w:spacing w:line="360" w:lineRule="auto"/>
        <w:rPr>
          <w:color w:val="000000"/>
          <w:szCs w:val="28"/>
        </w:rPr>
      </w:pPr>
      <w:bookmarkStart w:id="86" w:name="_Toc513716145"/>
      <w:r w:rsidRPr="00AE690B">
        <w:rPr>
          <w:color w:val="000000"/>
          <w:szCs w:val="28"/>
        </w:rPr>
        <w:lastRenderedPageBreak/>
        <w:t>2.</w:t>
      </w:r>
      <w:r w:rsidRPr="00AE690B">
        <w:rPr>
          <w:spacing w:val="19"/>
          <w:szCs w:val="28"/>
        </w:rPr>
        <w:t xml:space="preserve">  </w:t>
      </w:r>
      <w:r w:rsidRPr="00AE690B">
        <w:rPr>
          <w:color w:val="000000"/>
          <w:szCs w:val="28"/>
        </w:rPr>
        <w:t>測試環境</w:t>
      </w:r>
      <w:r w:rsidRPr="00AE690B">
        <w:rPr>
          <w:spacing w:val="20"/>
          <w:szCs w:val="28"/>
        </w:rPr>
        <w:t xml:space="preserve"> </w:t>
      </w:r>
      <w:r w:rsidRPr="00AE690B">
        <w:rPr>
          <w:color w:val="000000"/>
          <w:szCs w:val="28"/>
        </w:rPr>
        <w:t>(Testing</w:t>
      </w:r>
      <w:r w:rsidRPr="00AE690B">
        <w:rPr>
          <w:spacing w:val="19"/>
          <w:szCs w:val="28"/>
        </w:rPr>
        <w:t xml:space="preserve"> </w:t>
      </w:r>
      <w:r w:rsidRPr="00AE690B">
        <w:rPr>
          <w:color w:val="000000"/>
          <w:szCs w:val="28"/>
        </w:rPr>
        <w:t>Environment)</w:t>
      </w:r>
      <w:bookmarkEnd w:id="86"/>
    </w:p>
    <w:p w:rsidR="00386318" w:rsidRPr="00AE690B" w:rsidRDefault="00386318" w:rsidP="00386318">
      <w:pPr>
        <w:pStyle w:val="2"/>
        <w:spacing w:before="120" w:line="360" w:lineRule="auto"/>
        <w:rPr>
          <w:szCs w:val="24"/>
        </w:rPr>
      </w:pPr>
      <w:bookmarkStart w:id="87" w:name="_Toc513716146"/>
      <w:r w:rsidRPr="00AE690B">
        <w:rPr>
          <w:color w:val="000000"/>
          <w:szCs w:val="24"/>
        </w:rPr>
        <w:t>2.1</w:t>
      </w:r>
      <w:r w:rsidRPr="00AE690B">
        <w:rPr>
          <w:szCs w:val="24"/>
        </w:rPr>
        <w:t xml:space="preserve">  </w:t>
      </w:r>
      <w:r w:rsidRPr="00AE690B">
        <w:rPr>
          <w:color w:val="000000"/>
          <w:szCs w:val="24"/>
        </w:rPr>
        <w:t>操作環境</w:t>
      </w:r>
      <w:r w:rsidRPr="00AE690B">
        <w:rPr>
          <w:szCs w:val="24"/>
        </w:rPr>
        <w:t xml:space="preserve">  </w:t>
      </w:r>
      <w:r w:rsidRPr="00AE690B">
        <w:rPr>
          <w:color w:val="000000"/>
          <w:szCs w:val="24"/>
        </w:rPr>
        <w:t>(Operating</w:t>
      </w:r>
      <w:r w:rsidRPr="00AE690B">
        <w:rPr>
          <w:spacing w:val="-3"/>
          <w:szCs w:val="24"/>
        </w:rPr>
        <w:t xml:space="preserve"> </w:t>
      </w:r>
      <w:r w:rsidRPr="00AE690B">
        <w:rPr>
          <w:color w:val="000000"/>
          <w:szCs w:val="24"/>
        </w:rPr>
        <w:t>Environment)</w:t>
      </w:r>
      <w:bookmarkEnd w:id="87"/>
    </w:p>
    <w:p w:rsidR="00386318" w:rsidRPr="00AE690B" w:rsidRDefault="00386318" w:rsidP="00386318">
      <w:pPr>
        <w:autoSpaceDE w:val="0"/>
        <w:autoSpaceDN w:val="0"/>
        <w:spacing w:line="360" w:lineRule="auto"/>
        <w:ind w:right="718" w:firstLine="720"/>
        <w:jc w:val="both"/>
      </w:pPr>
      <w:r w:rsidRPr="00AE690B">
        <w:rPr>
          <w:color w:val="000000"/>
        </w:rPr>
        <w:t>本計畫考量各分項計畫需要對大量的感測資料進行查詢，我們將透過</w:t>
      </w:r>
      <w:r w:rsidRPr="00AE690B">
        <w:rPr>
          <w:color w:val="000000"/>
          <w:spacing w:val="1"/>
        </w:rPr>
        <w:t>巨量車</w:t>
      </w:r>
      <w:r w:rsidRPr="00AE690B">
        <w:rPr>
          <w:color w:val="000000"/>
        </w:rPr>
        <w:t>載感測資料儲存與查詢系統來進行車輛感測資料</w:t>
      </w:r>
      <w:r w:rsidRPr="00AE690B">
        <w:rPr>
          <w:color w:val="000000"/>
        </w:rPr>
        <w:t>(OBD2</w:t>
      </w:r>
      <w:r w:rsidRPr="00AE690B">
        <w:rPr>
          <w:color w:val="000000"/>
        </w:rPr>
        <w:t>及</w:t>
      </w:r>
      <w:r w:rsidRPr="00AE690B">
        <w:rPr>
          <w:color w:val="000000"/>
        </w:rPr>
        <w:t>GPS</w:t>
      </w:r>
      <w:r w:rsidRPr="00AE690B">
        <w:rPr>
          <w:color w:val="000000"/>
        </w:rPr>
        <w:t>等</w:t>
      </w:r>
      <w:r w:rsidRPr="00AE690B">
        <w:rPr>
          <w:color w:val="000000"/>
        </w:rPr>
        <w:t>)</w:t>
      </w:r>
      <w:r w:rsidRPr="00AE690B">
        <w:rPr>
          <w:spacing w:val="11"/>
        </w:rPr>
        <w:t xml:space="preserve"> </w:t>
      </w:r>
      <w:r w:rsidRPr="00AE690B">
        <w:rPr>
          <w:color w:val="000000"/>
        </w:rPr>
        <w:t>的儲存與雲端計算服務。因此，子計劃二「技術為基之智慧計算框架研發以支援先進駕駛輔助系統之研究與實作」</w:t>
      </w:r>
      <w:r w:rsidRPr="00AE690B">
        <w:rPr>
          <w:color w:val="000000"/>
          <w:spacing w:val="-5"/>
        </w:rPr>
        <w:t>的</w:t>
      </w:r>
      <w:r w:rsidRPr="00AE690B">
        <w:rPr>
          <w:color w:val="000000"/>
        </w:rPr>
        <w:t>目標是能</w:t>
      </w:r>
      <w:r w:rsidRPr="00AE690B">
        <w:rPr>
          <w:color w:val="000000"/>
          <w:spacing w:val="-1"/>
        </w:rPr>
        <w:t>將巨</w:t>
      </w:r>
      <w:r w:rsidRPr="00AE690B">
        <w:rPr>
          <w:color w:val="000000"/>
        </w:rPr>
        <w:t>量的車載</w:t>
      </w:r>
      <w:r w:rsidRPr="00AE690B">
        <w:rPr>
          <w:color w:val="000000"/>
          <w:spacing w:val="-1"/>
        </w:rPr>
        <w:t>感</w:t>
      </w:r>
      <w:r w:rsidRPr="00AE690B">
        <w:rPr>
          <w:spacing w:val="-1"/>
        </w:rPr>
        <w:t>測</w:t>
      </w:r>
      <w:r w:rsidRPr="00AE690B">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t>儲存</w:t>
      </w:r>
      <w:r w:rsidRPr="00AE690B">
        <w:rPr>
          <w:color w:val="000000"/>
        </w:rPr>
        <w:t>於雲端的資料庫中，並利用巨量資料處理</w:t>
      </w:r>
      <w:r w:rsidRPr="00AE690B">
        <w:rPr>
          <w:color w:val="000000"/>
          <w:spacing w:val="1"/>
        </w:rPr>
        <w:t>技術</w:t>
      </w:r>
      <w:r w:rsidRPr="00AE690B">
        <w:rPr>
          <w:color w:val="000000"/>
        </w:rPr>
        <w:t>來對</w:t>
      </w:r>
      <w:r w:rsidRPr="00AE690B">
        <w:rPr>
          <w:color w:val="000000"/>
        </w:rPr>
        <w:t>HDFS</w:t>
      </w:r>
      <w:r w:rsidRPr="00AE690B">
        <w:rPr>
          <w:color w:val="000000"/>
        </w:rPr>
        <w:t>中的巨量車載感測資料進行查詢</w:t>
      </w:r>
      <w:r w:rsidRPr="00AE690B">
        <w:rPr>
          <w:color w:val="000000"/>
          <w:spacing w:val="2"/>
        </w:rPr>
        <w:t>。</w:t>
      </w:r>
    </w:p>
    <w:p w:rsidR="00386318" w:rsidRPr="00AE690B" w:rsidRDefault="00386318" w:rsidP="00386318">
      <w:pPr>
        <w:autoSpaceDE w:val="0"/>
        <w:autoSpaceDN w:val="0"/>
        <w:spacing w:line="360" w:lineRule="auto"/>
        <w:ind w:right="718" w:firstLine="720"/>
        <w:jc w:val="both"/>
        <w:rPr>
          <w:color w:val="000000"/>
          <w:spacing w:val="-1"/>
        </w:rPr>
      </w:pPr>
      <w:r w:rsidRPr="00AE690B">
        <w:rPr>
          <w:color w:val="000000"/>
        </w:rPr>
        <w:t>在本計畫的測試</w:t>
      </w:r>
      <w:r w:rsidRPr="00AE690B">
        <w:rPr>
          <w:color w:val="000000"/>
          <w:spacing w:val="-1"/>
        </w:rPr>
        <w:t>情境中，我</w:t>
      </w:r>
      <w:r w:rsidRPr="00AE690B">
        <w:rPr>
          <w:color w:val="000000"/>
        </w:rPr>
        <w:t>們將聚焦於智慧車輛輔助系統的研發來達到駕駛輔助系統產品最佳化的目標。我們建置的雲端</w:t>
      </w:r>
      <w:r w:rsidRPr="00AE690B">
        <w:rPr>
          <w:color w:val="000000"/>
          <w:spacing w:val="-1"/>
        </w:rPr>
        <w:t>處理與儲存</w:t>
      </w:r>
      <w:r w:rsidRPr="00AE690B">
        <w:rPr>
          <w:color w:val="000000"/>
        </w:rPr>
        <w:t>環境必須能處理大量使用者的車輛感測資料，而這些巨量</w:t>
      </w:r>
      <w:r w:rsidRPr="00AE690B">
        <w:rPr>
          <w:color w:val="000000"/>
          <w:spacing w:val="-4"/>
        </w:rPr>
        <w:t>資</w:t>
      </w:r>
      <w:r w:rsidRPr="00AE690B">
        <w:rPr>
          <w:color w:val="000000"/>
        </w:rPr>
        <w:t>料必須要有可靠的雲端儲存系統來</w:t>
      </w:r>
      <w:r w:rsidRPr="00AE690B">
        <w:rPr>
          <w:color w:val="000000"/>
          <w:spacing w:val="-1"/>
        </w:rPr>
        <w:t>進行管理，並可透過</w:t>
      </w:r>
      <w:r w:rsidRPr="00AE690B">
        <w:rPr>
          <w:color w:val="000000"/>
        </w:rPr>
        <w:t>統計技術或資料探勘技術來找出大資料中隱</w:t>
      </w:r>
      <w:r w:rsidRPr="00AE690B">
        <w:rPr>
          <w:color w:val="000000"/>
          <w:spacing w:val="-1"/>
        </w:rPr>
        <w:t>藏的知識，藉此提升資</w:t>
      </w:r>
      <w:r w:rsidRPr="00AE690B">
        <w:rPr>
          <w:color w:val="000000"/>
        </w:rPr>
        <w:t>料價值做為駕駛輔助系統精進的關鍵應用。為了解決上述資料特性所產生的問題，我們必須建構一個能處理傳送大量資料到</w:t>
      </w:r>
      <w:r w:rsidRPr="00AE690B">
        <w:rPr>
          <w:color w:val="000000"/>
        </w:rPr>
        <w:t>Hadoop</w:t>
      </w:r>
      <w:r w:rsidRPr="00AE690B">
        <w:rPr>
          <w:color w:val="000000"/>
        </w:rPr>
        <w:t>巨量資料處理平台的系統。圖</w:t>
      </w:r>
      <w:r w:rsidRPr="00AE690B">
        <w:rPr>
          <w:color w:val="000000"/>
          <w:spacing w:val="4"/>
        </w:rPr>
        <w:t>1</w:t>
      </w:r>
      <w:r w:rsidRPr="00AE690B">
        <w:rPr>
          <w:color w:val="000000"/>
          <w:spacing w:val="1"/>
        </w:rPr>
        <w:t>為</w:t>
      </w:r>
      <w:r w:rsidRPr="00AE690B">
        <w:rPr>
          <w:color w:val="000000"/>
        </w:rPr>
        <w:t>系統的架構圖，其詳細的子系統環境操作說明如下</w:t>
      </w:r>
      <w:r w:rsidRPr="00AE690B">
        <w:rPr>
          <w:color w:val="000000"/>
          <w:spacing w:val="-1"/>
        </w:rPr>
        <w:t>：</w:t>
      </w:r>
    </w:p>
    <w:p w:rsidR="00386318" w:rsidRPr="00AE690B" w:rsidRDefault="00457D5B" w:rsidP="00386318">
      <w:pPr>
        <w:autoSpaceDE w:val="0"/>
        <w:autoSpaceDN w:val="0"/>
        <w:spacing w:line="360" w:lineRule="auto"/>
        <w:ind w:right="718"/>
        <w:jc w:val="both"/>
      </w:pPr>
      <w:r>
        <w:rPr>
          <w:color w:val="000000"/>
          <w:spacing w:val="-1"/>
        </w:rPr>
      </w:r>
      <w:r>
        <w:rPr>
          <w:color w:val="000000"/>
          <w:spacing w:val="-1"/>
        </w:rPr>
        <w:pict>
          <v:group id="_x0000_s1029" editas="canvas" style="width:523.3pt;height:279.05pt;mso-position-horizontal-relative:char;mso-position-vertical-relative:line" coordorigin="720,7067" coordsize="10466,558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720;top:7067;width:10466;height:5581" o:preferrelative="f">
              <v:fill o:detectmouseclick="t"/>
              <v:path o:extrusionok="t" o:connecttype="none"/>
              <o:lock v:ext="edit" text="t"/>
            </v:shape>
            <v:shape id="_x0000_s1031" type="#_x0000_t75" style="position:absolute;left:720;top:7422;width:6506;height:5201">
              <v:imagedata r:id="rId86" o:title=""/>
            </v:shape>
            <v:rect id="_x0000_s1032" style="position:absolute;left:8870;top:11621;width:1524;height:874">
              <v:textbox style="mso-next-textbox:#_x0000_s1032">
                <w:txbxContent>
                  <w:p w:rsidR="00386318" w:rsidRPr="00687D1C" w:rsidRDefault="00386318" w:rsidP="00386318">
                    <w:pPr>
                      <w:jc w:val="center"/>
                      <w:rPr>
                        <w:sz w:val="20"/>
                        <w:szCs w:val="20"/>
                      </w:rPr>
                    </w:pPr>
                    <w:r w:rsidRPr="00687D1C">
                      <w:rPr>
                        <w:sz w:val="20"/>
                        <w:szCs w:val="20"/>
                      </w:rPr>
                      <w:t>子計畫三</w:t>
                    </w:r>
                  </w:p>
                  <w:p w:rsidR="00386318" w:rsidRPr="00687D1C" w:rsidRDefault="00386318" w:rsidP="00386318">
                    <w:pPr>
                      <w:jc w:val="center"/>
                      <w:rPr>
                        <w:sz w:val="20"/>
                        <w:szCs w:val="20"/>
                      </w:rPr>
                    </w:pPr>
                    <w:r w:rsidRPr="00687D1C">
                      <w:rPr>
                        <w:sz w:val="20"/>
                        <w:szCs w:val="20"/>
                      </w:rPr>
                      <w:t>ABE RESTful API</w:t>
                    </w:r>
                  </w:p>
                </w:txbxContent>
              </v:textbox>
            </v:rect>
            <v:shapetype id="_x0000_t32" coordsize="21600,21600" o:spt="32" o:oned="t" path="m,l21600,21600e" filled="f">
              <v:path arrowok="t" fillok="f" o:connecttype="none"/>
              <o:lock v:ext="edit" shapetype="t"/>
            </v:shapetype>
            <v:shape id="_x0000_s1033" type="#_x0000_t32" style="position:absolute;left:6926;top:12170;width:1936;height:1" o:connectortype="straight" strokecolor="red" strokeweight="1.5pt">
              <v:stroke dashstyle="dash" endarrow="block"/>
            </v:shape>
            <v:shape id="_x0000_s1034" type="#_x0000_t32" style="position:absolute;left:6932;top:11994;width:1936;height:1" o:connectortype="straight" strokecolor="red" strokeweight="1.5pt">
              <v:stroke dashstyle="dash" start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5" type="#_x0000_t34" style="position:absolute;left:6656;top:8645;width:3396;height:2556;rotation:90;flip:x" o:connectortype="elbow" adj="50,69499,-45006" strokecolor="red" strokeweight="1.5pt">
              <v:stroke dashstyle="dash" startarrow="block"/>
            </v:shape>
            <v:shape id="_x0000_s1036" type="#_x0000_t34" style="position:absolute;left:6645;top:9047;width:3005;height:2154;rotation:90;flip:x" o:connectortype="elbow" adj="-50,72848,-50474" strokecolor="red" strokeweight="1.5pt">
              <v:stroke dashstyle="dash" endarrow="block"/>
            </v:shape>
            <w10:anchorlock/>
          </v:group>
        </w:pict>
      </w:r>
    </w:p>
    <w:p w:rsidR="00386318" w:rsidRPr="00AE690B" w:rsidRDefault="00386318" w:rsidP="00386318">
      <w:pPr>
        <w:autoSpaceDE w:val="0"/>
        <w:autoSpaceDN w:val="0"/>
        <w:spacing w:beforeLines="50" w:before="120" w:line="180" w:lineRule="auto"/>
        <w:jc w:val="center"/>
        <w:rPr>
          <w:b/>
          <w:color w:val="000000"/>
          <w:spacing w:val="4"/>
        </w:rPr>
      </w:pPr>
      <w:r w:rsidRPr="00AE690B">
        <w:rPr>
          <w:b/>
          <w:color w:val="000000"/>
          <w:spacing w:val="4"/>
        </w:rPr>
        <w:t>圖</w:t>
      </w:r>
      <w:r w:rsidRPr="00AE690B">
        <w:rPr>
          <w:b/>
          <w:spacing w:val="5"/>
        </w:rPr>
        <w:t xml:space="preserve"> </w:t>
      </w:r>
      <w:r w:rsidRPr="00AE690B">
        <w:rPr>
          <w:b/>
          <w:color w:val="000000"/>
          <w:spacing w:val="2"/>
        </w:rPr>
        <w:t>1</w:t>
      </w:r>
      <w:r w:rsidRPr="00AE690B">
        <w:rPr>
          <w:b/>
          <w:spacing w:val="5"/>
        </w:rPr>
        <w:t xml:space="preserve"> </w:t>
      </w:r>
      <w:r w:rsidRPr="00AE690B">
        <w:rPr>
          <w:b/>
          <w:color w:val="000000"/>
          <w:spacing w:val="4"/>
        </w:rPr>
        <w:t>子計</w:t>
      </w:r>
      <w:r w:rsidRPr="00AE690B">
        <w:rPr>
          <w:rFonts w:hint="eastAsia"/>
          <w:b/>
          <w:color w:val="000000"/>
          <w:spacing w:val="4"/>
        </w:rPr>
        <w:t>畫</w:t>
      </w:r>
      <w:r w:rsidRPr="00AE690B">
        <w:rPr>
          <w:b/>
          <w:color w:val="000000"/>
          <w:spacing w:val="4"/>
        </w:rPr>
        <w:t>二的子系統架構圖</w:t>
      </w:r>
    </w:p>
    <w:p w:rsidR="00386318" w:rsidRPr="00AE690B" w:rsidRDefault="00386318" w:rsidP="00386318">
      <w:pPr>
        <w:widowControl/>
      </w:pPr>
    </w:p>
    <w:p w:rsidR="00386318" w:rsidRPr="00AE690B" w:rsidRDefault="00386318" w:rsidP="00386318">
      <w:pPr>
        <w:pStyle w:val="2"/>
        <w:spacing w:before="120" w:line="360" w:lineRule="auto"/>
        <w:rPr>
          <w:szCs w:val="24"/>
        </w:rPr>
      </w:pPr>
      <w:bookmarkStart w:id="88" w:name="_Toc513716147"/>
      <w:r w:rsidRPr="00AE690B">
        <w:rPr>
          <w:color w:val="000000"/>
          <w:szCs w:val="24"/>
        </w:rPr>
        <w:t>2.2</w:t>
      </w:r>
      <w:r w:rsidRPr="00AE690B">
        <w:rPr>
          <w:szCs w:val="24"/>
        </w:rPr>
        <w:t xml:space="preserve">  </w:t>
      </w:r>
      <w:r w:rsidRPr="00AE690B">
        <w:rPr>
          <w:color w:val="000000"/>
          <w:szCs w:val="24"/>
        </w:rPr>
        <w:t>硬體規格</w:t>
      </w:r>
      <w:r w:rsidRPr="00AE690B">
        <w:rPr>
          <w:szCs w:val="24"/>
        </w:rPr>
        <w:t xml:space="preserve"> </w:t>
      </w:r>
      <w:r w:rsidRPr="00AE690B">
        <w:rPr>
          <w:color w:val="000000"/>
          <w:szCs w:val="24"/>
        </w:rPr>
        <w:t>(Hardware</w:t>
      </w:r>
      <w:r w:rsidRPr="00AE690B">
        <w:rPr>
          <w:spacing w:val="-4"/>
          <w:szCs w:val="24"/>
        </w:rPr>
        <w:t xml:space="preserve"> </w:t>
      </w:r>
      <w:r w:rsidRPr="00AE690B">
        <w:rPr>
          <w:color w:val="000000"/>
          <w:szCs w:val="24"/>
        </w:rPr>
        <w:t>Specification)</w:t>
      </w:r>
      <w:bookmarkEnd w:id="88"/>
    </w:p>
    <w:p w:rsidR="00386318" w:rsidRPr="00AE690B" w:rsidRDefault="00386318" w:rsidP="00386318">
      <w:pPr>
        <w:autoSpaceDE w:val="0"/>
        <w:autoSpaceDN w:val="0"/>
        <w:spacing w:line="360" w:lineRule="auto"/>
        <w:ind w:firstLine="720"/>
      </w:pPr>
      <w:r w:rsidRPr="00AE690B">
        <w:rPr>
          <w:color w:val="000000"/>
        </w:rPr>
        <w:t>進行測試之巨量車載感測資料儲存與分析平台伺服器設備</w:t>
      </w:r>
      <w:r w:rsidRPr="00AE690B">
        <w:rPr>
          <w:color w:val="000000"/>
          <w:spacing w:val="-1"/>
        </w:rPr>
        <w:t>的硬</w:t>
      </w:r>
      <w:r w:rsidRPr="00AE690B">
        <w:rPr>
          <w:color w:val="000000"/>
        </w:rPr>
        <w:t>體規格說明如下：</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記憶體：</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3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GB</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硬碟空間：</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TB</w:t>
      </w:r>
    </w:p>
    <w:p w:rsidR="00386318" w:rsidRPr="00AE690B" w:rsidRDefault="00386318" w:rsidP="00386318">
      <w:pPr>
        <w:pStyle w:val="ad"/>
        <w:autoSpaceDE w:val="0"/>
        <w:autoSpaceDN w:val="0"/>
        <w:spacing w:line="360" w:lineRule="auto"/>
        <w:ind w:left="960"/>
        <w:rPr>
          <w:rFonts w:ascii="Times New Roman" w:eastAsia="標楷體" w:hAnsi="Times New Roman"/>
        </w:rPr>
      </w:pPr>
    </w:p>
    <w:p w:rsidR="00386318" w:rsidRPr="00AE690B" w:rsidRDefault="00386318" w:rsidP="00386318">
      <w:pPr>
        <w:autoSpaceDE w:val="0"/>
        <w:autoSpaceDN w:val="0"/>
        <w:spacing w:line="360" w:lineRule="auto"/>
        <w:ind w:firstLine="720"/>
      </w:pPr>
      <w:r w:rsidRPr="00AE690B">
        <w:rPr>
          <w:rFonts w:hint="eastAsia"/>
          <w:color w:val="000000"/>
        </w:rPr>
        <w:lastRenderedPageBreak/>
        <w:t>子計畫三加密伺服器</w:t>
      </w:r>
      <w:r w:rsidRPr="00AE690B">
        <w:rPr>
          <w:color w:val="000000"/>
          <w:spacing w:val="-1"/>
        </w:rPr>
        <w:t>的硬</w:t>
      </w:r>
      <w:r w:rsidRPr="00AE690B">
        <w:rPr>
          <w:color w:val="000000"/>
        </w:rPr>
        <w:t>體規格說明如下：</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rPr>
        <w:t xml:space="preserve"> </w:t>
      </w:r>
      <w:r w:rsidRPr="00AE690B">
        <w:rPr>
          <w:rFonts w:ascii="Times New Roman" w:eastAsia="標楷體" w:hAnsi="Times New Roman"/>
          <w:color w:val="000000"/>
        </w:rPr>
        <w:t>16</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硬碟空間</w:t>
      </w:r>
      <w:r w:rsidRPr="00AE690B">
        <w:rPr>
          <w:rFonts w:ascii="Times New Roman" w:eastAsia="標楷體" w:hAnsi="Times New Roman"/>
          <w:color w:val="000000"/>
          <w:spacing w:val="-5"/>
        </w:rPr>
        <w:t>：</w:t>
      </w:r>
      <w:r w:rsidRPr="00AE690B">
        <w:rPr>
          <w:rFonts w:ascii="Times New Roman" w:eastAsia="標楷體" w:hAnsi="Times New Roman" w:hint="eastAsia"/>
          <w:color w:val="000000"/>
          <w:spacing w:val="-5"/>
        </w:rPr>
        <w:t xml:space="preserve"> 1 TB</w:t>
      </w:r>
    </w:p>
    <w:p w:rsidR="00386318" w:rsidRPr="00AE690B" w:rsidRDefault="00386318" w:rsidP="00386318">
      <w:pPr>
        <w:pStyle w:val="ad"/>
        <w:autoSpaceDE w:val="0"/>
        <w:autoSpaceDN w:val="0"/>
        <w:spacing w:line="360" w:lineRule="auto"/>
        <w:rPr>
          <w:rFonts w:ascii="Times New Roman" w:eastAsia="標楷體" w:hAnsi="Times New Roman"/>
          <w:color w:val="000000"/>
        </w:rPr>
      </w:pPr>
    </w:p>
    <w:p w:rsidR="00386318" w:rsidRPr="00AE690B" w:rsidRDefault="00386318" w:rsidP="00386318">
      <w:pPr>
        <w:pStyle w:val="ad"/>
        <w:autoSpaceDE w:val="0"/>
        <w:autoSpaceDN w:val="0"/>
        <w:spacing w:line="360" w:lineRule="auto"/>
        <w:ind w:firstLine="240"/>
        <w:rPr>
          <w:rFonts w:ascii="Times New Roman" w:eastAsia="標楷體" w:hAnsi="Times New Roman"/>
          <w:lang w:eastAsia="zh-TW"/>
        </w:rPr>
      </w:pPr>
      <w:r w:rsidRPr="00AE690B">
        <w:rPr>
          <w:rFonts w:ascii="Times New Roman" w:eastAsia="標楷體" w:hAnsi="Times New Roman" w:hint="eastAsia"/>
          <w:color w:val="000000"/>
          <w:lang w:eastAsia="zh-TW"/>
        </w:rPr>
        <w:t>車輛電腦的硬體規格說明如下</w:t>
      </w:r>
      <w:r w:rsidRPr="00AE690B">
        <w:rPr>
          <w:rFonts w:ascii="Times New Roman" w:eastAsia="標楷體" w:hAnsi="Times New Roman"/>
          <w:color w:val="000000"/>
          <w:lang w:eastAsia="zh-TW"/>
        </w:rPr>
        <w:t>：</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hint="eastAsia"/>
          <w:color w:val="000000"/>
          <w:lang w:eastAsia="zh-TW"/>
        </w:rPr>
        <w:t>ARM C</w:t>
      </w:r>
      <w:r w:rsidRPr="00AE690B">
        <w:rPr>
          <w:rFonts w:ascii="Times New Roman" w:eastAsia="標楷體" w:hAnsi="Times New Roman"/>
          <w:color w:val="000000"/>
          <w:lang w:eastAsia="zh-TW"/>
        </w:rPr>
        <w:t>ortex-A7 (900 MHz)</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color w:val="000000"/>
        </w:rPr>
        <w:t>1</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硬碟空間：</w:t>
      </w:r>
      <w:r w:rsidRPr="00AE690B">
        <w:rPr>
          <w:rFonts w:ascii="Times New Roman" w:eastAsia="標楷體" w:hAnsi="Times New Roman"/>
          <w:color w:val="000000"/>
        </w:rPr>
        <w:t>32 GB</w:t>
      </w:r>
    </w:p>
    <w:p w:rsidR="00386318" w:rsidRPr="00AE690B" w:rsidRDefault="00386318" w:rsidP="00386318">
      <w:pPr>
        <w:tabs>
          <w:tab w:val="left" w:pos="1822"/>
        </w:tabs>
        <w:autoSpaceDE w:val="0"/>
        <w:autoSpaceDN w:val="0"/>
        <w:spacing w:line="360" w:lineRule="auto"/>
        <w:rPr>
          <w:color w:val="000000"/>
          <w:spacing w:val="-1"/>
        </w:rPr>
      </w:pPr>
    </w:p>
    <w:p w:rsidR="00386318" w:rsidRPr="00AE690B" w:rsidRDefault="00386318" w:rsidP="00386318">
      <w:pPr>
        <w:pStyle w:val="2"/>
        <w:spacing w:before="120" w:line="360" w:lineRule="auto"/>
        <w:rPr>
          <w:szCs w:val="24"/>
        </w:rPr>
      </w:pPr>
      <w:bookmarkStart w:id="89" w:name="_Toc513716148"/>
      <w:r w:rsidRPr="00AE690B">
        <w:rPr>
          <w:color w:val="000000"/>
          <w:szCs w:val="24"/>
        </w:rPr>
        <w:t>2.3</w:t>
      </w:r>
      <w:r w:rsidRPr="00AE690B">
        <w:rPr>
          <w:szCs w:val="24"/>
        </w:rPr>
        <w:t xml:space="preserve">  </w:t>
      </w:r>
      <w:r w:rsidRPr="00AE690B">
        <w:rPr>
          <w:color w:val="000000"/>
          <w:szCs w:val="24"/>
        </w:rPr>
        <w:t>軟體規格</w:t>
      </w:r>
      <w:r w:rsidRPr="00AE690B">
        <w:rPr>
          <w:szCs w:val="24"/>
        </w:rPr>
        <w:t xml:space="preserve"> </w:t>
      </w:r>
      <w:r w:rsidRPr="00AE690B">
        <w:rPr>
          <w:color w:val="000000"/>
          <w:szCs w:val="24"/>
        </w:rPr>
        <w:t>(Software</w:t>
      </w:r>
      <w:r w:rsidRPr="00AE690B">
        <w:rPr>
          <w:spacing w:val="-3"/>
          <w:szCs w:val="24"/>
        </w:rPr>
        <w:t xml:space="preserve"> </w:t>
      </w:r>
      <w:r w:rsidRPr="00AE690B">
        <w:rPr>
          <w:color w:val="000000"/>
          <w:szCs w:val="24"/>
        </w:rPr>
        <w:t>Specification)</w:t>
      </w:r>
      <w:bookmarkEnd w:id="89"/>
    </w:p>
    <w:p w:rsidR="00386318" w:rsidRPr="00AE690B" w:rsidRDefault="00386318" w:rsidP="00386318">
      <w:pPr>
        <w:autoSpaceDE w:val="0"/>
        <w:autoSpaceDN w:val="0"/>
        <w:spacing w:line="360" w:lineRule="auto"/>
        <w:ind w:firstLine="720"/>
      </w:pPr>
      <w:r w:rsidRPr="00AE690B">
        <w:rPr>
          <w:color w:val="000000"/>
        </w:rPr>
        <w:t>本系統開發與執行所需求的軟體</w:t>
      </w:r>
      <w:r w:rsidRPr="00AE690B">
        <w:rPr>
          <w:color w:val="000000"/>
          <w:spacing w:val="-1"/>
        </w:rPr>
        <w:t>說明</w:t>
      </w:r>
      <w:r w:rsidRPr="00AE690B">
        <w:rPr>
          <w:color w:val="000000"/>
        </w:rPr>
        <w:t>如下：</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規格</w:t>
      </w:r>
      <w:r w:rsidRPr="00AE690B">
        <w:rPr>
          <w:rFonts w:ascii="Times New Roman" w:eastAsia="標楷體" w:hAnsi="Times New Roman"/>
          <w:color w:val="000000"/>
        </w:rPr>
        <w:t>：</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作業系統：</w:t>
      </w:r>
      <w:r w:rsidRPr="00AE690B">
        <w:rPr>
          <w:rFonts w:ascii="Times New Roman" w:eastAsia="標楷體" w:hAnsi="Times New Roman"/>
          <w:color w:val="000000"/>
        </w:rPr>
        <w:t>CentOS</w:t>
      </w:r>
      <w:r w:rsidRPr="00AE690B">
        <w:rPr>
          <w:rFonts w:ascii="Times New Roman" w:eastAsia="標楷體" w:hAnsi="Times New Roman"/>
          <w:spacing w:val="-8"/>
        </w:rPr>
        <w:t xml:space="preserve"> </w:t>
      </w:r>
      <w:r w:rsidRPr="00AE690B">
        <w:rPr>
          <w:rFonts w:ascii="Times New Roman" w:eastAsia="標楷體" w:hAnsi="Times New Roman"/>
          <w:color w:val="000000"/>
        </w:rPr>
        <w:t>6.7</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開發工具：</w:t>
      </w:r>
      <w:r w:rsidRPr="00AE690B">
        <w:rPr>
          <w:rFonts w:ascii="Times New Roman" w:eastAsia="標楷體" w:hAnsi="Times New Roman"/>
          <w:color w:val="000000"/>
        </w:rPr>
        <w:t>JDK</w:t>
      </w:r>
      <w:r w:rsidRPr="00AE690B">
        <w:rPr>
          <w:rFonts w:ascii="Times New Roman" w:eastAsia="標楷體" w:hAnsi="Times New Roman"/>
        </w:rPr>
        <w:t xml:space="preserve"> </w:t>
      </w:r>
      <w:r w:rsidRPr="00AE690B">
        <w:rPr>
          <w:rFonts w:ascii="Times New Roman" w:eastAsia="標楷體" w:hAnsi="Times New Roman"/>
          <w:color w:val="000000"/>
        </w:rPr>
        <w:t>7</w:t>
      </w:r>
      <w:r w:rsidRPr="00AE690B">
        <w:rPr>
          <w:rFonts w:ascii="Times New Roman" w:eastAsia="標楷體" w:hAnsi="Times New Roman"/>
          <w:color w:val="000000"/>
        </w:rPr>
        <w:t>、</w:t>
      </w:r>
      <w:r w:rsidRPr="00AE690B">
        <w:rPr>
          <w:rFonts w:ascii="Times New Roman" w:eastAsia="標楷體" w:hAnsi="Times New Roman"/>
          <w:color w:val="000000"/>
        </w:rPr>
        <w:t>Tomcat</w:t>
      </w:r>
      <w:r w:rsidRPr="00AE690B">
        <w:rPr>
          <w:rFonts w:ascii="Times New Roman" w:eastAsia="標楷體" w:hAnsi="Times New Roman"/>
        </w:rPr>
        <w:t xml:space="preserve"> </w:t>
      </w:r>
      <w:r w:rsidRPr="00AE690B">
        <w:rPr>
          <w:rFonts w:ascii="Times New Roman" w:eastAsia="標楷體" w:hAnsi="Times New Roman"/>
          <w:color w:val="000000"/>
        </w:rPr>
        <w:t>8</w:t>
      </w:r>
      <w:r w:rsidRPr="00AE690B">
        <w:rPr>
          <w:rFonts w:ascii="Times New Roman" w:eastAsia="標楷體" w:hAnsi="Times New Roman"/>
          <w:color w:val="000000"/>
        </w:rPr>
        <w:t>、</w:t>
      </w:r>
      <w:r w:rsidRPr="00AE690B">
        <w:rPr>
          <w:rFonts w:ascii="Times New Roman" w:eastAsia="標楷體" w:hAnsi="Times New Roman"/>
          <w:color w:val="000000"/>
        </w:rPr>
        <w:t>Axis</w:t>
      </w:r>
      <w:r w:rsidRPr="00AE690B">
        <w:rPr>
          <w:rFonts w:ascii="Times New Roman" w:eastAsia="標楷體" w:hAnsi="Times New Roman"/>
          <w:spacing w:val="-7"/>
        </w:rPr>
        <w:t xml:space="preserve"> </w:t>
      </w:r>
      <w:r w:rsidRPr="00AE690B">
        <w:rPr>
          <w:rFonts w:ascii="Times New Roman" w:eastAsia="標楷體" w:hAnsi="Times New Roman"/>
          <w:color w:val="000000"/>
        </w:rPr>
        <w:t>2</w:t>
      </w:r>
      <w:r w:rsidRPr="00AE690B">
        <w:rPr>
          <w:rFonts w:ascii="Times New Roman" w:eastAsia="標楷體" w:hAnsi="Times New Roman"/>
          <w:color w:val="000000"/>
        </w:rPr>
        <w:t>、</w:t>
      </w:r>
      <w:r w:rsidRPr="00AE690B">
        <w:rPr>
          <w:rFonts w:ascii="Times New Roman" w:eastAsia="標楷體" w:hAnsi="Times New Roman"/>
          <w:color w:val="000000"/>
        </w:rPr>
        <w:t>Eclipse</w:t>
      </w:r>
      <w:r w:rsidRPr="00AE690B">
        <w:rPr>
          <w:rFonts w:ascii="Times New Roman" w:eastAsia="標楷體" w:hAnsi="Times New Roman"/>
          <w:color w:val="000000"/>
        </w:rPr>
        <w:t>、</w:t>
      </w:r>
      <w:r w:rsidRPr="00AE690B">
        <w:rPr>
          <w:rFonts w:ascii="Times New Roman" w:eastAsia="標楷體" w:hAnsi="Times New Roman"/>
          <w:color w:val="000000"/>
        </w:rPr>
        <w:t>JavaScript</w:t>
      </w:r>
      <w:r w:rsidRPr="00AE690B">
        <w:rPr>
          <w:rFonts w:ascii="Times New Roman" w:eastAsia="標楷體" w:hAnsi="Times New Roman"/>
          <w:color w:val="000000"/>
        </w:rPr>
        <w:t>、</w:t>
      </w:r>
      <w:r w:rsidRPr="00AE690B">
        <w:rPr>
          <w:rFonts w:ascii="Times New Roman" w:eastAsia="標楷體" w:hAnsi="Times New Roman"/>
          <w:color w:val="000000"/>
        </w:rPr>
        <w:t>MySQL</w:t>
      </w:r>
    </w:p>
    <w:p w:rsidR="00386318" w:rsidRPr="00AE690B" w:rsidRDefault="00386318" w:rsidP="00386318">
      <w:pPr>
        <w:spacing w:line="360" w:lineRule="auto"/>
      </w:pPr>
    </w:p>
    <w:p w:rsidR="00386318" w:rsidRPr="00AE690B" w:rsidRDefault="00386318" w:rsidP="00386318">
      <w:pPr>
        <w:pStyle w:val="2"/>
        <w:spacing w:before="120" w:line="360" w:lineRule="auto"/>
        <w:rPr>
          <w:szCs w:val="24"/>
        </w:rPr>
      </w:pPr>
      <w:bookmarkStart w:id="90" w:name="_Toc513716149"/>
      <w:r w:rsidRPr="00AE690B">
        <w:rPr>
          <w:color w:val="000000"/>
          <w:szCs w:val="24"/>
        </w:rPr>
        <w:t>2.4</w:t>
      </w:r>
      <w:r w:rsidRPr="00AE690B">
        <w:rPr>
          <w:szCs w:val="24"/>
        </w:rPr>
        <w:t xml:space="preserve">  </w:t>
      </w:r>
      <w:r w:rsidRPr="00AE690B">
        <w:rPr>
          <w:color w:val="000000"/>
          <w:szCs w:val="24"/>
        </w:rPr>
        <w:t>測試資料來源</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DATA</w:t>
      </w:r>
      <w:r w:rsidRPr="00AE690B">
        <w:rPr>
          <w:spacing w:val="-7"/>
          <w:szCs w:val="24"/>
        </w:rPr>
        <w:t xml:space="preserve"> </w:t>
      </w:r>
      <w:r w:rsidRPr="00AE690B">
        <w:rPr>
          <w:color w:val="000000"/>
          <w:szCs w:val="24"/>
        </w:rPr>
        <w:t>SOURCES)</w:t>
      </w:r>
      <w:bookmarkEnd w:id="90"/>
    </w:p>
    <w:p w:rsidR="00386318" w:rsidRPr="00AE690B" w:rsidRDefault="00386318" w:rsidP="00386318">
      <w:pPr>
        <w:autoSpaceDE w:val="0"/>
        <w:autoSpaceDN w:val="0"/>
        <w:spacing w:line="360" w:lineRule="auto"/>
        <w:ind w:firstLine="720"/>
      </w:pPr>
      <w:r w:rsidRPr="00AE690B">
        <w:rPr>
          <w:color w:val="000000"/>
        </w:rPr>
        <w:t>為了確認車載感測資料能有效且準確的上傳至我們所建構之巨量車載感測資料儲存系統</w:t>
      </w:r>
      <w:r w:rsidRPr="00AE690B">
        <w:rPr>
          <w:color w:val="000000"/>
          <w:spacing w:val="-1"/>
        </w:rPr>
        <w:t>進行儲</w:t>
      </w:r>
      <w:r w:rsidRPr="00AE690B">
        <w:rPr>
          <w:color w:val="000000"/>
        </w:rPr>
        <w:t>存，我們透過實際的車輛道路駕駛來進行測試，</w:t>
      </w:r>
      <w:r w:rsidRPr="00AE690B">
        <w:rPr>
          <w:color w:val="000000"/>
          <w:spacing w:val="-1"/>
        </w:rPr>
        <w:t>我們</w:t>
      </w:r>
      <w:r w:rsidRPr="00AE690B">
        <w:rPr>
          <w:color w:val="000000"/>
        </w:rPr>
        <w:t>收集的車載感測資料包含：</w:t>
      </w:r>
    </w:p>
    <w:p w:rsidR="00386318" w:rsidRPr="00AE690B" w:rsidRDefault="00386318" w:rsidP="00386318">
      <w:pPr>
        <w:autoSpaceDE w:val="0"/>
        <w:autoSpaceDN w:val="0"/>
        <w:spacing w:line="360" w:lineRule="auto"/>
        <w:ind w:firstLine="720"/>
      </w:pPr>
      <w:r w:rsidRPr="00AE690B">
        <w:rPr>
          <w:color w:val="000000"/>
        </w:rPr>
        <w:t>(1)</w:t>
      </w:r>
      <w:r w:rsidRPr="00AE690B">
        <w:rPr>
          <w:spacing w:val="6"/>
        </w:rPr>
        <w:t xml:space="preserve">   </w:t>
      </w:r>
      <w:r w:rsidRPr="00AE690B">
        <w:rPr>
          <w:color w:val="000000"/>
        </w:rPr>
        <w:t>油箱燃油狀況</w:t>
      </w:r>
    </w:p>
    <w:p w:rsidR="00386318" w:rsidRPr="00AE690B" w:rsidRDefault="00386318" w:rsidP="00386318">
      <w:pPr>
        <w:autoSpaceDE w:val="0"/>
        <w:autoSpaceDN w:val="0"/>
        <w:spacing w:line="360" w:lineRule="auto"/>
        <w:ind w:firstLine="720"/>
      </w:pPr>
      <w:r w:rsidRPr="00AE690B">
        <w:rPr>
          <w:color w:val="000000"/>
        </w:rPr>
        <w:t>(2)</w:t>
      </w:r>
      <w:r w:rsidRPr="00AE690B">
        <w:t xml:space="preserve">   </w:t>
      </w:r>
      <w:r w:rsidRPr="00AE690B">
        <w:rPr>
          <w:color w:val="000000"/>
        </w:rPr>
        <w:t>引擎附載量</w:t>
      </w:r>
      <w:r w:rsidRPr="00AE690B">
        <w:rPr>
          <w:spacing w:val="16"/>
        </w:rPr>
        <w:t xml:space="preserve"> </w:t>
      </w:r>
      <w:r w:rsidRPr="00AE690B">
        <w:rPr>
          <w:color w:val="000000"/>
        </w:rPr>
        <w:t>(%)</w:t>
      </w:r>
    </w:p>
    <w:p w:rsidR="00386318" w:rsidRPr="00AE690B" w:rsidRDefault="00386318" w:rsidP="00386318">
      <w:pPr>
        <w:autoSpaceDE w:val="0"/>
        <w:autoSpaceDN w:val="0"/>
        <w:spacing w:line="360" w:lineRule="auto"/>
        <w:ind w:firstLine="720"/>
      </w:pPr>
      <w:r w:rsidRPr="00AE690B">
        <w:rPr>
          <w:color w:val="000000"/>
        </w:rPr>
        <w:t>(3)</w:t>
      </w:r>
      <w:r w:rsidRPr="00AE690B">
        <w:t xml:space="preserve">   </w:t>
      </w:r>
      <w:r w:rsidRPr="00AE690B">
        <w:rPr>
          <w:color w:val="000000"/>
        </w:rPr>
        <w:t>車輛引擎轉速</w:t>
      </w:r>
      <w:r w:rsidRPr="00AE690B">
        <w:rPr>
          <w:spacing w:val="16"/>
        </w:rPr>
        <w:t xml:space="preserve"> </w:t>
      </w:r>
      <w:r w:rsidRPr="00AE690B">
        <w:rPr>
          <w:color w:val="000000"/>
        </w:rPr>
        <w:t>(rpm)</w:t>
      </w:r>
    </w:p>
    <w:p w:rsidR="00386318" w:rsidRPr="00AE690B" w:rsidRDefault="00386318" w:rsidP="00386318">
      <w:pPr>
        <w:autoSpaceDE w:val="0"/>
        <w:autoSpaceDN w:val="0"/>
        <w:spacing w:line="360" w:lineRule="auto"/>
        <w:ind w:firstLine="720"/>
      </w:pPr>
      <w:r w:rsidRPr="00AE690B">
        <w:rPr>
          <w:color w:val="000000"/>
        </w:rPr>
        <w:t>(4)</w:t>
      </w:r>
      <w:r w:rsidRPr="00AE690B">
        <w:t xml:space="preserve">   </w:t>
      </w:r>
      <w:r w:rsidRPr="00AE690B">
        <w:rPr>
          <w:color w:val="000000"/>
        </w:rPr>
        <w:t>車輛行駛時速</w:t>
      </w:r>
      <w:r w:rsidRPr="00AE690B">
        <w:rPr>
          <w:spacing w:val="18"/>
        </w:rPr>
        <w:t xml:space="preserve"> </w:t>
      </w:r>
      <w:r w:rsidRPr="00AE690B">
        <w:rPr>
          <w:color w:val="000000"/>
        </w:rPr>
        <w:t>(km/h)</w:t>
      </w:r>
    </w:p>
    <w:p w:rsidR="00386318" w:rsidRPr="00AE690B" w:rsidRDefault="00386318" w:rsidP="00386318">
      <w:pPr>
        <w:autoSpaceDE w:val="0"/>
        <w:autoSpaceDN w:val="0"/>
        <w:spacing w:line="360" w:lineRule="auto"/>
        <w:ind w:firstLine="720"/>
      </w:pPr>
      <w:r w:rsidRPr="00AE690B">
        <w:rPr>
          <w:color w:val="000000"/>
        </w:rPr>
        <w:t>(5)</w:t>
      </w:r>
      <w:r w:rsidRPr="00AE690B">
        <w:t xml:space="preserve">   </w:t>
      </w:r>
      <w:r w:rsidRPr="00AE690B">
        <w:rPr>
          <w:color w:val="000000"/>
        </w:rPr>
        <w:t>引擎進氣溫度</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6)</w:t>
      </w:r>
      <w:r w:rsidRPr="00AE690B">
        <w:t xml:space="preserve">   </w:t>
      </w:r>
      <w:r w:rsidRPr="00AE690B">
        <w:rPr>
          <w:color w:val="000000"/>
        </w:rPr>
        <w:t>引擎冷卻水溫</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7)</w:t>
      </w:r>
      <w:r w:rsidRPr="00AE690B">
        <w:t xml:space="preserve">   </w:t>
      </w:r>
      <w:r w:rsidRPr="00AE690B">
        <w:rPr>
          <w:color w:val="000000"/>
        </w:rPr>
        <w:t>車輛位置經緯度</w:t>
      </w:r>
      <w:r w:rsidRPr="00AE690B">
        <w:rPr>
          <w:spacing w:val="17"/>
        </w:rPr>
        <w:t xml:space="preserve"> </w:t>
      </w:r>
      <w:r w:rsidRPr="00AE690B">
        <w:rPr>
          <w:color w:val="000000"/>
        </w:rPr>
        <w:t>(</w:t>
      </w:r>
      <w:r w:rsidRPr="00AE690B">
        <w:rPr>
          <w:color w:val="000000"/>
        </w:rPr>
        <w:t>度</w:t>
      </w:r>
      <w:r w:rsidRPr="00AE690B">
        <w:rPr>
          <w:color w:val="000000"/>
        </w:rPr>
        <w:t>)</w:t>
      </w:r>
    </w:p>
    <w:p w:rsidR="00386318" w:rsidRPr="00AE690B" w:rsidRDefault="00386318" w:rsidP="00386318">
      <w:pPr>
        <w:autoSpaceDE w:val="0"/>
        <w:autoSpaceDN w:val="0"/>
        <w:spacing w:line="360" w:lineRule="auto"/>
        <w:ind w:right="778"/>
      </w:pPr>
      <w:r w:rsidRPr="00AE690B">
        <w:rPr>
          <w:color w:val="000000"/>
        </w:rPr>
        <w:t>等共三十七項</w:t>
      </w:r>
      <w:r w:rsidRPr="00AE690B">
        <w:rPr>
          <w:color w:val="000000"/>
          <w:spacing w:val="-1"/>
        </w:rPr>
        <w:t>。</w:t>
      </w:r>
      <w:r w:rsidRPr="00AE690B">
        <w:rPr>
          <w:color w:val="000000"/>
        </w:rPr>
        <w:t>測試資料</w:t>
      </w:r>
      <w:r w:rsidRPr="00AE690B">
        <w:rPr>
          <w:color w:val="000000"/>
          <w:spacing w:val="-1"/>
        </w:rPr>
        <w:t>的</w:t>
      </w:r>
      <w:r w:rsidRPr="00AE690B">
        <w:rPr>
          <w:color w:val="000000"/>
        </w:rPr>
        <w:t>來源為測試人員實際於道路上進行車輛駕駛，並收集</w:t>
      </w:r>
      <w:r w:rsidRPr="00AE690B">
        <w:rPr>
          <w:color w:val="000000"/>
          <w:spacing w:val="-3"/>
        </w:rPr>
        <w:t>模擬</w:t>
      </w:r>
      <w:r w:rsidRPr="00AE690B">
        <w:rPr>
          <w:color w:val="000000"/>
        </w:rPr>
        <w:t>不同的</w:t>
      </w:r>
      <w:r w:rsidRPr="00AE690B">
        <w:rPr>
          <w:color w:val="000000"/>
          <w:spacing w:val="-1"/>
        </w:rPr>
        <w:t>車</w:t>
      </w:r>
      <w:r w:rsidRPr="00AE690B">
        <w:rPr>
          <w:color w:val="000000"/>
        </w:rPr>
        <w:t>況與情境時車載感測器所產生的實際車載感測資料</w:t>
      </w:r>
      <w:r w:rsidRPr="00AE690B">
        <w:rPr>
          <w:color w:val="000000"/>
          <w:spacing w:val="-2"/>
        </w:rPr>
        <w:t>。</w:t>
      </w:r>
    </w:p>
    <w:p w:rsidR="00386318" w:rsidRPr="00AE690B" w:rsidRDefault="00386318">
      <w:pPr>
        <w:widowControl/>
      </w:pPr>
      <w:r w:rsidRPr="00AE690B">
        <w:br w:type="page"/>
      </w:r>
    </w:p>
    <w:p w:rsidR="00386318" w:rsidRPr="00AE690B" w:rsidRDefault="00386318" w:rsidP="00386318">
      <w:pPr>
        <w:pStyle w:val="1"/>
        <w:spacing w:line="360" w:lineRule="auto"/>
      </w:pPr>
      <w:bookmarkStart w:id="91" w:name="_Toc513716150"/>
      <w:r w:rsidRPr="00AE690B">
        <w:rPr>
          <w:color w:val="000000"/>
          <w:szCs w:val="28"/>
        </w:rPr>
        <w:lastRenderedPageBreak/>
        <w:t>3.</w:t>
      </w:r>
      <w:r w:rsidRPr="00AE690B">
        <w:rPr>
          <w:spacing w:val="13"/>
          <w:szCs w:val="28"/>
        </w:rPr>
        <w:t xml:space="preserve">  </w:t>
      </w:r>
      <w:r w:rsidRPr="00AE690B">
        <w:rPr>
          <w:color w:val="000000"/>
          <w:szCs w:val="28"/>
        </w:rPr>
        <w:t>測試</w:t>
      </w:r>
      <w:r w:rsidRPr="00AE690B">
        <w:rPr>
          <w:rFonts w:hint="eastAsia"/>
          <w:color w:val="000000"/>
          <w:szCs w:val="28"/>
        </w:rPr>
        <w:t>時</w:t>
      </w:r>
      <w:r w:rsidRPr="00AE690B">
        <w:rPr>
          <w:color w:val="000000"/>
          <w:szCs w:val="28"/>
        </w:rPr>
        <w:t>程、流程</w:t>
      </w:r>
      <w:r w:rsidRPr="00AE690B">
        <w:rPr>
          <w:spacing w:val="15"/>
          <w:szCs w:val="28"/>
        </w:rPr>
        <w:t xml:space="preserve"> </w:t>
      </w:r>
      <w:r w:rsidRPr="00AE690B">
        <w:rPr>
          <w:color w:val="000000"/>
          <w:szCs w:val="28"/>
        </w:rPr>
        <w:t>(Testing</w:t>
      </w:r>
      <w:r w:rsidRPr="00AE690B">
        <w:rPr>
          <w:spacing w:val="14"/>
          <w:szCs w:val="28"/>
        </w:rPr>
        <w:t xml:space="preserve"> </w:t>
      </w:r>
      <w:r w:rsidRPr="00AE690B">
        <w:rPr>
          <w:color w:val="000000"/>
          <w:szCs w:val="28"/>
        </w:rPr>
        <w:t>Schedule</w:t>
      </w:r>
      <w:r w:rsidRPr="00AE690B">
        <w:rPr>
          <w:spacing w:val="14"/>
          <w:szCs w:val="28"/>
        </w:rPr>
        <w:t xml:space="preserve"> </w:t>
      </w:r>
      <w:r w:rsidRPr="00AE690B">
        <w:rPr>
          <w:color w:val="000000"/>
          <w:szCs w:val="28"/>
        </w:rPr>
        <w:t>and</w:t>
      </w:r>
      <w:r w:rsidRPr="00AE690B">
        <w:rPr>
          <w:spacing w:val="14"/>
          <w:szCs w:val="28"/>
        </w:rPr>
        <w:t xml:space="preserve"> </w:t>
      </w:r>
      <w:r w:rsidRPr="00AE690B">
        <w:rPr>
          <w:color w:val="000000"/>
          <w:szCs w:val="28"/>
        </w:rPr>
        <w:t>Procedure)</w:t>
      </w:r>
      <w:bookmarkEnd w:id="91"/>
    </w:p>
    <w:p w:rsidR="00386318" w:rsidRPr="00AE690B" w:rsidRDefault="00386318" w:rsidP="00386318">
      <w:pPr>
        <w:pStyle w:val="2"/>
        <w:spacing w:before="120" w:line="360" w:lineRule="auto"/>
        <w:rPr>
          <w:szCs w:val="24"/>
        </w:rPr>
      </w:pPr>
      <w:bookmarkStart w:id="92" w:name="_Toc513716151"/>
      <w:r w:rsidRPr="00AE690B">
        <w:rPr>
          <w:color w:val="000000"/>
          <w:szCs w:val="24"/>
        </w:rPr>
        <w:t>3.1</w:t>
      </w:r>
      <w:r w:rsidRPr="00AE690B">
        <w:rPr>
          <w:szCs w:val="24"/>
        </w:rPr>
        <w:t xml:space="preserve"> </w:t>
      </w:r>
      <w:r w:rsidRPr="00AE690B">
        <w:rPr>
          <w:color w:val="000000"/>
          <w:szCs w:val="24"/>
        </w:rPr>
        <w:t>測試時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Schedule)</w:t>
      </w:r>
      <w:bookmarkEnd w:id="92"/>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時程</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color w:val="000000"/>
          <w:lang w:eastAsia="zh-TW"/>
        </w:rPr>
        <w:t>整合子計畫三</w:t>
      </w:r>
      <w:r w:rsidRPr="00AE690B">
        <w:rPr>
          <w:rFonts w:ascii="Times New Roman" w:eastAsia="標楷體" w:hAnsi="Times New Roman" w:hint="eastAsia"/>
          <w:color w:val="000000"/>
          <w:lang w:eastAsia="zh-TW"/>
        </w:rPr>
        <w:t>RESTful API</w:t>
      </w:r>
      <w:r w:rsidRPr="00AE690B">
        <w:rPr>
          <w:rFonts w:ascii="Times New Roman" w:eastAsia="標楷體" w:hAnsi="Times New Roman" w:hint="eastAsia"/>
          <w:color w:val="000000"/>
          <w:lang w:eastAsia="zh-TW"/>
        </w:rPr>
        <w:t>進行資料的加解密</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08/01</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7/12/20)</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12/20</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8/03/1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3/11</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4/31)</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里程碑</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資料量對於整體效能的影響</w:t>
      </w:r>
      <w:r w:rsidRPr="00AE690B">
        <w:rPr>
          <w:rFonts w:ascii="Times New Roman" w:eastAsia="標楷體" w:hAnsi="Times New Roman"/>
          <w:color w:val="000000"/>
          <w:lang w:eastAsia="zh-TW"/>
        </w:rPr>
        <w:t>測試</w:t>
      </w:r>
      <w:r w:rsidRPr="00AE690B">
        <w:rPr>
          <w:rFonts w:ascii="Times New Roman" w:eastAsia="標楷體" w:hAnsi="Times New Roman" w:hint="eastAsia"/>
          <w:color w:val="000000"/>
          <w:lang w:eastAsia="zh-TW"/>
        </w:rPr>
        <w:t>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7/12/2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3/12)</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5/01)</w:t>
      </w:r>
    </w:p>
    <w:p w:rsidR="00386318" w:rsidRPr="00AE690B" w:rsidRDefault="00386318" w:rsidP="00386318">
      <w:pPr>
        <w:autoSpaceDE w:val="0"/>
        <w:autoSpaceDN w:val="0"/>
        <w:spacing w:line="360" w:lineRule="auto"/>
        <w:rPr>
          <w:color w:val="000000"/>
        </w:rPr>
      </w:pPr>
    </w:p>
    <w:p w:rsidR="00386318" w:rsidRPr="00AE690B" w:rsidRDefault="00386318" w:rsidP="00386318">
      <w:pPr>
        <w:pStyle w:val="2"/>
        <w:spacing w:before="120" w:line="360" w:lineRule="auto"/>
        <w:rPr>
          <w:szCs w:val="24"/>
        </w:rPr>
      </w:pPr>
      <w:bookmarkStart w:id="93" w:name="_Toc513716152"/>
      <w:r w:rsidRPr="00AE690B">
        <w:rPr>
          <w:color w:val="000000"/>
          <w:szCs w:val="24"/>
        </w:rPr>
        <w:t>3.2</w:t>
      </w:r>
      <w:r w:rsidRPr="00AE690B">
        <w:rPr>
          <w:szCs w:val="24"/>
        </w:rPr>
        <w:t xml:space="preserve">  </w:t>
      </w:r>
      <w:r w:rsidRPr="00AE690B">
        <w:rPr>
          <w:color w:val="000000"/>
          <w:szCs w:val="24"/>
        </w:rPr>
        <w:t>測試流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Procedure)</w:t>
      </w:r>
      <w:bookmarkEnd w:id="93"/>
    </w:p>
    <w:p w:rsidR="00386318" w:rsidRPr="00AE690B" w:rsidRDefault="00386318" w:rsidP="00386318">
      <w:pPr>
        <w:pStyle w:val="3"/>
        <w:spacing w:line="360" w:lineRule="auto"/>
        <w:rPr>
          <w:szCs w:val="24"/>
        </w:rPr>
      </w:pPr>
      <w:bookmarkStart w:id="94" w:name="_Toc513716153"/>
      <w:r w:rsidRPr="00AE690B">
        <w:rPr>
          <w:color w:val="000000"/>
          <w:szCs w:val="24"/>
        </w:rPr>
        <w:t>3.2.1</w:t>
      </w:r>
      <w:r w:rsidRPr="00AE690B">
        <w:rPr>
          <w:szCs w:val="24"/>
        </w:rPr>
        <w:t xml:space="preserve"> </w:t>
      </w:r>
      <w:r w:rsidRPr="00AE690B">
        <w:rPr>
          <w:color w:val="000000"/>
          <w:szCs w:val="24"/>
        </w:rPr>
        <w:t>Subsystems</w:t>
      </w:r>
      <w:r w:rsidRPr="00AE690B">
        <w:rPr>
          <w:spacing w:val="-3"/>
          <w:szCs w:val="24"/>
        </w:rPr>
        <w:t xml:space="preserve"> </w:t>
      </w:r>
      <w:r w:rsidRPr="00AE690B">
        <w:rPr>
          <w:color w:val="000000"/>
          <w:szCs w:val="24"/>
        </w:rPr>
        <w:t>Validation</w:t>
      </w:r>
      <w:bookmarkEnd w:id="94"/>
    </w:p>
    <w:p w:rsidR="00386318" w:rsidRPr="00AE690B" w:rsidRDefault="00386318" w:rsidP="00386318">
      <w:pPr>
        <w:autoSpaceDE w:val="0"/>
        <w:autoSpaceDN w:val="0"/>
        <w:spacing w:line="360" w:lineRule="auto"/>
        <w:ind w:firstLine="720"/>
        <w:rPr>
          <w:color w:val="000000"/>
        </w:rPr>
      </w:pPr>
      <w:r w:rsidRPr="00AE690B">
        <w:rPr>
          <w:color w:val="000000"/>
        </w:rPr>
        <w:t>本測試流程主要著重於第</w:t>
      </w:r>
      <w:r w:rsidRPr="00AE690B">
        <w:rPr>
          <w:rFonts w:hint="eastAsia"/>
          <w:color w:val="000000"/>
        </w:rPr>
        <w:t>二</w:t>
      </w:r>
      <w:r w:rsidRPr="00AE690B">
        <w:rPr>
          <w:color w:val="000000"/>
        </w:rPr>
        <w:t>年計畫各機制實作成果與系統整合測試－</w:t>
      </w:r>
      <w:r w:rsidRPr="00AE690B">
        <w:rPr>
          <w:color w:val="000000"/>
          <w:spacing w:val="-1"/>
        </w:rPr>
        <w:t>技術</w:t>
      </w:r>
      <w:r w:rsidRPr="00AE690B">
        <w:rPr>
          <w:color w:val="000000"/>
        </w:rPr>
        <w:t>為基之智慧計算框架研發以支援先進駕駛輔助系統</w:t>
      </w:r>
      <w:r w:rsidRPr="00AE690B">
        <w:rPr>
          <w:color w:val="000000"/>
          <w:spacing w:val="-1"/>
        </w:rPr>
        <w:t>的主</w:t>
      </w:r>
      <w:r w:rsidRPr="00AE690B">
        <w:rPr>
          <w:color w:val="000000"/>
        </w:rPr>
        <w:t>要成果項目包含下列所述。</w:t>
      </w:r>
    </w:p>
    <w:p w:rsidR="00386318" w:rsidRPr="00AE690B" w:rsidRDefault="00386318" w:rsidP="00386318">
      <w:pPr>
        <w:autoSpaceDE w:val="0"/>
        <w:autoSpaceDN w:val="0"/>
        <w:spacing w:line="360" w:lineRule="auto"/>
        <w:ind w:right="720" w:firstLine="720"/>
        <w:rPr>
          <w:u w:val="single"/>
        </w:rPr>
      </w:pPr>
      <w:r w:rsidRPr="00AE690B">
        <w:rPr>
          <w:u w:val="single"/>
        </w:rPr>
        <w:t>1.</w:t>
      </w:r>
      <w:r w:rsidRPr="00AE690B">
        <w:rPr>
          <w:spacing w:val="54"/>
          <w:u w:val="single"/>
        </w:rPr>
        <w:t xml:space="preserve"> </w:t>
      </w:r>
      <w:r w:rsidRPr="00AE690B">
        <w:rPr>
          <w:rFonts w:hint="eastAsia"/>
          <w:spacing w:val="54"/>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firstLine="720"/>
        <w:rPr>
          <w:u w:val="single"/>
        </w:rPr>
      </w:pPr>
      <w:r w:rsidRPr="00AE690B">
        <w:rPr>
          <w:u w:val="single"/>
        </w:rPr>
        <w:t>2.</w:t>
      </w:r>
      <w:r w:rsidRPr="00AE690B">
        <w:rPr>
          <w:spacing w:val="51"/>
          <w:u w:val="single"/>
        </w:rPr>
        <w:t xml:space="preserve"> </w:t>
      </w:r>
      <w:r w:rsidRPr="00AE690B">
        <w:rPr>
          <w:rFonts w:hint="eastAsia"/>
          <w:spacing w:val="51"/>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360" w:lineRule="auto"/>
      </w:pPr>
    </w:p>
    <w:p w:rsidR="00386318" w:rsidRPr="00AE690B" w:rsidRDefault="00386318" w:rsidP="00386318">
      <w:pPr>
        <w:pStyle w:val="3"/>
        <w:spacing w:line="360" w:lineRule="auto"/>
        <w:rPr>
          <w:szCs w:val="24"/>
        </w:rPr>
      </w:pPr>
      <w:bookmarkStart w:id="95" w:name="_Toc513716154"/>
      <w:r w:rsidRPr="00AE690B">
        <w:rPr>
          <w:color w:val="000000"/>
          <w:szCs w:val="24"/>
        </w:rPr>
        <w:t>3.2.2</w:t>
      </w:r>
      <w:r w:rsidRPr="00AE690B">
        <w:rPr>
          <w:szCs w:val="24"/>
        </w:rPr>
        <w:t xml:space="preserve"> </w:t>
      </w:r>
      <w:r w:rsidRPr="00AE690B">
        <w:rPr>
          <w:color w:val="000000"/>
          <w:szCs w:val="24"/>
        </w:rPr>
        <w:t>Integration</w:t>
      </w:r>
      <w:r w:rsidRPr="00AE690B">
        <w:rPr>
          <w:spacing w:val="-4"/>
          <w:szCs w:val="24"/>
        </w:rPr>
        <w:t xml:space="preserve"> </w:t>
      </w:r>
      <w:r w:rsidRPr="00AE690B">
        <w:rPr>
          <w:color w:val="000000"/>
          <w:szCs w:val="24"/>
        </w:rPr>
        <w:t>Testing</w:t>
      </w:r>
      <w:bookmarkEnd w:id="95"/>
    </w:p>
    <w:p w:rsidR="00386318" w:rsidRPr="00AE690B" w:rsidRDefault="00386318" w:rsidP="00386318">
      <w:pPr>
        <w:autoSpaceDE w:val="0"/>
        <w:autoSpaceDN w:val="0"/>
        <w:spacing w:line="360" w:lineRule="auto"/>
        <w:ind w:firstLine="720"/>
      </w:pPr>
      <w:r w:rsidRPr="00AE690B">
        <w:rPr>
          <w:color w:val="000000"/>
          <w:spacing w:val="-1"/>
        </w:rPr>
        <w:t>本章</w:t>
      </w:r>
      <w:r w:rsidRPr="00AE690B">
        <w:rPr>
          <w:color w:val="000000"/>
        </w:rPr>
        <w:t>節整合性測試，針對「技術為基之智慧計算框架研發以支援先進駕駛輔助系統」之各元件</w:t>
      </w:r>
      <w:r w:rsidRPr="00AE690B">
        <w:rPr>
          <w:color w:val="000000"/>
          <w:spacing w:val="-1"/>
        </w:rPr>
        <w:t>整合</w:t>
      </w:r>
      <w:r w:rsidRPr="00AE690B">
        <w:rPr>
          <w:color w:val="000000"/>
        </w:rPr>
        <w:t>測試，並測試各子機制間相關的整合。</w:t>
      </w:r>
    </w:p>
    <w:p w:rsidR="00386318" w:rsidRPr="00AE690B" w:rsidRDefault="00386318">
      <w:pPr>
        <w:widowControl/>
      </w:pPr>
      <w:r w:rsidRPr="00AE690B">
        <w:br w:type="page"/>
      </w:r>
    </w:p>
    <w:p w:rsidR="00386318" w:rsidRPr="00AE690B" w:rsidRDefault="00386318" w:rsidP="00386318">
      <w:pPr>
        <w:pStyle w:val="ad"/>
        <w:numPr>
          <w:ilvl w:val="1"/>
          <w:numId w:val="69"/>
        </w:numPr>
        <w:autoSpaceDE w:val="0"/>
        <w:autoSpaceDN w:val="0"/>
        <w:spacing w:after="0" w:line="360" w:lineRule="auto"/>
        <w:ind w:left="425" w:hanging="482"/>
        <w:contextualSpacing w:val="0"/>
        <w:outlineLvl w:val="0"/>
        <w:rPr>
          <w:rFonts w:ascii="Times New Roman" w:eastAsia="標楷體" w:hAnsi="Times New Roman"/>
          <w:b/>
          <w:color w:val="000000"/>
          <w:sz w:val="28"/>
          <w:szCs w:val="28"/>
          <w:lang w:eastAsia="zh-TW"/>
        </w:rPr>
      </w:pPr>
      <w:bookmarkStart w:id="96" w:name="_Toc513716155"/>
      <w:r w:rsidRPr="00AE690B">
        <w:rPr>
          <w:rFonts w:ascii="Times New Roman" w:eastAsia="標楷體" w:hAnsi="Times New Roman"/>
          <w:b/>
          <w:color w:val="000000"/>
          <w:sz w:val="28"/>
          <w:szCs w:val="28"/>
          <w:lang w:eastAsia="zh-TW"/>
        </w:rPr>
        <w:lastRenderedPageBreak/>
        <w:t>測試結果與分析</w:t>
      </w:r>
      <w:r w:rsidRPr="00AE690B">
        <w:rPr>
          <w:rFonts w:ascii="Times New Roman" w:eastAsia="標楷體" w:hAnsi="Times New Roman"/>
          <w:b/>
          <w:spacing w:val="15"/>
          <w:sz w:val="28"/>
          <w:szCs w:val="28"/>
          <w:lang w:eastAsia="zh-TW"/>
        </w:rPr>
        <w:t xml:space="preserve"> </w:t>
      </w:r>
      <w:r w:rsidRPr="00AE690B">
        <w:rPr>
          <w:rFonts w:ascii="Times New Roman" w:eastAsia="標楷體" w:hAnsi="Times New Roman"/>
          <w:b/>
          <w:color w:val="000000"/>
          <w:sz w:val="28"/>
          <w:szCs w:val="28"/>
          <w:lang w:eastAsia="zh-TW"/>
        </w:rPr>
        <w:t>(Tes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Resul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d</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alysis)</w:t>
      </w:r>
      <w:bookmarkEnd w:id="96"/>
    </w:p>
    <w:p w:rsidR="00386318" w:rsidRPr="00AE690B" w:rsidRDefault="00386318" w:rsidP="00386318">
      <w:pPr>
        <w:autoSpaceDE w:val="0"/>
        <w:autoSpaceDN w:val="0"/>
        <w:spacing w:line="360" w:lineRule="auto"/>
        <w:ind w:firstLine="425"/>
        <w:jc w:val="both"/>
      </w:pPr>
      <w:r w:rsidRPr="00AE690B">
        <w:rPr>
          <w:color w:val="000000"/>
          <w:spacing w:val="-1"/>
        </w:rPr>
        <w:t>子計</w:t>
      </w:r>
      <w:r w:rsidRPr="00AE690B">
        <w:rPr>
          <w:rFonts w:hint="eastAsia"/>
          <w:color w:val="000000"/>
        </w:rPr>
        <w:t>畫</w:t>
      </w:r>
      <w:r w:rsidRPr="00AE690B">
        <w:rPr>
          <w:color w:val="000000"/>
        </w:rPr>
        <w:t>二「技術為基之智慧計算框架研發以支援先進駕駛輔助系統之研究與實作」，目標即是處</w:t>
      </w:r>
      <w:r w:rsidRPr="00AE690B">
        <w:rPr>
          <w:color w:val="000000"/>
          <w:spacing w:val="-2"/>
        </w:rPr>
        <w:t>理並在雲端巨量資料儲存系統中處理與儲存具備巨量、高</w:t>
      </w:r>
      <w:r w:rsidRPr="00AE690B">
        <w:rPr>
          <w:color w:val="000000"/>
          <w:spacing w:val="-5"/>
        </w:rPr>
        <w:t>頻率</w:t>
      </w:r>
      <w:r w:rsidRPr="00AE690B">
        <w:rPr>
          <w:color w:val="000000"/>
          <w:spacing w:val="-1"/>
        </w:rPr>
        <w:t>等</w:t>
      </w:r>
      <w:r w:rsidRPr="00AE690B">
        <w:rPr>
          <w:color w:val="000000"/>
          <w:spacing w:val="-2"/>
        </w:rPr>
        <w:t>特性的車載感測</w:t>
      </w:r>
      <w:r w:rsidRPr="00AE690B">
        <w:rPr>
          <w:color w:val="000000"/>
          <w:spacing w:val="-3"/>
        </w:rPr>
        <w:t>資料，並</w:t>
      </w:r>
      <w:r w:rsidRPr="00AE690B">
        <w:rPr>
          <w:color w:val="000000"/>
          <w:spacing w:val="-2"/>
        </w:rPr>
        <w:t>且能維持雲端服務正常運作的系統架構。由於本整合型計劃的情境聚焦於先進駕駛輔助系統之雲端輔助設計優化</w:t>
      </w:r>
      <w:r w:rsidRPr="00AE690B">
        <w:rPr>
          <w:color w:val="000000"/>
          <w:spacing w:val="-6"/>
        </w:rPr>
        <w:t>，</w:t>
      </w:r>
      <w:r w:rsidRPr="00AE690B">
        <w:rPr>
          <w:color w:val="000000"/>
          <w:spacing w:val="-2"/>
        </w:rPr>
        <w:t>因此</w:t>
      </w:r>
      <w:r w:rsidRPr="00AE690B">
        <w:rPr>
          <w:color w:val="000000"/>
          <w:spacing w:val="-3"/>
        </w:rPr>
        <w:t>要</w:t>
      </w:r>
      <w:r w:rsidRPr="00AE690B">
        <w:rPr>
          <w:color w:val="000000"/>
          <w:spacing w:val="-2"/>
        </w:rPr>
        <w:t>在雲端</w:t>
      </w:r>
      <w:r w:rsidRPr="00AE690B">
        <w:rPr>
          <w:color w:val="000000"/>
          <w:spacing w:val="-4"/>
        </w:rPr>
        <w:t>的</w:t>
      </w:r>
      <w:r w:rsidRPr="00AE690B">
        <w:rPr>
          <w:color w:val="000000"/>
          <w:spacing w:val="-2"/>
        </w:rPr>
        <w:t>環境中處理大量</w:t>
      </w:r>
      <w:r w:rsidRPr="00AE690B">
        <w:rPr>
          <w:color w:val="000000"/>
          <w:spacing w:val="-3"/>
        </w:rPr>
        <w:t>的車載感測</w:t>
      </w:r>
      <w:r w:rsidRPr="00AE690B">
        <w:rPr>
          <w:color w:val="000000"/>
          <w:spacing w:val="-2"/>
        </w:rPr>
        <w:t>資料時，</w:t>
      </w:r>
      <w:r w:rsidRPr="00AE690B">
        <w:rPr>
          <w:color w:val="000000"/>
          <w:spacing w:val="-3"/>
        </w:rPr>
        <w:t>雲端服務</w:t>
      </w:r>
      <w:r w:rsidRPr="00AE690B">
        <w:rPr>
          <w:color w:val="000000"/>
          <w:spacing w:val="-2"/>
        </w:rPr>
        <w:t>必須有能夠處理巨</w:t>
      </w:r>
      <w:r w:rsidRPr="00AE690B">
        <w:rPr>
          <w:color w:val="000000"/>
          <w:spacing w:val="-3"/>
        </w:rPr>
        <w:t>量資料、高</w:t>
      </w:r>
      <w:r w:rsidRPr="00AE690B">
        <w:rPr>
          <w:color w:val="000000"/>
          <w:spacing w:val="-2"/>
        </w:rPr>
        <w:t>頻率資料及多樣性</w:t>
      </w:r>
      <w:r w:rsidRPr="00AE690B">
        <w:rPr>
          <w:color w:val="000000"/>
          <w:spacing w:val="-3"/>
        </w:rPr>
        <w:t>資料的需求。為了解決在雲端環境中，能夠處理</w:t>
      </w:r>
      <w:r w:rsidRPr="00AE690B">
        <w:rPr>
          <w:color w:val="000000"/>
          <w:spacing w:val="-2"/>
        </w:rPr>
        <w:t>具備上述三種巨量資料特性的車載感測資料所產生的問題</w:t>
      </w:r>
      <w:r w:rsidRPr="00AE690B">
        <w:rPr>
          <w:color w:val="000000"/>
          <w:spacing w:val="-3"/>
        </w:rPr>
        <w:t>，</w:t>
      </w:r>
      <w:r w:rsidRPr="00AE690B">
        <w:rPr>
          <w:color w:val="000000"/>
          <w:spacing w:val="-2"/>
        </w:rPr>
        <w:t>我們於子計畫二中建構出</w:t>
      </w:r>
      <w:r w:rsidRPr="00AE690B">
        <w:rPr>
          <w:color w:val="000000"/>
          <w:spacing w:val="-3"/>
        </w:rPr>
        <w:t>可提供對</w:t>
      </w:r>
      <w:r w:rsidRPr="00AE690B">
        <w:rPr>
          <w:color w:val="000000"/>
          <w:spacing w:val="-2"/>
        </w:rPr>
        <w:t>巨量車載感測資料進行高效率儲存的雲端儲存服務，並同時提供</w:t>
      </w:r>
      <w:r w:rsidRPr="00AE690B">
        <w:rPr>
          <w:color w:val="000000"/>
          <w:spacing w:val="-4"/>
        </w:rPr>
        <w:t>可</w:t>
      </w:r>
      <w:r w:rsidRPr="00AE690B">
        <w:rPr>
          <w:color w:val="000000"/>
          <w:spacing w:val="-2"/>
        </w:rPr>
        <w:t>以支援各分項計畫所需</w:t>
      </w:r>
      <w:r w:rsidRPr="00AE690B">
        <w:rPr>
          <w:color w:val="000000"/>
          <w:spacing w:val="-5"/>
        </w:rPr>
        <w:t>要</w:t>
      </w:r>
      <w:r w:rsidRPr="00AE690B">
        <w:rPr>
          <w:color w:val="000000"/>
          <w:spacing w:val="-2"/>
        </w:rPr>
        <w:t>之資料儲存</w:t>
      </w:r>
      <w:r w:rsidRPr="00AE690B">
        <w:rPr>
          <w:color w:val="000000"/>
          <w:spacing w:val="-4"/>
        </w:rPr>
        <w:t>的</w:t>
      </w:r>
      <w:r w:rsidRPr="00AE690B">
        <w:rPr>
          <w:color w:val="000000"/>
          <w:spacing w:val="-2"/>
        </w:rPr>
        <w:t>服務。</w:t>
      </w:r>
      <w:r w:rsidRPr="00AE690B">
        <w:rPr>
          <w:color w:val="000000"/>
          <w:spacing w:val="-3"/>
        </w:rPr>
        <w:t>我們的系統</w:t>
      </w:r>
      <w:r w:rsidRPr="00AE690B">
        <w:rPr>
          <w:color w:val="000000"/>
        </w:rPr>
        <w:t>可</w:t>
      </w:r>
      <w:r w:rsidRPr="00AE690B">
        <w:rPr>
          <w:color w:val="000000"/>
          <w:spacing w:val="-3"/>
        </w:rPr>
        <w:t>以將不同車</w:t>
      </w:r>
      <w:r w:rsidRPr="00AE690B">
        <w:rPr>
          <w:color w:val="000000"/>
          <w:spacing w:val="-2"/>
        </w:rPr>
        <w:t>輛上的</w:t>
      </w:r>
      <w:r w:rsidRPr="00AE690B">
        <w:rPr>
          <w:spacing w:val="-2"/>
        </w:rPr>
        <w:t>車載感測</w:t>
      </w:r>
      <w:r w:rsidRPr="00AE690B">
        <w:rPr>
          <w:spacing w:val="-3"/>
        </w:rPr>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rPr>
          <w:spacing w:val="-3"/>
        </w:rPr>
        <w:t>進行上傳，將資料上傳至我們所建構之</w:t>
      </w:r>
      <w:r w:rsidRPr="00AE690B">
        <w:rPr>
          <w:spacing w:val="-2"/>
        </w:rPr>
        <w:t>巨量車載感測資料儲存系統上，以提供後續的資料分析及</w:t>
      </w:r>
      <w:r w:rsidRPr="00AE690B">
        <w:t>相關</w:t>
      </w:r>
      <w:r w:rsidRPr="00AE690B">
        <w:rPr>
          <w:spacing w:val="-1"/>
        </w:rPr>
        <w:t>應用。</w:t>
      </w:r>
    </w:p>
    <w:p w:rsidR="00386318" w:rsidRPr="00AE690B" w:rsidRDefault="00386318" w:rsidP="00386318">
      <w:pPr>
        <w:autoSpaceDE w:val="0"/>
        <w:autoSpaceDN w:val="0"/>
        <w:spacing w:line="360" w:lineRule="auto"/>
        <w:ind w:firstLine="425"/>
        <w:jc w:val="both"/>
      </w:pPr>
      <w:r w:rsidRPr="00AE690B">
        <w:rPr>
          <w:spacing w:val="-1"/>
        </w:rPr>
        <w:t>本計</w:t>
      </w:r>
      <w:r w:rsidRPr="00AE690B">
        <w:t>畫</w:t>
      </w:r>
      <w:r w:rsidRPr="00AE690B">
        <w:rPr>
          <w:rFonts w:hint="eastAsia"/>
        </w:rPr>
        <w:t>的測試主要分兩個部分</w:t>
      </w:r>
      <w:r w:rsidRPr="00AE690B">
        <w:t>：</w:t>
      </w:r>
    </w:p>
    <w:p w:rsidR="00386318" w:rsidRPr="00AE690B" w:rsidRDefault="00386318" w:rsidP="00386318">
      <w:pPr>
        <w:autoSpaceDE w:val="0"/>
        <w:autoSpaceDN w:val="0"/>
        <w:spacing w:line="360" w:lineRule="auto"/>
        <w:ind w:right="720"/>
        <w:rPr>
          <w:u w:val="single"/>
        </w:rPr>
      </w:pPr>
      <w:r w:rsidRPr="00AE690B">
        <w:rPr>
          <w:rFonts w:hint="eastAsia"/>
          <w:u w:val="single"/>
        </w:rPr>
        <w:t>4.</w:t>
      </w:r>
      <w:r w:rsidRPr="00AE690B">
        <w:rPr>
          <w:u w:val="single"/>
        </w:rPr>
        <w:t>1.</w:t>
      </w:r>
      <w:r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rPr>
          <w:u w:val="single"/>
        </w:rPr>
      </w:pPr>
      <w:r w:rsidRPr="00AE690B">
        <w:rPr>
          <w:u w:val="single"/>
        </w:rPr>
        <w:t>4.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298" w:lineRule="exact"/>
      </w:pPr>
    </w:p>
    <w:p w:rsidR="00386318" w:rsidRPr="00AE690B" w:rsidRDefault="00386318" w:rsidP="00386318">
      <w:pPr>
        <w:pStyle w:val="2"/>
        <w:spacing w:before="120" w:line="360" w:lineRule="auto"/>
        <w:rPr>
          <w:szCs w:val="24"/>
        </w:rPr>
      </w:pPr>
      <w:bookmarkStart w:id="97" w:name="_Toc513716156"/>
      <w:r w:rsidRPr="00AE690B">
        <w:rPr>
          <w:color w:val="000000"/>
          <w:szCs w:val="24"/>
        </w:rPr>
        <w:t>4.1</w:t>
      </w:r>
      <w:r w:rsidRPr="00AE690B">
        <w:rPr>
          <w:spacing w:val="-10"/>
          <w:szCs w:val="24"/>
        </w:rPr>
        <w:t xml:space="preserve">  </w:t>
      </w:r>
      <w:r w:rsidRPr="00AE690B">
        <w:rPr>
          <w:rFonts w:hint="eastAsia"/>
          <w:color w:val="000000"/>
          <w:szCs w:val="24"/>
        </w:rPr>
        <w:t>功能測試：整合子計畫三</w:t>
      </w:r>
      <w:r w:rsidRPr="00AE690B">
        <w:rPr>
          <w:rFonts w:hint="eastAsia"/>
          <w:color w:val="000000"/>
          <w:szCs w:val="24"/>
        </w:rPr>
        <w:t>RESTful API</w:t>
      </w:r>
      <w:r w:rsidRPr="00AE690B">
        <w:rPr>
          <w:rFonts w:hint="eastAsia"/>
          <w:color w:val="000000"/>
          <w:szCs w:val="24"/>
        </w:rPr>
        <w:t>進行資料的加解密</w:t>
      </w:r>
      <w:bookmarkEnd w:id="97"/>
    </w:p>
    <w:p w:rsidR="00386318" w:rsidRPr="00AE690B" w:rsidRDefault="00386318" w:rsidP="00386318">
      <w:pPr>
        <w:spacing w:line="360" w:lineRule="auto"/>
        <w:ind w:firstLine="720"/>
        <w:rPr>
          <w:color w:val="000000"/>
        </w:rPr>
      </w:pPr>
      <w:r w:rsidRPr="00AE690B">
        <w:rPr>
          <w:rFonts w:hint="eastAsia"/>
          <w:color w:val="000000"/>
        </w:rPr>
        <w:t>表</w:t>
      </w:r>
      <w:r w:rsidRPr="00AE690B">
        <w:rPr>
          <w:color w:val="000000"/>
        </w:rPr>
        <w:t>2</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加密</w:t>
      </w:r>
      <w:r w:rsidRPr="00AE690B">
        <w:rPr>
          <w:color w:val="000000"/>
        </w:rPr>
        <w:t>API</w:t>
      </w:r>
      <w:r w:rsidRPr="00AE690B">
        <w:rPr>
          <w:rFonts w:hint="eastAsia"/>
          <w:color w:val="000000"/>
        </w:rPr>
        <w:t>的規格表，本計畫在資料傳送到</w:t>
      </w:r>
      <w:r w:rsidRPr="00AE690B">
        <w:rPr>
          <w:color w:val="000000"/>
        </w:rPr>
        <w:t>HDFS</w:t>
      </w:r>
      <w:r w:rsidRPr="00AE690B">
        <w:rPr>
          <w:rFonts w:hint="eastAsia"/>
          <w:color w:val="000000"/>
        </w:rPr>
        <w:t>儲存前會先使用此</w:t>
      </w:r>
      <w:r w:rsidRPr="00AE690B">
        <w:rPr>
          <w:color w:val="000000"/>
        </w:rPr>
        <w:t>API</w:t>
      </w:r>
      <w:r w:rsidRPr="00AE690B">
        <w:rPr>
          <w:rFonts w:hint="eastAsia"/>
          <w:color w:val="000000"/>
        </w:rPr>
        <w:t>將資料加密以確保資料的隱私性。圖</w:t>
      </w:r>
      <w:r w:rsidRPr="00AE690B">
        <w:rPr>
          <w:color w:val="000000"/>
        </w:rPr>
        <w:t>2</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加密</w:t>
      </w:r>
      <w:r w:rsidRPr="00AE690B">
        <w:rPr>
          <w:color w:val="000000"/>
        </w:rPr>
        <w:t>API</w:t>
      </w:r>
      <w:r w:rsidRPr="00AE690B">
        <w:rPr>
          <w:rFonts w:hint="eastAsia"/>
          <w:color w:val="000000"/>
        </w:rPr>
        <w:t>的結果，結果顯示可以很簡易地透過</w:t>
      </w:r>
      <w:r w:rsidRPr="00AE690B">
        <w:rPr>
          <w:color w:val="000000"/>
        </w:rPr>
        <w:t>HTTP</w:t>
      </w:r>
      <w:r w:rsidRPr="00AE690B">
        <w:rPr>
          <w:rFonts w:hint="eastAsia"/>
          <w:color w:val="000000"/>
        </w:rPr>
        <w:t>要求達到資料加密的目的。</w:t>
      </w:r>
    </w:p>
    <w:p w:rsidR="003F722F" w:rsidRPr="00AE690B" w:rsidRDefault="003F722F" w:rsidP="003F722F">
      <w:pPr>
        <w:rPr>
          <w:color w:val="000000"/>
        </w:rPr>
      </w:pPr>
    </w:p>
    <w:p w:rsidR="003F722F" w:rsidRPr="00AE690B" w:rsidRDefault="003F722F" w:rsidP="003F722F">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2</w:t>
      </w:r>
      <w:r w:rsidRPr="00AE690B">
        <w:rPr>
          <w:b/>
          <w:spacing w:val="4"/>
        </w:rPr>
        <w:t xml:space="preserve"> CP-ABE</w:t>
      </w:r>
      <w:r w:rsidRPr="00AE690B">
        <w:rPr>
          <w:rFonts w:hint="eastAsia"/>
          <w:b/>
          <w:spacing w:val="4"/>
        </w:rPr>
        <w:t>加密</w:t>
      </w:r>
      <w:r w:rsidRPr="00AE690B">
        <w:rPr>
          <w:b/>
          <w:spacing w:val="4"/>
        </w:rPr>
        <w:t>API</w:t>
      </w:r>
      <w:r w:rsidRPr="00AE690B">
        <w:rPr>
          <w:rFonts w:hint="eastAsia"/>
          <w:b/>
          <w:spacing w:val="4"/>
        </w:rPr>
        <w:t>規格表</w:t>
      </w:r>
    </w:p>
    <w:tbl>
      <w:tblPr>
        <w:tblW w:w="0" w:type="auto"/>
        <w:jc w:val="center"/>
        <w:tblCellMar>
          <w:top w:w="15" w:type="dxa"/>
          <w:left w:w="15" w:type="dxa"/>
          <w:bottom w:w="15" w:type="dxa"/>
          <w:right w:w="15" w:type="dxa"/>
        </w:tblCellMar>
        <w:tblLook w:val="04A0" w:firstRow="1" w:lastRow="0" w:firstColumn="1" w:lastColumn="0" w:noHBand="0" w:noVBand="1"/>
      </w:tblPr>
      <w:tblGrid>
        <w:gridCol w:w="1248"/>
        <w:gridCol w:w="9109"/>
      </w:tblGrid>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w:t>
            </w:r>
            <w:r w:rsidRPr="00AE690B">
              <w:rPr>
                <w:color w:val="000000"/>
              </w:rPr>
              <w:t>CPABE</w:t>
            </w:r>
            <w:r w:rsidRPr="00AE690B">
              <w:rPr>
                <w:color w:val="000000"/>
              </w:rPr>
              <w:t>加密資料</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資料加密</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已取得系統唯一的專案識別碼</w:t>
            </w:r>
            <w:r w:rsidRPr="00AE690B">
              <w:rPr>
                <w:color w:val="000000"/>
              </w:rPr>
              <w:t>(pid)</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cpabe/enc/{type}</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POST</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r>
            <w:tr w:rsidR="003F722F"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p>
              </w:tc>
            </w:tr>
            <w:tr w:rsidR="003F722F"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對檔案進行加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範例</w:t>
                  </w:r>
                </w:p>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lastRenderedPageBreak/>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pid":"tw.edu.au.csie.dm",</w:t>
                  </w:r>
                </w:p>
                <w:p w:rsidR="003F722F" w:rsidRPr="00AE690B" w:rsidRDefault="003F722F" w:rsidP="00305B08">
                  <w:r w:rsidRPr="00AE690B">
                    <w:rPr>
                      <w:rFonts w:hint="eastAsia"/>
                      <w:color w:val="000000"/>
                    </w:rPr>
                    <w:t xml:space="preserve">    </w:t>
                  </w:r>
                  <w:r w:rsidRPr="00AE690B">
                    <w:rPr>
                      <w:color w:val="000000"/>
                    </w:rPr>
                    <w:t>"data":"SGVsbG8=",</w:t>
                  </w:r>
                </w:p>
                <w:p w:rsidR="003F722F" w:rsidRPr="00AE690B" w:rsidRDefault="003F722F" w:rsidP="00305B08">
                  <w:r w:rsidRPr="00AE690B">
                    <w:rPr>
                      <w:rFonts w:hint="eastAsia"/>
                      <w:color w:val="000000"/>
                    </w:rPr>
                    <w:t xml:space="preserve">    </w:t>
                  </w:r>
                  <w:r w:rsidRPr="00AE690B">
                    <w:rPr>
                      <w:color w:val="000000"/>
                    </w:rPr>
                    <w:t>"policy":"role &gt; 2"</w:t>
                  </w:r>
                  <w:r w:rsidRPr="00AE690B">
                    <w:rPr>
                      <w:color w:val="000000"/>
                    </w:rPr>
                    <w:br/>
                    <w:t>}</w:t>
                  </w:r>
                </w:p>
                <w:p w:rsidR="003F722F" w:rsidRPr="00AE690B" w:rsidRDefault="003F722F" w:rsidP="00305B08">
                  <w:r w:rsidRPr="00AE690B">
                    <w:rPr>
                      <w:color w:val="000000"/>
                    </w:rPr>
                    <w:t>針對檔案加密。</w:t>
                  </w:r>
                  <w:r w:rsidRPr="00AE690B">
                    <w:rPr>
                      <w:color w:val="000000"/>
                    </w:rPr>
                    <w:t>JSON</w:t>
                  </w:r>
                  <w:r w:rsidRPr="00AE690B">
                    <w:rPr>
                      <w:color w:val="000000"/>
                    </w:rPr>
                    <w:t>格式如下</w:t>
                  </w:r>
                  <w:r w:rsidRPr="00AE690B">
                    <w:rPr>
                      <w:color w:val="000000"/>
                    </w:rPr>
                    <w:br/>
                    <w:t>{</w:t>
                  </w:r>
                </w:p>
                <w:p w:rsidR="003F722F" w:rsidRPr="00AE690B" w:rsidRDefault="003F722F" w:rsidP="00305B08">
                  <w:r w:rsidRPr="00AE690B">
                    <w:rPr>
                      <w:rFonts w:hint="eastAsia"/>
                      <w:color w:val="000000"/>
                    </w:rPr>
                    <w:t xml:space="preserve">    </w:t>
                  </w:r>
                  <w:r w:rsidRPr="00AE690B">
                    <w:rPr>
                      <w:color w:val="000000"/>
                    </w:rPr>
                    <w:t>"user":"x</w:t>
                  </w:r>
                </w:p>
                <w:p w:rsidR="003F722F" w:rsidRPr="00AE690B" w:rsidRDefault="003F722F" w:rsidP="00305B08">
                  <w:r w:rsidRPr="00AE690B">
                    <w:rPr>
                      <w:rFonts w:hint="eastAsia"/>
                      <w:color w:val="000000"/>
                    </w:rPr>
                    <w:t xml:space="preserve">    </w:t>
                  </w:r>
                  <w:r w:rsidRPr="00AE690B">
                    <w:rPr>
                      <w:color w:val="000000"/>
                    </w:rPr>
                    <w:t>"filename":"xxx",</w:t>
                  </w:r>
                </w:p>
                <w:p w:rsidR="003F722F" w:rsidRPr="00AE690B" w:rsidRDefault="003F722F" w:rsidP="00305B08">
                  <w:r w:rsidRPr="00AE690B">
                    <w:rPr>
                      <w:rFonts w:hint="eastAsia"/>
                      <w:color w:val="000000"/>
                    </w:rPr>
                    <w:t xml:space="preserve">    </w:t>
                  </w:r>
                  <w:r w:rsidRPr="00AE690B">
                    <w:rPr>
                      <w:color w:val="000000"/>
                    </w:rPr>
                    <w:t>"policy":"xxx"</w:t>
                  </w:r>
                </w:p>
                <w:p w:rsidR="003F722F" w:rsidRPr="00AE690B" w:rsidRDefault="003F722F" w:rsidP="00305B08">
                  <w:r w:rsidRPr="00AE690B">
                    <w:rPr>
                      <w:color w:val="000000"/>
                    </w:rPr>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lastRenderedPageBreak/>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3F722F" w:rsidRPr="00AE690B" w:rsidRDefault="003F722F" w:rsidP="00305B08">
            <w:r w:rsidRPr="00AE690B">
              <w:rPr>
                <w:rFonts w:hint="eastAsia"/>
                <w:color w:val="000000"/>
              </w:rPr>
              <w:t xml:space="preserve">    </w:t>
            </w:r>
            <w:r w:rsidRPr="00AE690B">
              <w:rPr>
                <w:color w:val="000000"/>
              </w:rPr>
              <w:t>"data":"(BASED64-encoded string)"</w:t>
            </w:r>
          </w:p>
          <w:p w:rsidR="003F722F" w:rsidRPr="00AE690B" w:rsidRDefault="003F722F" w:rsidP="00305B08">
            <w:r w:rsidRPr="00AE690B">
              <w:rPr>
                <w:color w:val="000000"/>
              </w:rPr>
              <w:t>}</w:t>
            </w:r>
          </w:p>
        </w:tc>
      </w:tr>
    </w:tbl>
    <w:p w:rsidR="003F722F" w:rsidRPr="00AE690B" w:rsidRDefault="003F722F" w:rsidP="003F722F">
      <w:pPr>
        <w:autoSpaceDE w:val="0"/>
        <w:autoSpaceDN w:val="0"/>
        <w:rPr>
          <w:color w:val="000000"/>
        </w:rPr>
      </w:pPr>
    </w:p>
    <w:p w:rsidR="003F722F" w:rsidRPr="00AE690B" w:rsidRDefault="00927BBE" w:rsidP="00927BBE">
      <w:pPr>
        <w:widowControl/>
        <w:jc w:val="center"/>
      </w:pPr>
      <w:r w:rsidRPr="00AE690B">
        <w:rPr>
          <w:noProof/>
          <w:color w:val="000000"/>
        </w:rPr>
        <w:drawing>
          <wp:inline distT="0" distB="0" distL="0" distR="0" wp14:anchorId="1FC0F6CC" wp14:editId="48C8C2AE">
            <wp:extent cx="6645910" cy="400875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螢幕快照 2018-05-10 上午11.34.37.png"/>
                    <pic:cNvPicPr/>
                  </pic:nvPicPr>
                  <pic:blipFill>
                    <a:blip r:embed="rId87">
                      <a:extLst>
                        <a:ext uri="{28A0092B-C50C-407E-A947-70E740481C1C}">
                          <a14:useLocalDpi xmlns:a14="http://schemas.microsoft.com/office/drawing/2010/main" val="0"/>
                        </a:ext>
                      </a:extLst>
                    </a:blip>
                    <a:stretch>
                      <a:fillRect/>
                    </a:stretch>
                  </pic:blipFill>
                  <pic:spPr>
                    <a:xfrm>
                      <a:off x="0" y="0"/>
                      <a:ext cx="6645910" cy="4008755"/>
                    </a:xfrm>
                    <a:prstGeom prst="rect">
                      <a:avLst/>
                    </a:prstGeom>
                  </pic:spPr>
                </pic:pic>
              </a:graphicData>
            </a:graphic>
          </wp:inline>
        </w:drawing>
      </w:r>
    </w:p>
    <w:p w:rsidR="00791182" w:rsidRPr="00AE690B" w:rsidRDefault="00791182" w:rsidP="0079118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2</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加密</w:t>
      </w:r>
      <w:r w:rsidRPr="00AE690B">
        <w:rPr>
          <w:b/>
          <w:color w:val="000000"/>
          <w:spacing w:val="4"/>
        </w:rPr>
        <w:t>API</w:t>
      </w:r>
      <w:r w:rsidRPr="00AE690B">
        <w:rPr>
          <w:rFonts w:hint="eastAsia"/>
          <w:b/>
          <w:color w:val="000000"/>
          <w:spacing w:val="4"/>
        </w:rPr>
        <w:t>的測試結果</w:t>
      </w:r>
    </w:p>
    <w:p w:rsidR="00927BBE" w:rsidRPr="00AE690B" w:rsidRDefault="00927BBE">
      <w:pPr>
        <w:widowControl/>
      </w:pPr>
    </w:p>
    <w:p w:rsidR="006F1972" w:rsidRPr="00AE690B" w:rsidRDefault="006F1972" w:rsidP="006F1972">
      <w:pPr>
        <w:spacing w:line="360" w:lineRule="auto"/>
        <w:ind w:firstLine="720"/>
        <w:rPr>
          <w:color w:val="000000"/>
        </w:rPr>
      </w:pPr>
      <w:r w:rsidRPr="00AE690B">
        <w:rPr>
          <w:rFonts w:hint="eastAsia"/>
          <w:color w:val="000000"/>
        </w:rPr>
        <w:t>表</w:t>
      </w:r>
      <w:r w:rsidRPr="00AE690B">
        <w:rPr>
          <w:color w:val="000000"/>
        </w:rPr>
        <w:t>3</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解密</w:t>
      </w:r>
      <w:r w:rsidRPr="00AE690B">
        <w:rPr>
          <w:color w:val="000000"/>
        </w:rPr>
        <w:t>API</w:t>
      </w:r>
      <w:r w:rsidRPr="00AE690B">
        <w:rPr>
          <w:rFonts w:hint="eastAsia"/>
          <w:color w:val="000000"/>
        </w:rPr>
        <w:t>的規格表，本計畫在分析軟體從</w:t>
      </w:r>
      <w:r w:rsidRPr="00AE690B">
        <w:rPr>
          <w:color w:val="000000"/>
        </w:rPr>
        <w:t>HDFS</w:t>
      </w:r>
      <w:r w:rsidRPr="00AE690B">
        <w:rPr>
          <w:rFonts w:hint="eastAsia"/>
          <w:color w:val="000000"/>
        </w:rPr>
        <w:t>讀取資料後會使用此</w:t>
      </w:r>
      <w:r w:rsidRPr="00AE690B">
        <w:rPr>
          <w:color w:val="000000"/>
        </w:rPr>
        <w:t>API</w:t>
      </w:r>
      <w:r w:rsidRPr="00AE690B">
        <w:rPr>
          <w:rFonts w:hint="eastAsia"/>
          <w:color w:val="000000"/>
        </w:rPr>
        <w:t>將資料解密以達到分析資料的目的。圖</w:t>
      </w:r>
      <w:r w:rsidRPr="00AE690B">
        <w:rPr>
          <w:color w:val="000000"/>
        </w:rPr>
        <w:t>3</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解密</w:t>
      </w:r>
      <w:r w:rsidRPr="00AE690B">
        <w:rPr>
          <w:color w:val="000000"/>
        </w:rPr>
        <w:t>API</w:t>
      </w:r>
      <w:r w:rsidRPr="00AE690B">
        <w:rPr>
          <w:rFonts w:hint="eastAsia"/>
          <w:color w:val="000000"/>
        </w:rPr>
        <w:t>且可以成功解密的結果，圖</w:t>
      </w:r>
      <w:r w:rsidRPr="00AE690B">
        <w:rPr>
          <w:color w:val="000000"/>
        </w:rPr>
        <w:t>4</w:t>
      </w:r>
      <w:r w:rsidRPr="00AE690B">
        <w:rPr>
          <w:rFonts w:hint="eastAsia"/>
          <w:color w:val="000000"/>
        </w:rPr>
        <w:t>則為解密失敗的結果。從結果可以透過</w:t>
      </w:r>
      <w:r w:rsidRPr="00AE690B">
        <w:rPr>
          <w:color w:val="000000"/>
        </w:rPr>
        <w:t>HTTP</w:t>
      </w:r>
      <w:r w:rsidRPr="00AE690B">
        <w:rPr>
          <w:rFonts w:hint="eastAsia"/>
          <w:color w:val="000000"/>
        </w:rPr>
        <w:t>來達到限制只有足夠授權的人才可以對資料進行解密之目的。</w:t>
      </w:r>
    </w:p>
    <w:p w:rsidR="006F1972" w:rsidRPr="00AE690B" w:rsidRDefault="006F1972" w:rsidP="006F1972">
      <w:pPr>
        <w:rPr>
          <w:color w:val="000000"/>
        </w:rPr>
      </w:pPr>
    </w:p>
    <w:p w:rsidR="006F1972" w:rsidRPr="00AE690B" w:rsidRDefault="006F1972" w:rsidP="006F1972">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3</w:t>
      </w:r>
      <w:r w:rsidRPr="00AE690B">
        <w:rPr>
          <w:b/>
          <w:spacing w:val="4"/>
        </w:rPr>
        <w:t xml:space="preserve"> CP-ABE</w:t>
      </w:r>
      <w:r w:rsidRPr="00AE690B">
        <w:rPr>
          <w:rFonts w:hint="eastAsia"/>
          <w:b/>
          <w:spacing w:val="4"/>
        </w:rPr>
        <w:t>解密</w:t>
      </w:r>
      <w:r w:rsidRPr="00AE690B">
        <w:rPr>
          <w:b/>
          <w:spacing w:val="4"/>
        </w:rPr>
        <w:t>API</w:t>
      </w:r>
      <w:r w:rsidRPr="00AE690B">
        <w:rPr>
          <w:rFonts w:hint="eastAsia"/>
          <w:b/>
          <w:spacing w:val="4"/>
        </w:rPr>
        <w:t>規格表</w:t>
      </w:r>
    </w:p>
    <w:tbl>
      <w:tblPr>
        <w:tblW w:w="0" w:type="auto"/>
        <w:tblCellMar>
          <w:top w:w="15" w:type="dxa"/>
          <w:left w:w="15" w:type="dxa"/>
          <w:bottom w:w="15" w:type="dxa"/>
          <w:right w:w="15" w:type="dxa"/>
        </w:tblCellMar>
        <w:tblLook w:val="04A0" w:firstRow="1" w:lastRow="0" w:firstColumn="1" w:lastColumn="0" w:noHBand="0" w:noVBand="1"/>
      </w:tblPr>
      <w:tblGrid>
        <w:gridCol w:w="1248"/>
        <w:gridCol w:w="9109"/>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w:t>
            </w:r>
            <w:r w:rsidRPr="00AE690B">
              <w:rPr>
                <w:color w:val="000000"/>
              </w:rPr>
              <w:t>CPABE</w:t>
            </w:r>
            <w:r w:rsidRPr="00AE690B">
              <w:rPr>
                <w:color w:val="000000"/>
              </w:rPr>
              <w:t>解密資料</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資料解密</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已取得系統唯一的專案識別碼</w:t>
            </w:r>
            <w:r w:rsidRPr="00AE690B">
              <w:rPr>
                <w:color w:val="000000"/>
              </w:rPr>
              <w:t>(uid)</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cpabe/dec/:type</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POST</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r>
            <w:tr w:rsidR="006F1972"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p>
              </w:tc>
            </w:tr>
            <w:tr w:rsidR="006F1972"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對檔案進行解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範例</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color w:val="000000"/>
                    </w:rPr>
                    <w:t>   "pid":"tw.edu.au.csie.dm",</w:t>
                  </w:r>
                </w:p>
                <w:p w:rsidR="006F1972" w:rsidRPr="00AE690B" w:rsidRDefault="006F1972" w:rsidP="00305B08">
                  <w:r w:rsidRPr="00AE690B">
                    <w:rPr>
                      <w:color w:val="000000"/>
                    </w:rPr>
                    <w:t>   "puid":"bob",</w:t>
                  </w:r>
                </w:p>
                <w:p w:rsidR="006F1972" w:rsidRPr="00AE690B" w:rsidRDefault="006F1972" w:rsidP="00305B08">
                  <w:r w:rsidRPr="00AE690B">
                    <w:rPr>
                      <w:color w:val="000000"/>
                    </w:rPr>
                    <w:t>   "data":"...(</w:t>
                  </w:r>
                  <w:r w:rsidRPr="00AE690B">
                    <w:rPr>
                      <w:color w:val="000000"/>
                    </w:rPr>
                    <w:t>略</w:t>
                  </w:r>
                  <w:r w:rsidRPr="00AE690B">
                    <w:rPr>
                      <w:color w:val="000000"/>
                    </w:rPr>
                    <w:t>)..."</w:t>
                  </w:r>
                </w:p>
                <w:p w:rsidR="006F1972" w:rsidRPr="00AE690B" w:rsidRDefault="006F1972" w:rsidP="00305B08">
                  <w:r w:rsidRPr="00AE690B">
                    <w:rPr>
                      <w:color w:val="000000"/>
                    </w:rPr>
                    <w:t>}</w:t>
                  </w:r>
                </w:p>
                <w:p w:rsidR="006F1972" w:rsidRPr="00AE690B" w:rsidRDefault="006F1972" w:rsidP="00305B08">
                  <w:r w:rsidRPr="00AE690B">
                    <w:rPr>
                      <w:color w:val="000000"/>
                    </w:rPr>
                    <w:t>針對檔案解密。</w:t>
                  </w:r>
                  <w:r w:rsidRPr="00AE690B">
                    <w:rPr>
                      <w:color w:val="000000"/>
                    </w:rPr>
                    <w:t>JSON</w:t>
                  </w:r>
                  <w:r w:rsidRPr="00AE690B">
                    <w:rPr>
                      <w:color w:val="000000"/>
                    </w:rPr>
                    <w:t>格式如下</w:t>
                  </w:r>
                  <w:r w:rsidRPr="00AE690B">
                    <w:rPr>
                      <w:color w:val="000000"/>
                    </w:rPr>
                    <w:br/>
                    <w:t>{</w:t>
                  </w:r>
                </w:p>
                <w:p w:rsidR="006F1972" w:rsidRPr="00AE690B" w:rsidRDefault="006F1972" w:rsidP="00305B08">
                  <w:r w:rsidRPr="00AE690B">
                    <w:rPr>
                      <w:rFonts w:hint="eastAsia"/>
                      <w:color w:val="000000"/>
                    </w:rPr>
                    <w:t xml:space="preserve">    </w:t>
                  </w:r>
                  <w:r w:rsidRPr="00AE690B">
                    <w:rPr>
                      <w:color w:val="000000"/>
                    </w:rPr>
                    <w:t>"owner":"xxx",</w:t>
                  </w:r>
                </w:p>
                <w:p w:rsidR="006F1972" w:rsidRPr="00AE690B" w:rsidRDefault="006F1972" w:rsidP="00305B08">
                  <w:r w:rsidRPr="00AE690B">
                    <w:rPr>
                      <w:rFonts w:hint="eastAsia"/>
                      <w:color w:val="000000"/>
                    </w:rPr>
                    <w:t xml:space="preserve">    </w:t>
                  </w:r>
                  <w:r w:rsidRPr="00AE690B">
                    <w:rPr>
                      <w:color w:val="000000"/>
                    </w:rPr>
                    <w:t>"user":"xxx",</w:t>
                  </w:r>
                </w:p>
                <w:p w:rsidR="006F1972" w:rsidRPr="00AE690B" w:rsidRDefault="006F1972" w:rsidP="00305B08">
                  <w:r w:rsidRPr="00AE690B">
                    <w:rPr>
                      <w:rFonts w:hint="eastAsia"/>
                      <w:color w:val="000000"/>
                    </w:rPr>
                    <w:t xml:space="preserve">    </w:t>
                  </w:r>
                  <w:r w:rsidRPr="00AE690B">
                    <w:rPr>
                      <w:color w:val="000000"/>
                    </w:rPr>
                    <w:t>"filename":"xxx"</w:t>
                  </w:r>
                </w:p>
                <w:p w:rsidR="006F1972" w:rsidRPr="00AE690B" w:rsidRDefault="006F1972" w:rsidP="00305B08">
                  <w:r w:rsidRPr="00AE690B">
                    <w:rPr>
                      <w:color w:val="000000"/>
                    </w:rPr>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6F1972" w:rsidRPr="00AE690B" w:rsidRDefault="006F1972" w:rsidP="00305B08">
            <w:r w:rsidRPr="00AE690B">
              <w:rPr>
                <w:rFonts w:hint="eastAsia"/>
                <w:color w:val="000000"/>
              </w:rPr>
              <w:t xml:space="preserve">    </w:t>
            </w:r>
            <w:r w:rsidRPr="00AE690B">
              <w:rPr>
                <w:color w:val="000000"/>
              </w:rPr>
              <w:t>"data":"(BASED64-encoded string)"</w:t>
            </w:r>
          </w:p>
          <w:p w:rsidR="006F1972" w:rsidRPr="00AE690B" w:rsidRDefault="006F1972" w:rsidP="00305B08">
            <w:r w:rsidRPr="00AE690B">
              <w:rPr>
                <w:color w:val="000000"/>
              </w:rPr>
              <w:t>}</w:t>
            </w:r>
          </w:p>
        </w:tc>
      </w:tr>
    </w:tbl>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lastRenderedPageBreak/>
        <w:drawing>
          <wp:inline distT="0" distB="0" distL="0" distR="0" wp14:anchorId="3BA81B3A" wp14:editId="3B2947A1">
            <wp:extent cx="6645910" cy="399351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螢幕快照 2018-05-10 上午11.41.35.png"/>
                    <pic:cNvPicPr/>
                  </pic:nvPicPr>
                  <pic:blipFill>
                    <a:blip r:embed="rId88">
                      <a:extLst>
                        <a:ext uri="{28A0092B-C50C-407E-A947-70E740481C1C}">
                          <a14:useLocalDpi xmlns:a14="http://schemas.microsoft.com/office/drawing/2010/main" val="0"/>
                        </a:ext>
                      </a:extLst>
                    </a:blip>
                    <a:stretch>
                      <a:fillRect/>
                    </a:stretch>
                  </pic:blipFill>
                  <pic:spPr>
                    <a:xfrm>
                      <a:off x="0" y="0"/>
                      <a:ext cx="6645910" cy="3993515"/>
                    </a:xfrm>
                    <a:prstGeom prst="rect">
                      <a:avLst/>
                    </a:prstGeom>
                  </pic:spPr>
                </pic:pic>
              </a:graphicData>
            </a:graphic>
          </wp:inline>
        </w:drawing>
      </w:r>
    </w:p>
    <w:p w:rsidR="006F1972" w:rsidRPr="00AE690B" w:rsidRDefault="006F1972" w:rsidP="006F197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3</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符合授權，解密成功</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drawing>
          <wp:inline distT="0" distB="0" distL="0" distR="0" wp14:anchorId="39ADB0DF" wp14:editId="57673C7E">
            <wp:extent cx="6645910" cy="40106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螢幕快照 2018-05-10 上午11.40.45.png"/>
                    <pic:cNvPicPr/>
                  </pic:nvPicPr>
                  <pic:blipFill>
                    <a:blip r:embed="rId89">
                      <a:extLst>
                        <a:ext uri="{28A0092B-C50C-407E-A947-70E740481C1C}">
                          <a14:useLocalDpi xmlns:a14="http://schemas.microsoft.com/office/drawing/2010/main" val="0"/>
                        </a:ext>
                      </a:extLst>
                    </a:blip>
                    <a:stretch>
                      <a:fillRect/>
                    </a:stretch>
                  </pic:blipFill>
                  <pic:spPr>
                    <a:xfrm>
                      <a:off x="0" y="0"/>
                      <a:ext cx="6645910" cy="4010660"/>
                    </a:xfrm>
                    <a:prstGeom prst="rect">
                      <a:avLst/>
                    </a:prstGeom>
                  </pic:spPr>
                </pic:pic>
              </a:graphicData>
            </a:graphic>
          </wp:inline>
        </w:drawing>
      </w:r>
    </w:p>
    <w:p w:rsidR="006F1972" w:rsidRPr="00AE690B" w:rsidRDefault="006F1972" w:rsidP="006F1972">
      <w:pPr>
        <w:autoSpaceDE w:val="0"/>
        <w:autoSpaceDN w:val="0"/>
        <w:spacing w:line="360" w:lineRule="auto"/>
        <w:jc w:val="center"/>
        <w:rPr>
          <w:color w:val="000000"/>
        </w:rPr>
      </w:pPr>
      <w:r w:rsidRPr="00AE690B">
        <w:rPr>
          <w:b/>
          <w:color w:val="000000"/>
          <w:spacing w:val="4"/>
        </w:rPr>
        <w:t>圖</w:t>
      </w:r>
      <w:r w:rsidRPr="00AE690B">
        <w:rPr>
          <w:b/>
          <w:spacing w:val="5"/>
        </w:rPr>
        <w:t xml:space="preserve"> </w:t>
      </w:r>
      <w:r w:rsidRPr="00AE690B">
        <w:rPr>
          <w:b/>
          <w:color w:val="000000"/>
          <w:spacing w:val="2"/>
        </w:rPr>
        <w:t>4</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不符合授權，解密失敗</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pStyle w:val="2"/>
        <w:spacing w:before="120" w:line="360" w:lineRule="auto"/>
        <w:rPr>
          <w:szCs w:val="24"/>
        </w:rPr>
      </w:pPr>
      <w:bookmarkStart w:id="98" w:name="_Toc513716157"/>
      <w:r w:rsidRPr="00AE690B">
        <w:rPr>
          <w:color w:val="000000"/>
          <w:szCs w:val="24"/>
        </w:rPr>
        <w:t>4.2</w:t>
      </w:r>
      <w:r w:rsidRPr="00AE690B">
        <w:rPr>
          <w:spacing w:val="-8"/>
          <w:szCs w:val="24"/>
        </w:rPr>
        <w:t xml:space="preserve">  </w:t>
      </w:r>
      <w:r w:rsidRPr="00AE690B">
        <w:rPr>
          <w:rFonts w:hint="eastAsia"/>
          <w:color w:val="000000"/>
          <w:szCs w:val="24"/>
        </w:rPr>
        <w:t>效能測試：測試資料傳送頻率對於整體效能的影響</w:t>
      </w:r>
      <w:bookmarkEnd w:id="98"/>
    </w:p>
    <w:p w:rsidR="006F1972" w:rsidRPr="00AE690B" w:rsidRDefault="006F1972" w:rsidP="006F1972">
      <w:pPr>
        <w:spacing w:line="360" w:lineRule="auto"/>
        <w:ind w:firstLine="720"/>
        <w:jc w:val="both"/>
        <w:rPr>
          <w:color w:val="000000"/>
          <w:spacing w:val="-3"/>
        </w:rPr>
      </w:pPr>
      <w:r w:rsidRPr="00AE690B">
        <w:rPr>
          <w:rFonts w:hint="eastAsia"/>
          <w:color w:val="000000"/>
          <w:spacing w:val="-3"/>
        </w:rPr>
        <w:t>由於車輛資料的產生頻率相當高，而</w:t>
      </w:r>
      <w:r w:rsidRPr="00AE690B">
        <w:rPr>
          <w:color w:val="000000"/>
          <w:spacing w:val="-3"/>
        </w:rPr>
        <w:t>CP-ABE</w:t>
      </w:r>
      <w:r w:rsidRPr="00AE690B">
        <w:rPr>
          <w:rFonts w:hint="eastAsia"/>
          <w:color w:val="000000"/>
          <w:spacing w:val="-3"/>
        </w:rPr>
        <w:t>的運算複雜度相當高，所以如果每筆資料都透過上</w:t>
      </w:r>
      <w:r w:rsidRPr="00AE690B">
        <w:rPr>
          <w:rFonts w:hint="eastAsia"/>
          <w:color w:val="000000"/>
          <w:spacing w:val="-3"/>
        </w:rPr>
        <w:lastRenderedPageBreak/>
        <w:t>述</w:t>
      </w:r>
      <w:r w:rsidRPr="00AE690B">
        <w:rPr>
          <w:color w:val="000000"/>
          <w:spacing w:val="-3"/>
        </w:rPr>
        <w:t>CP-ABE</w:t>
      </w:r>
      <w:r w:rsidRPr="00AE690B">
        <w:rPr>
          <w:rFonts w:hint="eastAsia"/>
          <w:color w:val="000000"/>
          <w:spacing w:val="-3"/>
        </w:rPr>
        <w:t>加解密</w:t>
      </w:r>
      <w:r w:rsidRPr="00AE690B">
        <w:rPr>
          <w:color w:val="000000"/>
          <w:spacing w:val="-3"/>
        </w:rPr>
        <w:t>API</w:t>
      </w:r>
      <w:r w:rsidRPr="00AE690B">
        <w:rPr>
          <w:rFonts w:hint="eastAsia"/>
          <w:color w:val="000000"/>
          <w:spacing w:val="-3"/>
        </w:rPr>
        <w:t>處理，可能會造成效能上的問題。因此，我們測試了資料傳送頻率對整體效能的影響。我們的測試方式是以三種不同的傳輸頻率來傳送</w:t>
      </w:r>
      <w:r w:rsidRPr="00AE690B">
        <w:rPr>
          <w:color w:val="000000"/>
          <w:spacing w:val="-3"/>
        </w:rPr>
        <w:t>10 MB</w:t>
      </w:r>
      <w:r w:rsidRPr="00AE690B">
        <w:rPr>
          <w:rFonts w:hint="eastAsia"/>
          <w:color w:val="000000"/>
          <w:spacing w:val="-3"/>
        </w:rPr>
        <w:t>的資料，包含</w:t>
      </w:r>
      <w:r w:rsidRPr="00AE690B">
        <w:rPr>
          <w:color w:val="000000"/>
          <w:spacing w:val="-3"/>
        </w:rPr>
        <w:t>(Case 1)</w:t>
      </w:r>
      <w:r w:rsidRPr="00AE690B">
        <w:rPr>
          <w:rFonts w:hint="eastAsia"/>
          <w:color w:val="000000"/>
          <w:spacing w:val="-3"/>
        </w:rPr>
        <w:t>每次傳送</w:t>
      </w:r>
      <w:r w:rsidRPr="00AE690B">
        <w:rPr>
          <w:color w:val="000000"/>
          <w:spacing w:val="-3"/>
        </w:rPr>
        <w:t>1 MB</w:t>
      </w:r>
      <w:r w:rsidRPr="00AE690B">
        <w:rPr>
          <w:rFonts w:hint="eastAsia"/>
          <w:color w:val="000000"/>
          <w:spacing w:val="-3"/>
        </w:rPr>
        <w:t>，共送</w:t>
      </w:r>
      <w:r w:rsidRPr="00AE690B">
        <w:rPr>
          <w:color w:val="000000"/>
          <w:spacing w:val="-3"/>
        </w:rPr>
        <w:t>10</w:t>
      </w:r>
      <w:r w:rsidRPr="00AE690B">
        <w:rPr>
          <w:rFonts w:hint="eastAsia"/>
          <w:color w:val="000000"/>
          <w:spacing w:val="-3"/>
        </w:rPr>
        <w:t>次</w:t>
      </w:r>
      <w:r w:rsidRPr="00AE690B">
        <w:rPr>
          <w:color w:val="000000"/>
          <w:spacing w:val="-3"/>
        </w:rPr>
        <w:t>, (Case 2)</w:t>
      </w:r>
      <w:r w:rsidRPr="00AE690B">
        <w:rPr>
          <w:rFonts w:hint="eastAsia"/>
          <w:color w:val="000000"/>
          <w:spacing w:val="-3"/>
        </w:rPr>
        <w:t>每次傳送</w:t>
      </w:r>
      <w:r w:rsidRPr="00AE690B">
        <w:rPr>
          <w:color w:val="000000"/>
          <w:spacing w:val="-3"/>
        </w:rPr>
        <w:t>5 MB</w:t>
      </w:r>
      <w:r w:rsidRPr="00AE690B">
        <w:rPr>
          <w:rFonts w:hint="eastAsia"/>
          <w:color w:val="000000"/>
          <w:spacing w:val="-3"/>
        </w:rPr>
        <w:t>共送</w:t>
      </w:r>
      <w:r w:rsidRPr="00AE690B">
        <w:rPr>
          <w:color w:val="000000"/>
          <w:spacing w:val="-3"/>
        </w:rPr>
        <w:t>2</w:t>
      </w:r>
      <w:r w:rsidRPr="00AE690B">
        <w:rPr>
          <w:rFonts w:hint="eastAsia"/>
          <w:color w:val="000000"/>
          <w:spacing w:val="-3"/>
        </w:rPr>
        <w:t>次</w:t>
      </w:r>
      <w:r w:rsidRPr="00AE690B">
        <w:rPr>
          <w:color w:val="000000"/>
          <w:spacing w:val="-3"/>
        </w:rPr>
        <w:t xml:space="preserve">, </w:t>
      </w:r>
      <w:r w:rsidRPr="00AE690B">
        <w:rPr>
          <w:rFonts w:hint="eastAsia"/>
          <w:color w:val="000000"/>
          <w:spacing w:val="-3"/>
        </w:rPr>
        <w:t>以及</w:t>
      </w:r>
      <w:r w:rsidRPr="00AE690B">
        <w:rPr>
          <w:color w:val="000000"/>
          <w:spacing w:val="-3"/>
        </w:rPr>
        <w:t>(Case 3)</w:t>
      </w:r>
      <w:r w:rsidRPr="00AE690B">
        <w:rPr>
          <w:rFonts w:hint="eastAsia"/>
          <w:color w:val="000000"/>
          <w:spacing w:val="-3"/>
        </w:rPr>
        <w:t>每次傳送</w:t>
      </w:r>
      <w:r w:rsidRPr="00AE690B">
        <w:rPr>
          <w:color w:val="000000"/>
          <w:spacing w:val="-3"/>
        </w:rPr>
        <w:t xml:space="preserve"> 10 MB</w:t>
      </w:r>
      <w:r w:rsidRPr="00AE690B">
        <w:rPr>
          <w:rFonts w:hint="eastAsia"/>
          <w:color w:val="000000"/>
          <w:spacing w:val="-3"/>
        </w:rPr>
        <w:t>共送</w:t>
      </w:r>
      <w:r w:rsidRPr="00AE690B">
        <w:rPr>
          <w:color w:val="000000"/>
          <w:spacing w:val="-3"/>
        </w:rPr>
        <w:t>1</w:t>
      </w:r>
      <w:r w:rsidRPr="00AE690B">
        <w:rPr>
          <w:rFonts w:hint="eastAsia"/>
          <w:color w:val="000000"/>
          <w:spacing w:val="-3"/>
        </w:rPr>
        <w:t>次。實驗結果如圖</w:t>
      </w:r>
      <w:r w:rsidRPr="00AE690B">
        <w:rPr>
          <w:color w:val="000000"/>
          <w:spacing w:val="-3"/>
        </w:rPr>
        <w:t>5</w:t>
      </w:r>
      <w:r w:rsidRPr="00AE690B">
        <w:rPr>
          <w:rFonts w:hint="eastAsia"/>
          <w:color w:val="000000"/>
          <w:spacing w:val="-3"/>
        </w:rPr>
        <w:t>所示，我們可以發現降低傳輸頻率會有比較好的效能，但傳輸頻率還是必須根據實際應用需求來進行設定。</w:t>
      </w:r>
    </w:p>
    <w:p w:rsidR="00791182" w:rsidRPr="00AE690B" w:rsidRDefault="006F1972" w:rsidP="006F1972">
      <w:pPr>
        <w:widowControl/>
        <w:jc w:val="center"/>
      </w:pPr>
      <w:r w:rsidRPr="00AE690B">
        <w:rPr>
          <w:noProof/>
          <w:color w:val="000000"/>
          <w:spacing w:val="-3"/>
        </w:rPr>
        <w:drawing>
          <wp:inline distT="0" distB="0" distL="0" distR="0" wp14:anchorId="48962EE3" wp14:editId="4491888A">
            <wp:extent cx="5715000" cy="353377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art.png"/>
                    <pic:cNvPicPr/>
                  </pic:nvPicPr>
                  <pic:blipFill>
                    <a:blip r:embed="rId90">
                      <a:extLst>
                        <a:ext uri="{28A0092B-C50C-407E-A947-70E740481C1C}">
                          <a14:useLocalDpi xmlns:a14="http://schemas.microsoft.com/office/drawing/2010/main" val="0"/>
                        </a:ext>
                      </a:extLst>
                    </a:blip>
                    <a:stretch>
                      <a:fillRect/>
                    </a:stretch>
                  </pic:blipFill>
                  <pic:spPr>
                    <a:xfrm>
                      <a:off x="0" y="0"/>
                      <a:ext cx="5715000" cy="3533775"/>
                    </a:xfrm>
                    <a:prstGeom prst="rect">
                      <a:avLst/>
                    </a:prstGeom>
                  </pic:spPr>
                </pic:pic>
              </a:graphicData>
            </a:graphic>
          </wp:inline>
        </w:drawing>
      </w:r>
    </w:p>
    <w:p w:rsidR="006F1972" w:rsidRPr="00AE690B" w:rsidRDefault="006F1972" w:rsidP="006F1972">
      <w:pPr>
        <w:widowControl/>
      </w:pPr>
    </w:p>
    <w:p w:rsidR="005E1DF5" w:rsidRPr="00AE690B" w:rsidRDefault="005E1DF5" w:rsidP="005E1DF5">
      <w:pPr>
        <w:pStyle w:val="2"/>
        <w:spacing w:before="120" w:line="360" w:lineRule="auto"/>
        <w:rPr>
          <w:szCs w:val="24"/>
        </w:rPr>
      </w:pPr>
      <w:bookmarkStart w:id="99" w:name="_Toc513716158"/>
      <w:r w:rsidRPr="00AE690B">
        <w:rPr>
          <w:color w:val="000000"/>
          <w:szCs w:val="24"/>
        </w:rPr>
        <w:t>4.3</w:t>
      </w:r>
      <w:r w:rsidRPr="00AE690B">
        <w:rPr>
          <w:spacing w:val="-4"/>
          <w:szCs w:val="24"/>
        </w:rPr>
        <w:t xml:space="preserve">  </w:t>
      </w:r>
      <w:r w:rsidRPr="00AE690B">
        <w:rPr>
          <w:color w:val="000000"/>
          <w:szCs w:val="24"/>
        </w:rPr>
        <w:t>計畫測試結果</w:t>
      </w:r>
      <w:bookmarkEnd w:id="99"/>
    </w:p>
    <w:p w:rsidR="005E1DF5" w:rsidRPr="00AE690B" w:rsidRDefault="005E1DF5" w:rsidP="005E1DF5">
      <w:pPr>
        <w:autoSpaceDE w:val="0"/>
        <w:autoSpaceDN w:val="0"/>
        <w:spacing w:line="360" w:lineRule="auto"/>
        <w:ind w:firstLine="720"/>
      </w:pPr>
      <w:r w:rsidRPr="00AE690B">
        <w:rPr>
          <w:color w:val="000000"/>
        </w:rPr>
        <w:t>如</w:t>
      </w:r>
      <w:hyperlink w:anchor="PageMark22" w:history="1">
        <w:r w:rsidRPr="00AE690B">
          <w:rPr>
            <w:color w:val="000000"/>
          </w:rPr>
          <w:t>表</w:t>
        </w:r>
      </w:hyperlink>
      <w:r w:rsidRPr="00AE690B">
        <w:rPr>
          <w:color w:val="000000"/>
        </w:rPr>
        <w:t>所示，依</w:t>
      </w:r>
      <w:r w:rsidRPr="00AE690B">
        <w:rPr>
          <w:color w:val="000000"/>
          <w:spacing w:val="-1"/>
        </w:rPr>
        <w:t>據上</w:t>
      </w:r>
      <w:r w:rsidRPr="00AE690B">
        <w:rPr>
          <w:color w:val="000000"/>
        </w:rPr>
        <w:t>述的子系統並進行實際系統測試，其結果如下所示。</w:t>
      </w:r>
    </w:p>
    <w:p w:rsidR="005E1DF5" w:rsidRPr="00AE690B" w:rsidRDefault="005E1DF5" w:rsidP="005E1DF5">
      <w:pPr>
        <w:autoSpaceDE w:val="0"/>
        <w:autoSpaceDN w:val="0"/>
        <w:rPr>
          <w:b/>
          <w:color w:val="000000"/>
        </w:rPr>
      </w:pPr>
    </w:p>
    <w:p w:rsidR="005E1DF5" w:rsidRPr="00AE690B" w:rsidRDefault="005E1DF5" w:rsidP="005E1DF5">
      <w:pPr>
        <w:autoSpaceDE w:val="0"/>
        <w:autoSpaceDN w:val="0"/>
        <w:jc w:val="center"/>
      </w:pPr>
      <w:r w:rsidRPr="00AE690B">
        <w:rPr>
          <w:b/>
          <w:color w:val="000000"/>
        </w:rPr>
        <w:t>表</w:t>
      </w:r>
      <w:r w:rsidRPr="00AE690B">
        <w:rPr>
          <w:b/>
        </w:rPr>
        <w:t xml:space="preserve"> </w:t>
      </w:r>
      <w:r w:rsidRPr="00AE690B">
        <w:rPr>
          <w:b/>
          <w:color w:val="000000"/>
        </w:rPr>
        <w:t>16</w:t>
      </w:r>
      <w:r w:rsidRPr="00AE690B">
        <w:rPr>
          <w:b/>
          <w:spacing w:val="-9"/>
        </w:rPr>
        <w:t xml:space="preserve"> </w:t>
      </w:r>
      <w:r w:rsidRPr="00AE690B">
        <w:rPr>
          <w:b/>
          <w:color w:val="000000"/>
        </w:rPr>
        <w:t>計劃測試結果</w:t>
      </w:r>
    </w:p>
    <w:tbl>
      <w:tblPr>
        <w:tblW w:w="5000" w:type="pct"/>
        <w:jc w:val="center"/>
        <w:tblCellMar>
          <w:left w:w="0" w:type="dxa"/>
          <w:right w:w="0" w:type="dxa"/>
        </w:tblCellMar>
        <w:tblLook w:val="01E0" w:firstRow="1" w:lastRow="1" w:firstColumn="1" w:lastColumn="1" w:noHBand="0" w:noVBand="0"/>
      </w:tblPr>
      <w:tblGrid>
        <w:gridCol w:w="3491"/>
        <w:gridCol w:w="3206"/>
        <w:gridCol w:w="3777"/>
      </w:tblGrid>
      <w:tr w:rsidR="005E1DF5" w:rsidRPr="00AE690B" w:rsidTr="009E0DB9">
        <w:trPr>
          <w:trHeight w:hRule="exact" w:val="504"/>
          <w:jc w:val="center"/>
        </w:trPr>
        <w:tc>
          <w:tcPr>
            <w:tcW w:w="1666"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4"/>
              </w:rPr>
              <w:t>Test</w:t>
            </w:r>
            <w:r w:rsidRPr="00AE690B">
              <w:rPr>
                <w:b/>
              </w:rPr>
              <w:t xml:space="preserve"> </w:t>
            </w:r>
            <w:r w:rsidRPr="00AE690B">
              <w:rPr>
                <w:b/>
                <w:color w:val="000000"/>
                <w:spacing w:val="-5"/>
              </w:rPr>
              <w:t>Case</w:t>
            </w:r>
          </w:p>
        </w:tc>
        <w:tc>
          <w:tcPr>
            <w:tcW w:w="153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rPr>
              <w:t>Result(Pass</w:t>
            </w:r>
            <w:r w:rsidRPr="00AE690B">
              <w:rPr>
                <w:b/>
              </w:rPr>
              <w:t xml:space="preserve"> </w:t>
            </w:r>
            <w:r w:rsidRPr="00AE690B">
              <w:rPr>
                <w:b/>
                <w:color w:val="000000"/>
              </w:rPr>
              <w:t>/</w:t>
            </w:r>
            <w:r w:rsidRPr="00AE690B">
              <w:rPr>
                <w:b/>
                <w:spacing w:val="-16"/>
              </w:rPr>
              <w:t xml:space="preserve"> </w:t>
            </w:r>
            <w:r w:rsidRPr="00AE690B">
              <w:rPr>
                <w:b/>
                <w:color w:val="000000"/>
              </w:rPr>
              <w:t>Fail)</w:t>
            </w:r>
          </w:p>
        </w:tc>
        <w:tc>
          <w:tcPr>
            <w:tcW w:w="1803"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3"/>
              </w:rPr>
              <w:t>C</w:t>
            </w:r>
            <w:r w:rsidRPr="00AE690B">
              <w:rPr>
                <w:b/>
                <w:color w:val="000000"/>
                <w:spacing w:val="-2"/>
              </w:rPr>
              <w:t>omment</w:t>
            </w:r>
          </w:p>
        </w:tc>
      </w:tr>
      <w:tr w:rsidR="005E1DF5" w:rsidRPr="00AE690B" w:rsidTr="009E0DB9">
        <w:trPr>
          <w:trHeight w:hRule="exact" w:val="499"/>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功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color w:val="000000"/>
                <w:spacing w:val="-2"/>
              </w:rPr>
              <w:t>符合測試狀</w:t>
            </w:r>
            <w:r w:rsidRPr="00AE690B">
              <w:rPr>
                <w:color w:val="000000"/>
                <w:spacing w:val="-1"/>
              </w:rPr>
              <w:t>況。</w:t>
            </w:r>
          </w:p>
        </w:tc>
      </w:tr>
      <w:tr w:rsidR="005E1DF5" w:rsidRPr="00AE690B" w:rsidTr="009E0DB9">
        <w:trPr>
          <w:trHeight w:hRule="exact" w:val="736"/>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效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rFonts w:hint="eastAsia"/>
                <w:color w:val="000000"/>
                <w:spacing w:val="-2"/>
              </w:rPr>
              <w:t>在可接受的範圍下，盡可能降低資料的傳送頻率。</w:t>
            </w:r>
          </w:p>
        </w:tc>
      </w:tr>
      <w:tr w:rsidR="005E1DF5" w:rsidRPr="00AE690B" w:rsidTr="009E0DB9">
        <w:trPr>
          <w:trHeight w:hRule="exact" w:val="508"/>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ind w:left="103"/>
              <w:jc w:val="center"/>
            </w:pPr>
            <w:r w:rsidRPr="00AE690B">
              <w:rPr>
                <w:b/>
                <w:color w:val="000000"/>
                <w:spacing w:val="-8"/>
              </w:rPr>
              <w:t>R</w:t>
            </w:r>
            <w:r w:rsidRPr="00AE690B">
              <w:rPr>
                <w:b/>
                <w:color w:val="000000"/>
                <w:spacing w:val="-7"/>
              </w:rPr>
              <w:t>ATE</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b/>
                <w:color w:val="000000"/>
                <w:spacing w:val="-2"/>
              </w:rPr>
              <w:t>100</w:t>
            </w:r>
            <w:r w:rsidRPr="00AE690B">
              <w:rPr>
                <w:b/>
              </w:rPr>
              <w:t xml:space="preserve"> </w:t>
            </w:r>
            <w:r w:rsidRPr="00AE690B">
              <w:rPr>
                <w:b/>
                <w:color w:val="000000"/>
                <w:spacing w:val="-6"/>
              </w:rPr>
              <w:t>%</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tc>
      </w:tr>
    </w:tbl>
    <w:p w:rsidR="005E1DF5" w:rsidRPr="00AE690B" w:rsidRDefault="005E1DF5" w:rsidP="005E1DF5">
      <w:pPr>
        <w:ind w:left="5854"/>
      </w:pPr>
    </w:p>
    <w:p w:rsidR="00415A63" w:rsidRPr="00AE690B" w:rsidRDefault="00415A63">
      <w:pPr>
        <w:widowControl/>
      </w:pPr>
      <w:r w:rsidRPr="00AE690B">
        <w:br w:type="page"/>
      </w:r>
    </w:p>
    <w:p w:rsidR="00783853" w:rsidRPr="00AE690B" w:rsidRDefault="009C239E" w:rsidP="00380C15">
      <w:pPr>
        <w:pStyle w:val="1"/>
        <w:spacing w:line="360" w:lineRule="auto"/>
        <w:rPr>
          <w:kern w:val="0"/>
        </w:rPr>
      </w:pPr>
      <w:bookmarkStart w:id="100" w:name="_Toc513547517"/>
      <w:bookmarkStart w:id="101" w:name="_Toc513752766"/>
      <w:r w:rsidRPr="00AE690B">
        <w:rPr>
          <w:rFonts w:hint="eastAsia"/>
          <w:kern w:val="0"/>
        </w:rPr>
        <w:lastRenderedPageBreak/>
        <w:t>子計畫三</w:t>
      </w:r>
      <w:r w:rsidR="00D3538B" w:rsidRPr="00AE690B">
        <w:rPr>
          <w:rFonts w:hint="eastAsia"/>
          <w:kern w:val="0"/>
        </w:rPr>
        <w:t>-</w:t>
      </w:r>
      <w:r w:rsidR="00380C15" w:rsidRPr="00AE690B">
        <w:rPr>
          <w:rFonts w:hint="eastAsia"/>
          <w:kern w:val="0"/>
        </w:rPr>
        <w:t>測試報告</w:t>
      </w:r>
      <w:bookmarkEnd w:id="100"/>
      <w:bookmarkEnd w:id="101"/>
    </w:p>
    <w:bookmarkStart w:id="102" w:name="_Toc513752767" w:displacedByCustomXml="next"/>
    <w:bookmarkStart w:id="103" w:name="_Toc513547518" w:displacedByCustomXml="next"/>
    <w:sdt>
      <w:sdtPr>
        <w:rPr>
          <w:rFonts w:ascii="Times New Roman" w:eastAsia="標楷體" w:hAnsi="Times New Roman"/>
          <w:b w:val="0"/>
          <w:bCs w:val="0"/>
          <w:color w:val="auto"/>
          <w:kern w:val="2"/>
          <w:sz w:val="32"/>
          <w:szCs w:val="32"/>
          <w:lang w:val="zh-TW"/>
        </w:rPr>
        <w:id w:val="1670915563"/>
        <w:docPartObj>
          <w:docPartGallery w:val="Table of Contents"/>
          <w:docPartUnique/>
        </w:docPartObj>
      </w:sdtPr>
      <w:sdtEndPr>
        <w:rPr>
          <w:sz w:val="24"/>
          <w:szCs w:val="24"/>
        </w:rPr>
      </w:sdtEndPr>
      <w:sdtContent>
        <w:p w:rsidR="002E1035" w:rsidRPr="00AE690B" w:rsidRDefault="002E1035" w:rsidP="002E1035">
          <w:pPr>
            <w:pStyle w:val="aa"/>
            <w:snapToGrid w:val="0"/>
            <w:spacing w:line="240" w:lineRule="auto"/>
            <w:jc w:val="center"/>
            <w:outlineLvl w:val="0"/>
            <w:rPr>
              <w:rFonts w:ascii="Times New Roman" w:eastAsia="標楷體" w:hAnsi="Times New Roman"/>
              <w:color w:val="auto"/>
              <w:sz w:val="32"/>
              <w:szCs w:val="32"/>
            </w:rPr>
          </w:pPr>
          <w:r w:rsidRPr="00AE690B">
            <w:rPr>
              <w:rFonts w:ascii="Times New Roman" w:eastAsia="標楷體" w:hAnsi="Times New Roman"/>
              <w:color w:val="auto"/>
              <w:sz w:val="32"/>
              <w:szCs w:val="32"/>
              <w:lang w:val="zh-TW"/>
            </w:rPr>
            <w:t>目錄</w:t>
          </w:r>
          <w:bookmarkEnd w:id="103"/>
          <w:bookmarkEnd w:id="102"/>
        </w:p>
        <w:p w:rsidR="002B34FA" w:rsidRPr="00AE690B" w:rsidRDefault="002E1035">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noProof/>
              <w:lang w:eastAsia="zh-CN"/>
            </w:rPr>
            <w:fldChar w:fldCharType="begin"/>
          </w:r>
          <w:r w:rsidRPr="00AE690B">
            <w:rPr>
              <w:rFonts w:ascii="Times New Roman" w:hAnsi="Times New Roman"/>
            </w:rPr>
            <w:instrText xml:space="preserve"> TOC \o "1-3" \h \z \u </w:instrText>
          </w:r>
          <w:r w:rsidRPr="00AE690B">
            <w:rPr>
              <w:rFonts w:ascii="Times New Roman" w:hAnsi="Times New Roman"/>
              <w:noProof/>
              <w:lang w:eastAsia="zh-CN"/>
            </w:rPr>
            <w:fldChar w:fldCharType="separate"/>
          </w:r>
          <w:hyperlink w:anchor="_Toc513547518" w:history="1">
            <w:r w:rsidR="002B34FA" w:rsidRPr="00AE690B">
              <w:rPr>
                <w:rStyle w:val="a5"/>
                <w:rFonts w:ascii="Times New Roman" w:hAnsi="Times New Roman" w:hint="eastAsia"/>
                <w:noProof/>
                <w:lang w:val="zh-TW"/>
              </w:rPr>
              <w:t>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4</w:t>
            </w:r>
            <w:r w:rsidR="002B34FA" w:rsidRPr="00AE690B">
              <w:rPr>
                <w:rFonts w:ascii="Times New Roman" w:hAnsi="Times New Roman"/>
                <w:noProof/>
                <w:webHidden/>
              </w:rPr>
              <w:fldChar w:fldCharType="end"/>
            </w:r>
          </w:hyperlink>
        </w:p>
        <w:p w:rsidR="002B34FA"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547519" w:history="1">
            <w:r w:rsidR="002B34FA" w:rsidRPr="00AE690B">
              <w:rPr>
                <w:rStyle w:val="a5"/>
                <w:rFonts w:ascii="Times New Roman" w:hAnsi="Times New Roman" w:hint="eastAsia"/>
                <w:noProof/>
              </w:rPr>
              <w:t>圖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6</w:t>
            </w:r>
            <w:r w:rsidR="002B34FA" w:rsidRPr="00AE690B">
              <w:rPr>
                <w:rFonts w:ascii="Times New Roman" w:hAnsi="Times New Roman"/>
                <w:noProof/>
                <w:webHidden/>
              </w:rPr>
              <w:fldChar w:fldCharType="end"/>
            </w:r>
          </w:hyperlink>
        </w:p>
        <w:p w:rsidR="002B34FA"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547520" w:history="1">
            <w:r w:rsidR="002B34FA" w:rsidRPr="00AE690B">
              <w:rPr>
                <w:rStyle w:val="a5"/>
                <w:rFonts w:ascii="Times New Roman" w:hAnsi="Times New Roman" w:hint="eastAsia"/>
                <w:noProof/>
              </w:rPr>
              <w:t>表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7</w:t>
            </w:r>
            <w:r w:rsidR="002B34FA" w:rsidRPr="00AE690B">
              <w:rPr>
                <w:rFonts w:ascii="Times New Roman" w:hAnsi="Times New Roman"/>
                <w:noProof/>
                <w:webHidden/>
              </w:rPr>
              <w:fldChar w:fldCharType="end"/>
            </w:r>
          </w:hyperlink>
        </w:p>
        <w:p w:rsidR="002B34FA"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547521" w:history="1">
            <w:r w:rsidR="002B34FA" w:rsidRPr="00AE690B">
              <w:rPr>
                <w:rStyle w:val="a5"/>
                <w:rFonts w:ascii="Times New Roman" w:hAnsi="Times New Roman" w:hint="eastAsia"/>
                <w:noProof/>
              </w:rPr>
              <w:t>版本更變記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8</w:t>
            </w:r>
            <w:r w:rsidR="002B34FA" w:rsidRPr="00AE690B">
              <w:rPr>
                <w:rFonts w:ascii="Times New Roman" w:hAnsi="Times New Roman"/>
                <w:noProof/>
                <w:webHidden/>
              </w:rPr>
              <w:fldChar w:fldCharType="end"/>
            </w:r>
          </w:hyperlink>
        </w:p>
        <w:p w:rsidR="002B34FA" w:rsidRPr="00AE690B" w:rsidRDefault="00457D5B">
          <w:pPr>
            <w:pStyle w:val="11"/>
            <w:tabs>
              <w:tab w:val="left" w:pos="480"/>
              <w:tab w:val="right" w:leader="dot" w:pos="10456"/>
            </w:tabs>
            <w:rPr>
              <w:rFonts w:ascii="Times New Roman" w:hAnsi="Times New Roman" w:cstheme="minorBidi"/>
              <w:b w:val="0"/>
              <w:bCs w:val="0"/>
              <w:caps w:val="0"/>
              <w:noProof/>
              <w:sz w:val="24"/>
              <w:szCs w:val="22"/>
            </w:rPr>
          </w:pPr>
          <w:hyperlink w:anchor="_Toc513547522" w:history="1">
            <w:r w:rsidR="002B34FA" w:rsidRPr="00AE690B">
              <w:rPr>
                <w:rStyle w:val="a5"/>
                <w:rFonts w:ascii="Times New Roman" w:hAnsi="Times New Roman"/>
                <w:noProof/>
              </w:rPr>
              <w:t>1.</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介紹</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3" w:history="1">
            <w:r w:rsidR="002B34FA" w:rsidRPr="00AE690B">
              <w:rPr>
                <w:rStyle w:val="a5"/>
                <w:rFonts w:ascii="Times New Roman" w:hAnsi="Times New Roman"/>
                <w:bCs/>
                <w:noProof/>
              </w:rPr>
              <w:t>1.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涵蓋範圍</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4" w:history="1">
            <w:r w:rsidR="002B34FA" w:rsidRPr="00AE690B">
              <w:rPr>
                <w:rStyle w:val="a5"/>
                <w:rFonts w:ascii="Times New Roman" w:hAnsi="Times New Roman"/>
                <w:bCs/>
                <w:noProof/>
              </w:rPr>
              <w:t>1.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接受準則</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457D5B">
          <w:pPr>
            <w:pStyle w:val="11"/>
            <w:tabs>
              <w:tab w:val="left" w:pos="480"/>
              <w:tab w:val="right" w:leader="dot" w:pos="10456"/>
            </w:tabs>
            <w:rPr>
              <w:rFonts w:ascii="Times New Roman" w:hAnsi="Times New Roman" w:cstheme="minorBidi"/>
              <w:b w:val="0"/>
              <w:bCs w:val="0"/>
              <w:caps w:val="0"/>
              <w:noProof/>
              <w:sz w:val="24"/>
              <w:szCs w:val="22"/>
            </w:rPr>
          </w:pPr>
          <w:hyperlink w:anchor="_Toc513547525" w:history="1">
            <w:r w:rsidR="002B34FA" w:rsidRPr="00AE690B">
              <w:rPr>
                <w:rStyle w:val="a5"/>
                <w:rFonts w:ascii="Times New Roman" w:hAnsi="Times New Roman"/>
                <w:noProof/>
              </w:rPr>
              <w:t>2.</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6" w:history="1">
            <w:r w:rsidR="002B34FA" w:rsidRPr="00AE690B">
              <w:rPr>
                <w:rStyle w:val="a5"/>
                <w:rFonts w:ascii="Times New Roman" w:hAnsi="Times New Roman"/>
                <w:bCs/>
                <w:noProof/>
              </w:rPr>
              <w:t>2.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操作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7" w:history="1">
            <w:r w:rsidR="002B34FA" w:rsidRPr="00AE690B">
              <w:rPr>
                <w:rStyle w:val="a5"/>
                <w:rFonts w:ascii="Times New Roman" w:hAnsi="Times New Roman"/>
                <w:bCs/>
                <w:noProof/>
              </w:rPr>
              <w:t>2.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硬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8" w:history="1">
            <w:r w:rsidR="002B34FA" w:rsidRPr="00AE690B">
              <w:rPr>
                <w:rStyle w:val="a5"/>
                <w:rFonts w:ascii="Times New Roman" w:hAnsi="Times New Roman"/>
                <w:bCs/>
                <w:noProof/>
              </w:rPr>
              <w:t>2.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軟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29" w:history="1">
            <w:r w:rsidR="002B34FA" w:rsidRPr="00AE690B">
              <w:rPr>
                <w:rStyle w:val="a5"/>
                <w:rFonts w:ascii="Times New Roman" w:hAnsi="Times New Roman"/>
                <w:bCs/>
                <w:noProof/>
              </w:rPr>
              <w:t>2.4.</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資料</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457D5B">
          <w:pPr>
            <w:pStyle w:val="11"/>
            <w:tabs>
              <w:tab w:val="left" w:pos="480"/>
              <w:tab w:val="right" w:leader="dot" w:pos="10456"/>
            </w:tabs>
            <w:rPr>
              <w:rFonts w:ascii="Times New Roman" w:hAnsi="Times New Roman" w:cstheme="minorBidi"/>
              <w:b w:val="0"/>
              <w:bCs w:val="0"/>
              <w:caps w:val="0"/>
              <w:noProof/>
              <w:sz w:val="24"/>
              <w:szCs w:val="22"/>
            </w:rPr>
          </w:pPr>
          <w:hyperlink w:anchor="_Toc513547530" w:history="1">
            <w:r w:rsidR="002B34FA" w:rsidRPr="00AE690B">
              <w:rPr>
                <w:rStyle w:val="a5"/>
                <w:rFonts w:ascii="Times New Roman" w:hAnsi="Times New Roman"/>
                <w:noProof/>
              </w:rPr>
              <w:t>3.</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時程、程序、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31" w:history="1">
            <w:r w:rsidR="002B34FA" w:rsidRPr="00AE690B">
              <w:rPr>
                <w:rStyle w:val="a5"/>
                <w:rFonts w:ascii="Times New Roman" w:hAnsi="Times New Roman"/>
                <w:bCs/>
                <w:noProof/>
              </w:rPr>
              <w:t>3.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時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32" w:history="1">
            <w:r w:rsidR="002B34FA" w:rsidRPr="00AE690B">
              <w:rPr>
                <w:rStyle w:val="a5"/>
                <w:rFonts w:ascii="Times New Roman" w:hAnsi="Times New Roman"/>
                <w:bCs/>
                <w:noProof/>
              </w:rPr>
              <w:t>3.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程序</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33" w:history="1">
            <w:r w:rsidR="002B34FA" w:rsidRPr="00AE690B">
              <w:rPr>
                <w:rStyle w:val="a5"/>
                <w:rFonts w:ascii="Times New Roman" w:hAnsi="Times New Roman"/>
                <w:bCs/>
                <w:noProof/>
              </w:rPr>
              <w:t>3.2.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hint="eastAsia"/>
                <w:bCs/>
                <w:noProof/>
              </w:rPr>
              <w:t>子計畫驗證</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34" w:history="1">
            <w:r w:rsidR="002B34FA" w:rsidRPr="00AE690B">
              <w:rPr>
                <w:rStyle w:val="a5"/>
                <w:rFonts w:ascii="Times New Roman" w:hAnsi="Times New Roman"/>
                <w:bCs/>
                <w:noProof/>
              </w:rPr>
              <w:t>3.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人員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457D5B">
          <w:pPr>
            <w:pStyle w:val="11"/>
            <w:tabs>
              <w:tab w:val="left" w:pos="480"/>
              <w:tab w:val="right" w:leader="dot" w:pos="10456"/>
            </w:tabs>
            <w:rPr>
              <w:rFonts w:ascii="Times New Roman" w:hAnsi="Times New Roman" w:cstheme="minorBidi"/>
              <w:b w:val="0"/>
              <w:bCs w:val="0"/>
              <w:caps w:val="0"/>
              <w:noProof/>
              <w:sz w:val="24"/>
              <w:szCs w:val="22"/>
            </w:rPr>
          </w:pPr>
          <w:hyperlink w:anchor="_Toc513547535" w:history="1">
            <w:r w:rsidR="002B34FA" w:rsidRPr="00AE690B">
              <w:rPr>
                <w:rStyle w:val="a5"/>
                <w:rFonts w:ascii="Times New Roman" w:hAnsi="Times New Roman"/>
                <w:noProof/>
              </w:rPr>
              <w:t>4.</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36" w:history="1">
            <w:r w:rsidR="002B34FA" w:rsidRPr="00AE690B">
              <w:rPr>
                <w:rStyle w:val="a5"/>
                <w:rFonts w:ascii="Times New Roman" w:hAnsi="Times New Roman"/>
                <w:bCs/>
                <w:noProof/>
              </w:rPr>
              <w:t>4.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整合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37" w:history="1">
            <w:r w:rsidR="002B34FA" w:rsidRPr="00AE690B">
              <w:rPr>
                <w:rStyle w:val="a5"/>
                <w:rFonts w:ascii="Times New Roman" w:hAnsi="Times New Roman"/>
                <w:bCs/>
                <w:noProof/>
              </w:rPr>
              <w:t>4.1.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1</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38" w:history="1">
            <w:r w:rsidR="002B34FA" w:rsidRPr="00AE690B">
              <w:rPr>
                <w:rStyle w:val="a5"/>
                <w:rFonts w:ascii="Times New Roman" w:hAnsi="Times New Roman"/>
                <w:bCs/>
                <w:noProof/>
              </w:rPr>
              <w:t>4.1.2.</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2</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39" w:history="1">
            <w:r w:rsidR="002B34FA" w:rsidRPr="00AE690B">
              <w:rPr>
                <w:rStyle w:val="a5"/>
                <w:rFonts w:ascii="Times New Roman" w:hAnsi="Times New Roman"/>
                <w:bCs/>
                <w:noProof/>
              </w:rPr>
              <w:t>4.1.3.</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3</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40" w:history="1">
            <w:r w:rsidR="002B34FA" w:rsidRPr="00AE690B">
              <w:rPr>
                <w:rStyle w:val="a5"/>
                <w:rFonts w:ascii="Times New Roman" w:hAnsi="Times New Roman"/>
                <w:bCs/>
                <w:noProof/>
              </w:rPr>
              <w:t>4.1.4.</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1</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41" w:history="1">
            <w:r w:rsidR="002B34FA" w:rsidRPr="00AE690B">
              <w:rPr>
                <w:rStyle w:val="a5"/>
                <w:rFonts w:ascii="Times New Roman" w:hAnsi="Times New Roman"/>
                <w:bCs/>
                <w:noProof/>
              </w:rPr>
              <w:t>4.1.5.</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2</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457D5B">
          <w:pPr>
            <w:pStyle w:val="31"/>
            <w:tabs>
              <w:tab w:val="left" w:pos="1200"/>
              <w:tab w:val="right" w:leader="dot" w:pos="10456"/>
            </w:tabs>
            <w:rPr>
              <w:rFonts w:ascii="Times New Roman" w:hAnsi="Times New Roman" w:cstheme="minorBidi"/>
              <w:i w:val="0"/>
              <w:iCs w:val="0"/>
              <w:noProof/>
              <w:sz w:val="24"/>
              <w:szCs w:val="22"/>
            </w:rPr>
          </w:pPr>
          <w:hyperlink w:anchor="_Toc513547542" w:history="1">
            <w:r w:rsidR="002B34FA" w:rsidRPr="00AE690B">
              <w:rPr>
                <w:rStyle w:val="a5"/>
                <w:rFonts w:ascii="Times New Roman" w:hAnsi="Times New Roman"/>
                <w:bCs/>
                <w:noProof/>
              </w:rPr>
              <w:t>4.1.6.</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3</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457D5B">
          <w:pPr>
            <w:pStyle w:val="11"/>
            <w:tabs>
              <w:tab w:val="left" w:pos="480"/>
              <w:tab w:val="right" w:leader="dot" w:pos="10456"/>
            </w:tabs>
            <w:rPr>
              <w:rFonts w:ascii="Times New Roman" w:hAnsi="Times New Roman" w:cstheme="minorBidi"/>
              <w:b w:val="0"/>
              <w:bCs w:val="0"/>
              <w:caps w:val="0"/>
              <w:noProof/>
              <w:sz w:val="24"/>
              <w:szCs w:val="22"/>
            </w:rPr>
          </w:pPr>
          <w:hyperlink w:anchor="_Toc513547543" w:history="1">
            <w:r w:rsidR="002B34FA" w:rsidRPr="00AE690B">
              <w:rPr>
                <w:rStyle w:val="a5"/>
                <w:rFonts w:ascii="Times New Roman" w:hAnsi="Times New Roman"/>
                <w:noProof/>
              </w:rPr>
              <w:t>5.</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44" w:history="1">
            <w:r w:rsidR="002B34FA" w:rsidRPr="00AE690B">
              <w:rPr>
                <w:rStyle w:val="a5"/>
                <w:rFonts w:ascii="Times New Roman" w:hAnsi="Times New Roman"/>
                <w:bCs/>
                <w:noProof/>
              </w:rPr>
              <w:t>5.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功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457D5B">
          <w:pPr>
            <w:pStyle w:val="21"/>
            <w:tabs>
              <w:tab w:val="left" w:pos="960"/>
              <w:tab w:val="right" w:leader="dot" w:pos="10456"/>
            </w:tabs>
            <w:rPr>
              <w:rFonts w:ascii="Times New Roman" w:hAnsi="Times New Roman" w:cstheme="minorBidi"/>
              <w:smallCaps w:val="0"/>
              <w:noProof/>
              <w:sz w:val="24"/>
              <w:szCs w:val="22"/>
            </w:rPr>
          </w:pPr>
          <w:hyperlink w:anchor="_Toc513547545" w:history="1">
            <w:r w:rsidR="002B34FA" w:rsidRPr="00AE690B">
              <w:rPr>
                <w:rStyle w:val="a5"/>
                <w:rFonts w:ascii="Times New Roman" w:hAnsi="Times New Roman"/>
                <w:bCs/>
                <w:noProof/>
              </w:rPr>
              <w:t>5.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效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457D5B">
          <w:pPr>
            <w:pStyle w:val="11"/>
            <w:tabs>
              <w:tab w:val="right" w:leader="dot" w:pos="10456"/>
            </w:tabs>
            <w:rPr>
              <w:rFonts w:ascii="Times New Roman" w:hAnsi="Times New Roman" w:cstheme="minorBidi"/>
              <w:b w:val="0"/>
              <w:bCs w:val="0"/>
              <w:caps w:val="0"/>
              <w:noProof/>
              <w:sz w:val="24"/>
              <w:szCs w:val="22"/>
            </w:rPr>
          </w:pPr>
          <w:hyperlink w:anchor="_Toc513547546" w:history="1">
            <w:r w:rsidR="002B34FA" w:rsidRPr="00AE690B">
              <w:rPr>
                <w:rStyle w:val="a5"/>
                <w:rFonts w:ascii="Times New Roman" w:hAnsi="Times New Roman" w:hint="eastAsia"/>
                <w:noProof/>
              </w:rPr>
              <w:t>附錄</w:t>
            </w:r>
            <w:r w:rsidR="002B34FA" w:rsidRPr="00AE690B">
              <w:rPr>
                <w:rStyle w:val="a5"/>
                <w:rFonts w:ascii="Times New Roman" w:hAnsi="Times New Roman"/>
                <w:noProof/>
              </w:rPr>
              <w:t xml:space="preserve">A: </w:t>
            </w:r>
            <w:r w:rsidR="002B34FA" w:rsidRPr="00AE690B">
              <w:rPr>
                <w:rStyle w:val="a5"/>
                <w:rFonts w:ascii="Times New Roman" w:hAnsi="Times New Roman" w:hint="eastAsia"/>
                <w:noProof/>
              </w:rPr>
              <w:t>追溯矩陣</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9</w:t>
            </w:r>
            <w:r w:rsidR="002B34FA" w:rsidRPr="00AE690B">
              <w:rPr>
                <w:rFonts w:ascii="Times New Roman" w:hAnsi="Times New Roman"/>
                <w:noProof/>
                <w:webHidden/>
              </w:rPr>
              <w:fldChar w:fldCharType="end"/>
            </w:r>
          </w:hyperlink>
        </w:p>
        <w:p w:rsidR="002E1035" w:rsidRPr="00AE690B" w:rsidRDefault="002E1035" w:rsidP="002E1035">
          <w:pPr>
            <w:snapToGrid w:val="0"/>
            <w:rPr>
              <w:lang w:val="zh-TW"/>
            </w:rPr>
          </w:pPr>
          <w:r w:rsidRPr="00AE690B">
            <w:rPr>
              <w:b/>
              <w:bCs/>
              <w:lang w:val="zh-TW"/>
            </w:rPr>
            <w:fldChar w:fldCharType="end"/>
          </w:r>
        </w:p>
      </w:sdtContent>
    </w:sdt>
    <w:p w:rsidR="002E1035" w:rsidRPr="00AE690B" w:rsidRDefault="002E1035">
      <w:pPr>
        <w:widowControl/>
      </w:pPr>
      <w:r w:rsidRPr="00AE690B">
        <w:br w:type="page"/>
      </w:r>
    </w:p>
    <w:p w:rsidR="002E1035" w:rsidRPr="00AE690B" w:rsidRDefault="002E1035" w:rsidP="002E1035">
      <w:pPr>
        <w:pStyle w:val="af7"/>
        <w:tabs>
          <w:tab w:val="right" w:leader="dot" w:pos="9350"/>
        </w:tabs>
        <w:snapToGrid w:val="0"/>
        <w:spacing w:line="240" w:lineRule="auto"/>
        <w:jc w:val="center"/>
        <w:outlineLvl w:val="0"/>
        <w:rPr>
          <w:rFonts w:ascii="Times New Roman" w:eastAsia="標楷體" w:hAnsi="Times New Roman" w:cs="Times New Roman"/>
          <w:b/>
          <w:bCs/>
          <w:sz w:val="36"/>
          <w:szCs w:val="36"/>
        </w:rPr>
      </w:pPr>
      <w:bookmarkStart w:id="104" w:name="_Toc513547519"/>
      <w:bookmarkStart w:id="105" w:name="_Toc513752768"/>
      <w:r w:rsidRPr="00AE690B">
        <w:rPr>
          <w:rFonts w:ascii="Times New Roman" w:eastAsia="標楷體" w:hAnsi="Times New Roman" w:cs="Times New Roman"/>
          <w:b/>
          <w:bCs/>
          <w:sz w:val="36"/>
          <w:szCs w:val="36"/>
        </w:rPr>
        <w:lastRenderedPageBreak/>
        <w:t>圖目錄</w:t>
      </w:r>
      <w:bookmarkEnd w:id="104"/>
      <w:bookmarkEnd w:id="105"/>
    </w:p>
    <w:p w:rsidR="00DA2A08" w:rsidRPr="00AE690B" w:rsidRDefault="002E1035">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b/>
          <w:bCs/>
          <w:color w:val="365F91" w:themeColor="accent1" w:themeShade="BF"/>
          <w:sz w:val="36"/>
          <w:szCs w:val="36"/>
        </w:rPr>
        <w:fldChar w:fldCharType="begin"/>
      </w:r>
      <w:r w:rsidRPr="00AE690B">
        <w:rPr>
          <w:rFonts w:ascii="Times New Roman" w:eastAsia="標楷體" w:hAnsi="Times New Roman" w:cs="Times New Roman"/>
          <w:sz w:val="36"/>
          <w:szCs w:val="36"/>
        </w:rPr>
        <w:instrText xml:space="preserve"> TOC \h \z \c "</w:instrText>
      </w:r>
      <w:r w:rsidRPr="00AE690B">
        <w:rPr>
          <w:rFonts w:ascii="Times New Roman" w:eastAsia="標楷體" w:hAnsi="Times New Roman" w:cs="Times New Roman"/>
          <w:sz w:val="36"/>
          <w:szCs w:val="36"/>
        </w:rPr>
        <w:instrText>圖</w:instrText>
      </w:r>
      <w:r w:rsidRPr="00AE690B">
        <w:rPr>
          <w:rFonts w:ascii="Times New Roman" w:eastAsia="標楷體" w:hAnsi="Times New Roman" w:cs="Times New Roman"/>
          <w:sz w:val="36"/>
          <w:szCs w:val="36"/>
        </w:rPr>
        <w:instrText xml:space="preserve">" </w:instrText>
      </w:r>
      <w:r w:rsidRPr="00AE690B">
        <w:rPr>
          <w:rFonts w:ascii="Times New Roman" w:eastAsia="標楷體" w:hAnsi="Times New Roman" w:cs="Times New Roman"/>
          <w:b/>
          <w:bCs/>
          <w:color w:val="365F91" w:themeColor="accent1" w:themeShade="BF"/>
          <w:sz w:val="36"/>
          <w:szCs w:val="36"/>
        </w:rPr>
        <w:fldChar w:fldCharType="separate"/>
      </w:r>
      <w:hyperlink w:anchor="_Toc513547547"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本計畫擬開發系統之架構圖</w:t>
        </w:r>
        <w:r w:rsidR="00DA2A08" w:rsidRPr="00AE690B">
          <w:rPr>
            <w:rStyle w:val="a5"/>
            <w:rFonts w:ascii="Times New Roman" w:eastAsia="標楷體" w:hAnsi="Times New Roman"/>
            <w:noProof/>
          </w:rPr>
          <w:t>(</w:t>
        </w:r>
        <w:r w:rsidR="00DA2A08" w:rsidRPr="00AE690B">
          <w:rPr>
            <w:rStyle w:val="a5"/>
            <w:rFonts w:ascii="Times New Roman" w:eastAsia="標楷體" w:hAnsi="Times New Roman" w:hint="eastAsia"/>
            <w:noProof/>
          </w:rPr>
          <w:t>規劃三年完成</w:t>
        </w:r>
        <w:r w:rsidR="00DA2A08" w:rsidRPr="00AE690B">
          <w:rPr>
            <w:rStyle w:val="a5"/>
            <w:rFonts w:ascii="Times New Roman" w:eastAsia="標楷體" w:hAnsi="Times New Roman"/>
            <w:noProof/>
          </w:rPr>
          <w:t>)</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8</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48"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環境部署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49"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4. </w:t>
        </w:r>
        <w:r w:rsidR="00DA2A08" w:rsidRPr="00AE690B">
          <w:rPr>
            <w:rStyle w:val="a5"/>
            <w:rFonts w:ascii="Times New Roman" w:eastAsia="標楷體" w:hAnsi="Times New Roman" w:hint="eastAsia"/>
            <w:noProof/>
          </w:rPr>
          <w:t>資料量與加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0"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5. </w:t>
        </w:r>
        <w:r w:rsidR="00DA2A08" w:rsidRPr="00AE690B">
          <w:rPr>
            <w:rStyle w:val="a5"/>
            <w:rFonts w:ascii="Times New Roman" w:eastAsia="標楷體" w:hAnsi="Times New Roman" w:hint="eastAsia"/>
            <w:noProof/>
          </w:rPr>
          <w:t>存取政策中屬性故數與加解密時</w:t>
        </w:r>
        <w:r w:rsidR="00DA2A08" w:rsidRPr="00AE690B">
          <w:rPr>
            <w:rStyle w:val="a5"/>
            <w:rFonts w:ascii="Times New Roman" w:eastAsia="標楷體" w:hAnsi="Times New Roman"/>
            <w:noProof/>
          </w:rPr>
          <w:t>CPU</w:t>
        </w:r>
        <w:r w:rsidR="00DA2A08" w:rsidRPr="00AE690B">
          <w:rPr>
            <w:rStyle w:val="a5"/>
            <w:rFonts w:ascii="Times New Roman" w:eastAsia="標楷體" w:hAnsi="Times New Roman" w:hint="eastAsia"/>
            <w:noProof/>
          </w:rPr>
          <w:t>使用率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1"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與</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1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7</w:t>
        </w:r>
        <w:r w:rsidR="00DA2A08" w:rsidRPr="00AE690B">
          <w:rPr>
            <w:rFonts w:ascii="Times New Roman" w:eastAsia="標楷體" w:hAnsi="Times New Roman"/>
            <w:noProof/>
            <w:webHidden/>
          </w:rPr>
          <w:fldChar w:fldCharType="end"/>
        </w:r>
      </w:hyperlink>
    </w:p>
    <w:p w:rsidR="003645DB" w:rsidRPr="00AE690B" w:rsidRDefault="002E1035" w:rsidP="002E1035">
      <w:pPr>
        <w:rPr>
          <w:b/>
          <w:bCs/>
          <w:sz w:val="36"/>
          <w:szCs w:val="36"/>
        </w:rPr>
      </w:pPr>
      <w:r w:rsidRPr="00AE690B">
        <w:rPr>
          <w:b/>
          <w:bCs/>
          <w:sz w:val="36"/>
          <w:szCs w:val="36"/>
        </w:rPr>
        <w:fldChar w:fldCharType="end"/>
      </w:r>
    </w:p>
    <w:p w:rsidR="003645DB" w:rsidRPr="00AE690B" w:rsidRDefault="003645DB">
      <w:pPr>
        <w:widowControl/>
        <w:rPr>
          <w:b/>
          <w:bCs/>
          <w:sz w:val="36"/>
          <w:szCs w:val="36"/>
        </w:rPr>
      </w:pPr>
      <w:r w:rsidRPr="00AE690B">
        <w:rPr>
          <w:b/>
          <w:bCs/>
          <w:sz w:val="36"/>
          <w:szCs w:val="36"/>
        </w:rPr>
        <w:br w:type="page"/>
      </w:r>
    </w:p>
    <w:p w:rsidR="003645DB" w:rsidRPr="00AE690B" w:rsidRDefault="003645DB" w:rsidP="003645DB">
      <w:pPr>
        <w:pStyle w:val="1"/>
        <w:snapToGrid w:val="0"/>
        <w:jc w:val="center"/>
        <w:rPr>
          <w:b w:val="0"/>
          <w:bCs w:val="0"/>
          <w:sz w:val="36"/>
          <w:szCs w:val="36"/>
        </w:rPr>
      </w:pPr>
      <w:bookmarkStart w:id="106" w:name="_Toc513547520"/>
      <w:bookmarkStart w:id="107" w:name="_Toc513752769"/>
      <w:r w:rsidRPr="00AE690B">
        <w:rPr>
          <w:rFonts w:hint="eastAsia"/>
          <w:b w:val="0"/>
          <w:bCs w:val="0"/>
          <w:sz w:val="36"/>
          <w:szCs w:val="36"/>
        </w:rPr>
        <w:lastRenderedPageBreak/>
        <w:t>表目錄</w:t>
      </w:r>
      <w:bookmarkEnd w:id="106"/>
      <w:bookmarkEnd w:id="107"/>
    </w:p>
    <w:p w:rsidR="00DA2A08" w:rsidRPr="00AE690B" w:rsidRDefault="003645DB">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lang w:eastAsia="zh-TW"/>
        </w:rPr>
        <w:fldChar w:fldCharType="begin"/>
      </w:r>
      <w:r w:rsidRPr="00AE690B">
        <w:rPr>
          <w:rFonts w:ascii="Times New Roman" w:eastAsia="標楷體" w:hAnsi="Times New Roman" w:cs="Times New Roman"/>
          <w:lang w:eastAsia="zh-TW"/>
        </w:rPr>
        <w:instrText xml:space="preserve"> TOC \h \z \c "</w:instrText>
      </w:r>
      <w:r w:rsidRPr="00AE690B">
        <w:rPr>
          <w:rFonts w:ascii="Times New Roman" w:eastAsia="標楷體" w:hAnsi="Times New Roman" w:cs="Times New Roman"/>
          <w:lang w:eastAsia="zh-TW"/>
        </w:rPr>
        <w:instrText>表格</w:instrText>
      </w:r>
      <w:r w:rsidRPr="00AE690B">
        <w:rPr>
          <w:rFonts w:ascii="Times New Roman" w:eastAsia="標楷體" w:hAnsi="Times New Roman" w:cs="Times New Roman"/>
          <w:lang w:eastAsia="zh-TW"/>
        </w:rPr>
        <w:instrText xml:space="preserve">" </w:instrText>
      </w:r>
      <w:r w:rsidRPr="00AE690B">
        <w:rPr>
          <w:rFonts w:ascii="Times New Roman" w:eastAsia="標楷體" w:hAnsi="Times New Roman" w:cs="Times New Roman"/>
          <w:lang w:eastAsia="zh-TW"/>
        </w:rPr>
        <w:fldChar w:fldCharType="separate"/>
      </w:r>
      <w:hyperlink w:anchor="_Toc513547552"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硬體規格</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2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3"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人員角色與責任</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3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1</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4"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3. TP Device</w:t>
        </w:r>
        <w:r w:rsidR="00DA2A08" w:rsidRPr="00AE690B">
          <w:rPr>
            <w:rStyle w:val="a5"/>
            <w:rFonts w:ascii="Times New Roman" w:eastAsia="標楷體" w:hAnsi="Times New Roman" w:hint="eastAsia"/>
            <w:noProof/>
          </w:rPr>
          <w:t>可以執行</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4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5" w:history="1">
        <w:r w:rsidR="00DA2A08" w:rsidRPr="00AE690B">
          <w:rPr>
            <w:rStyle w:val="a5"/>
            <w:rFonts w:ascii="Times New Roman" w:eastAsia="標楷體" w:hAnsi="Times New Roman" w:hint="eastAsia"/>
            <w:bCs/>
            <w:noProof/>
          </w:rPr>
          <w:t>表格</w:t>
        </w:r>
        <w:r w:rsidR="00DA2A08" w:rsidRPr="00AE690B">
          <w:rPr>
            <w:rStyle w:val="a5"/>
            <w:rFonts w:ascii="Times New Roman" w:eastAsia="標楷體" w:hAnsi="Times New Roman"/>
            <w:bCs/>
            <w:noProof/>
          </w:rPr>
          <w:t xml:space="preserve"> 4. IoT Device</w:t>
        </w:r>
        <w:r w:rsidR="00DA2A08" w:rsidRPr="00AE690B">
          <w:rPr>
            <w:rStyle w:val="a5"/>
            <w:rFonts w:ascii="Times New Roman" w:eastAsia="標楷體" w:hAnsi="Times New Roman" w:hint="eastAsia"/>
            <w:bCs/>
            <w:noProof/>
          </w:rPr>
          <w:t>可以執行</w:t>
        </w:r>
        <w:r w:rsidR="00DA2A08" w:rsidRPr="00AE690B">
          <w:rPr>
            <w:rStyle w:val="a5"/>
            <w:rFonts w:ascii="Times New Roman" w:eastAsia="標楷體" w:hAnsi="Times New Roman"/>
            <w:bCs/>
            <w:noProof/>
          </w:rPr>
          <w:t>CP-ABE</w:t>
        </w:r>
        <w:r w:rsidR="00DA2A08" w:rsidRPr="00AE690B">
          <w:rPr>
            <w:rStyle w:val="a5"/>
            <w:rFonts w:ascii="Times New Roman" w:eastAsia="標楷體" w:hAnsi="Times New Roman" w:hint="eastAsia"/>
            <w:bCs/>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5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6"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5. IoT Device</w:t>
        </w:r>
        <w:r w:rsidR="00DA2A08" w:rsidRPr="00AE690B">
          <w:rPr>
            <w:rStyle w:val="a5"/>
            <w:rFonts w:ascii="Times New Roman" w:eastAsia="標楷體" w:hAnsi="Times New Roman" w:hint="eastAsia"/>
            <w:noProof/>
          </w:rPr>
          <w:t>卸載</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加解密功能</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6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7"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8"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 </w:t>
        </w:r>
        <w:r w:rsidR="00DA2A08" w:rsidRPr="00AE690B">
          <w:rPr>
            <w:rStyle w:val="a5"/>
            <w:rFonts w:ascii="Times New Roman" w:eastAsia="標楷體" w:hAnsi="Times New Roman" w:hint="eastAsia"/>
            <w:noProof/>
          </w:rPr>
          <w:t>存取政策中屬性數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59"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w:t>
        </w:r>
        <w:r w:rsidR="00DA2A08" w:rsidRPr="00AE690B">
          <w:rPr>
            <w:rStyle w:val="a5"/>
            <w:rFonts w:ascii="Times New Roman" w:eastAsia="標楷體" w:hAnsi="Times New Roman" w:hint="eastAsia"/>
            <w:noProof/>
          </w:rPr>
          <w:t>資料量對於</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457D5B">
      <w:pPr>
        <w:pStyle w:val="af7"/>
        <w:tabs>
          <w:tab w:val="right" w:leader="dot" w:pos="10456"/>
        </w:tabs>
        <w:rPr>
          <w:rFonts w:ascii="Times New Roman" w:eastAsia="標楷體" w:hAnsi="Times New Roman"/>
          <w:noProof/>
          <w:kern w:val="2"/>
          <w:sz w:val="24"/>
          <w:lang w:eastAsia="zh-TW"/>
        </w:rPr>
      </w:pPr>
      <w:hyperlink w:anchor="_Toc513547560"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9. </w:t>
        </w:r>
        <w:r w:rsidR="00DA2A08" w:rsidRPr="00AE690B">
          <w:rPr>
            <w:rStyle w:val="a5"/>
            <w:rFonts w:ascii="Times New Roman" w:eastAsia="標楷體" w:hAnsi="Times New Roman" w:hint="eastAsia"/>
            <w:noProof/>
          </w:rPr>
          <w:t>系統模組與測試案例的追溯矩陣</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6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8</w:t>
        </w:r>
        <w:r w:rsidR="00DA2A08" w:rsidRPr="00AE690B">
          <w:rPr>
            <w:rFonts w:ascii="Times New Roman" w:eastAsia="標楷體" w:hAnsi="Times New Roman"/>
            <w:noProof/>
            <w:webHidden/>
          </w:rPr>
          <w:fldChar w:fldCharType="end"/>
        </w:r>
      </w:hyperlink>
    </w:p>
    <w:p w:rsidR="003645DB" w:rsidRPr="00AE690B" w:rsidRDefault="003645DB" w:rsidP="003645DB">
      <w:r w:rsidRPr="00AE690B">
        <w:fldChar w:fldCharType="end"/>
      </w:r>
    </w:p>
    <w:p w:rsidR="003645DB" w:rsidRPr="00AE690B" w:rsidRDefault="003645DB">
      <w:pPr>
        <w:widowControl/>
      </w:pPr>
      <w:r w:rsidRPr="00AE690B">
        <w:br w:type="page"/>
      </w:r>
    </w:p>
    <w:p w:rsidR="003645DB" w:rsidRPr="00AE690B" w:rsidRDefault="003645DB" w:rsidP="003645DB">
      <w:pPr>
        <w:pStyle w:val="1"/>
        <w:snapToGrid w:val="0"/>
        <w:rPr>
          <w:b w:val="0"/>
          <w:bCs w:val="0"/>
          <w:sz w:val="36"/>
          <w:szCs w:val="36"/>
        </w:rPr>
      </w:pPr>
      <w:bookmarkStart w:id="108" w:name="_Toc513547521"/>
      <w:bookmarkStart w:id="109" w:name="_Toc513752770"/>
      <w:r w:rsidRPr="00AE690B">
        <w:rPr>
          <w:rFonts w:hint="eastAsia"/>
          <w:b w:val="0"/>
          <w:bCs w:val="0"/>
          <w:sz w:val="36"/>
          <w:szCs w:val="36"/>
        </w:rPr>
        <w:lastRenderedPageBreak/>
        <w:t>版本更變記錄</w:t>
      </w:r>
      <w:bookmarkEnd w:id="108"/>
      <w:bookmarkEnd w:id="109"/>
    </w:p>
    <w:tbl>
      <w:tblPr>
        <w:tblStyle w:val="a9"/>
        <w:tblW w:w="5000" w:type="pct"/>
        <w:tblLook w:val="04A0" w:firstRow="1" w:lastRow="0" w:firstColumn="1" w:lastColumn="0" w:noHBand="0" w:noVBand="1"/>
      </w:tblPr>
      <w:tblGrid>
        <w:gridCol w:w="1478"/>
        <w:gridCol w:w="923"/>
        <w:gridCol w:w="1468"/>
        <w:gridCol w:w="5533"/>
        <w:gridCol w:w="1280"/>
      </w:tblGrid>
      <w:tr w:rsidR="003645DB" w:rsidRPr="00AE690B" w:rsidTr="003645DB">
        <w:tc>
          <w:tcPr>
            <w:tcW w:w="69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修改日期</w:t>
            </w:r>
          </w:p>
        </w:tc>
        <w:tc>
          <w:tcPr>
            <w:tcW w:w="43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版本</w:t>
            </w:r>
          </w:p>
        </w:tc>
        <w:tc>
          <w:tcPr>
            <w:tcW w:w="687"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文件狀態</w:t>
            </w:r>
          </w:p>
        </w:tc>
        <w:tc>
          <w:tcPr>
            <w:tcW w:w="2590"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描述</w:t>
            </w:r>
          </w:p>
        </w:tc>
        <w:tc>
          <w:tcPr>
            <w:tcW w:w="599"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負責人</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8/05/0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1.0</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Release</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測試報告完稿確認</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蘇維宗</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2018/</w:t>
            </w:r>
            <w:r w:rsidRPr="00AE690B">
              <w:rPr>
                <w:rFonts w:ascii="Times New Roman" w:hAnsi="Times New Roman"/>
                <w:bCs/>
                <w:szCs w:val="24"/>
              </w:rPr>
              <w:t>0</w:t>
            </w:r>
            <w:r w:rsidRPr="00AE690B">
              <w:rPr>
                <w:rFonts w:ascii="Times New Roman" w:hAnsi="Times New Roman" w:hint="eastAsia"/>
                <w:bCs/>
                <w:szCs w:val="24"/>
              </w:rPr>
              <w:t>4/1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0.2</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Beta</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加入效能測試結果</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7/12/01</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0.1</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Draft</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bCs/>
                <w:szCs w:val="24"/>
              </w:rPr>
              <w:t>初稿</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bl>
    <w:p w:rsidR="006060F0" w:rsidRPr="00AE690B" w:rsidRDefault="006060F0" w:rsidP="003645DB"/>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line="240" w:lineRule="auto"/>
        <w:jc w:val="both"/>
        <w:outlineLvl w:val="0"/>
        <w:rPr>
          <w:rFonts w:ascii="Times New Roman" w:eastAsia="標楷體" w:hAnsi="Times New Roman"/>
          <w:b/>
          <w:bCs/>
          <w:sz w:val="36"/>
          <w:szCs w:val="36"/>
        </w:rPr>
      </w:pPr>
      <w:bookmarkStart w:id="110" w:name="_Toc513547522"/>
      <w:bookmarkStart w:id="111" w:name="_Toc513752771"/>
      <w:r w:rsidRPr="00AE690B">
        <w:rPr>
          <w:rFonts w:ascii="Times New Roman" w:eastAsia="標楷體" w:hAnsi="Times New Roman" w:hint="eastAsia"/>
          <w:b/>
          <w:bCs/>
          <w:sz w:val="36"/>
          <w:szCs w:val="36"/>
          <w:lang w:eastAsia="zh-TW"/>
        </w:rPr>
        <w:lastRenderedPageBreak/>
        <w:t>介紹</w:t>
      </w:r>
      <w:bookmarkEnd w:id="110"/>
      <w:bookmarkEnd w:id="111"/>
    </w:p>
    <w:p w:rsidR="006060F0" w:rsidRPr="00AE690B" w:rsidRDefault="006060F0" w:rsidP="006060F0">
      <w:pPr>
        <w:snapToGrid w:val="0"/>
        <w:ind w:left="142" w:firstLine="360"/>
        <w:jc w:val="both"/>
      </w:pPr>
      <w:r w:rsidRPr="00AE690B">
        <w:rPr>
          <w:rFonts w:hint="eastAsia"/>
        </w:rPr>
        <w:t>本子計畫</w:t>
      </w:r>
      <w:r w:rsidRPr="00AE690B">
        <w:t>106</w:t>
      </w:r>
      <w:r w:rsidRPr="00AE690B">
        <w:rPr>
          <w:rFonts w:hint="eastAsia"/>
        </w:rPr>
        <w:t>年度主要的研究議題是如何讓資源有限的物聯網裝置</w:t>
      </w:r>
      <w:r w:rsidRPr="00AE690B">
        <w:t>(</w:t>
      </w:r>
      <w:r w:rsidRPr="00AE690B">
        <w:rPr>
          <w:rFonts w:hint="eastAsia"/>
        </w:rPr>
        <w:t>即車機</w:t>
      </w:r>
      <w:r w:rsidRPr="00AE690B">
        <w:t>)</w:t>
      </w:r>
      <w:r w:rsidRPr="00AE690B">
        <w:rPr>
          <w:rFonts w:hint="eastAsia"/>
        </w:rPr>
        <w:t>能夠將複雜的運算，例如屬性加密技術</w:t>
      </w:r>
      <w:r w:rsidRPr="00AE690B">
        <w:rPr>
          <w:rFonts w:hint="eastAsia"/>
        </w:rPr>
        <w:t>(Attribute-Based Encryption)</w:t>
      </w:r>
      <w:r w:rsidRPr="00AE690B">
        <w:rPr>
          <w:rFonts w:hint="eastAsia"/>
        </w:rPr>
        <w:t>，卸載到鄰近可信賴的裝置進行運算。為了提高行動裝置運算卸載的安全性，我們提出了一個可以從聯網裝置過去的行為來評估其可信賴度來選擇運算卸載的目標。根據運算卸載標的歷史行為</w:t>
      </w:r>
      <w:r w:rsidRPr="00AE690B">
        <w:rPr>
          <w:rFonts w:hint="eastAsia"/>
        </w:rPr>
        <w:t>(Historical Behavior of Thing)</w:t>
      </w:r>
      <w:r w:rsidRPr="00AE690B">
        <w:rPr>
          <w:rFonts w:hint="eastAsia"/>
        </w:rPr>
        <w:t>選擇運算卸載目標的優點在於可以透過數據分析來量化信賴度以提高運算卸載的安全性。</w:t>
      </w:r>
    </w:p>
    <w:p w:rsidR="006060F0" w:rsidRPr="00AE690B" w:rsidRDefault="006060F0" w:rsidP="006060F0">
      <w:pPr>
        <w:snapToGrid w:val="0"/>
        <w:ind w:left="142" w:firstLine="360"/>
        <w:jc w:val="both"/>
      </w:pPr>
      <w:r w:rsidRPr="00AE690B">
        <w:t>本</w:t>
      </w:r>
      <w:r w:rsidRPr="00AE690B">
        <w:rPr>
          <w:rFonts w:hint="eastAsia"/>
        </w:rPr>
        <w:t>測試計畫主要是對</w:t>
      </w:r>
      <w:r w:rsidR="00457D5B">
        <w:fldChar w:fldCharType="begin"/>
      </w:r>
      <w:r w:rsidR="00457D5B">
        <w:instrText xml:space="preserve"> REF _Ref485054596  \* MERGEFORMAT </w:instrText>
      </w:r>
      <w:r w:rsidR="00457D5B">
        <w:fldChar w:fldCharType="separate"/>
      </w:r>
      <w:r w:rsidRPr="00AE690B">
        <w:rPr>
          <w:rFonts w:hint="eastAsia"/>
        </w:rPr>
        <w:t>圖</w:t>
      </w:r>
      <w:r w:rsidRPr="00AE690B">
        <w:rPr>
          <w:rFonts w:hint="eastAsia"/>
        </w:rPr>
        <w:t xml:space="preserve"> </w:t>
      </w:r>
      <w:r w:rsidRPr="00AE690B">
        <w:t>1</w:t>
      </w:r>
      <w:r w:rsidR="00457D5B">
        <w:fldChar w:fldCharType="end"/>
      </w:r>
      <w:r w:rsidRPr="00AE690B">
        <w:rPr>
          <w:rFonts w:hint="eastAsia"/>
        </w:rPr>
        <w:t>中的依據信賴值評估之安全卸載方法</w:t>
      </w:r>
      <w:r w:rsidRPr="00AE690B">
        <w:rPr>
          <w:rFonts w:hint="eastAsia"/>
        </w:rPr>
        <w:t>(</w:t>
      </w:r>
      <w:r w:rsidRPr="00AE690B">
        <w:t xml:space="preserve">2.0 </w:t>
      </w:r>
      <w:r w:rsidRPr="00AE690B">
        <w:rPr>
          <w:rFonts w:hint="eastAsia"/>
        </w:rPr>
        <w:t>Secure Offloading under TRUst Evaluation</w:t>
      </w:r>
      <w:r w:rsidRPr="00AE690B">
        <w:rPr>
          <w:rFonts w:hint="eastAsia"/>
        </w:rPr>
        <w:t>，簡稱</w:t>
      </w:r>
      <w:r w:rsidRPr="00AE690B">
        <w:rPr>
          <w:rFonts w:hint="eastAsia"/>
        </w:rPr>
        <w:t>SOTRUE)</w:t>
      </w:r>
      <w:r w:rsidRPr="00AE690B">
        <w:rPr>
          <w:rFonts w:hint="eastAsia"/>
        </w:rPr>
        <w:t>軟體模組進行功能與效能測試。本子計畫所開發之運算卸載軟體原始碼</w:t>
      </w:r>
      <w:r w:rsidRPr="00AE690B">
        <w:t>(beebit-seco-api</w:t>
      </w:r>
      <w:r w:rsidRPr="00AE690B">
        <w:rPr>
          <w:rFonts w:hint="eastAsia"/>
        </w:rPr>
        <w:t>專案</w:t>
      </w:r>
      <w:r w:rsidRPr="00AE690B">
        <w:t>)</w:t>
      </w:r>
      <w:r w:rsidRPr="00AE690B">
        <w:rPr>
          <w:rFonts w:hint="eastAsia"/>
        </w:rPr>
        <w:t>已發布在</w:t>
      </w:r>
      <w:r w:rsidRPr="00AE690B">
        <w:t>GitHub</w:t>
      </w:r>
      <w:r w:rsidRPr="00AE690B">
        <w:rPr>
          <w:rFonts w:hint="eastAsia"/>
        </w:rPr>
        <w:t>平台上提供下載測試與使用，專案網址為</w:t>
      </w:r>
      <w:r w:rsidRPr="00AE690B">
        <w:t>https://github.com/ucanlab/beebit-seco-api</w:t>
      </w:r>
      <w:r w:rsidRPr="00AE690B">
        <w:rPr>
          <w:rFonts w:hint="eastAsia"/>
        </w:rPr>
        <w:t>。</w:t>
      </w:r>
    </w:p>
    <w:p w:rsidR="006060F0" w:rsidRPr="00AE690B" w:rsidRDefault="006060F0" w:rsidP="006060F0">
      <w:pPr>
        <w:snapToGrid w:val="0"/>
      </w:pPr>
    </w:p>
    <w:p w:rsidR="006060F0" w:rsidRPr="00AE690B" w:rsidRDefault="006060F0" w:rsidP="006060F0">
      <w:pPr>
        <w:snapToGrid w:val="0"/>
        <w:jc w:val="center"/>
      </w:pPr>
      <w:r w:rsidRPr="00AE690B">
        <w:object w:dxaOrig="13661" w:dyaOrig="5440">
          <v:shape id="_x0000_i1026" type="#_x0000_t75" style="width:6in;height:172.5pt" o:ole="">
            <v:imagedata r:id="rId91" o:title=""/>
          </v:shape>
          <o:OLEObject Type="Embed" ProgID="Visio.Drawing.11" ShapeID="_x0000_i1026" DrawAspect="Content" ObjectID="_1587890471" r:id="rId92"/>
        </w:object>
      </w:r>
    </w:p>
    <w:p w:rsidR="006060F0" w:rsidRPr="00AE690B" w:rsidRDefault="006060F0" w:rsidP="006060F0">
      <w:pPr>
        <w:pStyle w:val="af4"/>
        <w:snapToGrid w:val="0"/>
        <w:rPr>
          <w:rFonts w:ascii="Times New Roman" w:eastAsia="標楷體" w:hAnsi="Times New Roman"/>
          <w:b w:val="0"/>
          <w:bCs w:val="0"/>
          <w:color w:val="auto"/>
          <w:szCs w:val="22"/>
        </w:rPr>
      </w:pPr>
      <w:bookmarkStart w:id="112" w:name="_Ref485054596"/>
      <w:bookmarkStart w:id="113" w:name="_Toc513547547"/>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1</w:t>
      </w:r>
      <w:r w:rsidRPr="00AE690B">
        <w:rPr>
          <w:rFonts w:ascii="Times New Roman" w:eastAsia="標楷體" w:hAnsi="Times New Roman"/>
          <w:b w:val="0"/>
          <w:bCs w:val="0"/>
          <w:color w:val="auto"/>
          <w:szCs w:val="22"/>
        </w:rPr>
        <w:fldChar w:fldCharType="end"/>
      </w:r>
      <w:bookmarkEnd w:id="112"/>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hint="eastAsia"/>
          <w:b w:val="0"/>
          <w:bCs w:val="0"/>
          <w:color w:val="auto"/>
          <w:szCs w:val="22"/>
        </w:rPr>
        <w:t>本計畫擬開發系統之架構圖</w:t>
      </w:r>
      <w:r w:rsidRPr="00AE690B">
        <w:rPr>
          <w:rFonts w:ascii="Times New Roman" w:eastAsia="標楷體" w:hAnsi="Times New Roman"/>
          <w:b w:val="0"/>
          <w:bCs w:val="0"/>
          <w:color w:val="auto"/>
          <w:szCs w:val="22"/>
        </w:rPr>
        <w:t>(</w:t>
      </w:r>
      <w:r w:rsidRPr="00AE690B">
        <w:rPr>
          <w:rFonts w:ascii="Times New Roman" w:eastAsia="標楷體" w:hAnsi="Times New Roman" w:hint="eastAsia"/>
          <w:b w:val="0"/>
          <w:bCs w:val="0"/>
          <w:color w:val="auto"/>
          <w:szCs w:val="22"/>
        </w:rPr>
        <w:t>規劃三年完成</w:t>
      </w:r>
      <w:r w:rsidRPr="00AE690B">
        <w:rPr>
          <w:rFonts w:ascii="Times New Roman" w:eastAsia="標楷體" w:hAnsi="Times New Roman"/>
          <w:b w:val="0"/>
          <w:bCs w:val="0"/>
          <w:color w:val="auto"/>
          <w:szCs w:val="22"/>
        </w:rPr>
        <w:t>)</w:t>
      </w:r>
      <w:bookmarkEnd w:id="113"/>
    </w:p>
    <w:p w:rsidR="006060F0" w:rsidRPr="00AE690B" w:rsidRDefault="006060F0" w:rsidP="006060F0">
      <w:pPr>
        <w:snapToGrid w:val="0"/>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4" w:name="_Toc513547523"/>
      <w:bookmarkStart w:id="115" w:name="_Toc513752772"/>
      <w:r w:rsidRPr="00AE690B">
        <w:rPr>
          <w:rFonts w:ascii="Times New Roman" w:eastAsia="標楷體" w:hAnsi="Times New Roman" w:hint="eastAsia"/>
          <w:bCs/>
          <w:sz w:val="36"/>
          <w:szCs w:val="36"/>
          <w:lang w:eastAsia="zh-TW"/>
        </w:rPr>
        <w:t>測試涵蓋範圍</w:t>
      </w:r>
      <w:bookmarkEnd w:id="114"/>
      <w:bookmarkEnd w:id="115"/>
    </w:p>
    <w:p w:rsidR="006060F0" w:rsidRPr="00AE690B" w:rsidRDefault="006060F0" w:rsidP="006060F0">
      <w:pPr>
        <w:snapToGrid w:val="0"/>
        <w:ind w:left="357" w:firstLine="352"/>
        <w:jc w:val="both"/>
      </w:pPr>
      <w:r w:rsidRPr="00AE690B">
        <w:t>本文件內容將依據系統需求規格書與系統設計文件，描述關於整合測試的相關計畫與內容。在確認本系統整合前，必須先確認所有的設計之子系統均能正確無誤的運作，因此著重於整合系統測試</w:t>
      </w:r>
      <w:r w:rsidRPr="00AE690B">
        <w:t>(Integration Test)</w:t>
      </w:r>
      <w:r w:rsidRPr="00AE690B">
        <w:t>及接受測試</w:t>
      </w:r>
      <w:r w:rsidRPr="00AE690B">
        <w:t>(Acceptance Test)</w:t>
      </w:r>
      <w:r w:rsidRPr="00AE690B">
        <w:t>，並透過此文件之描述與實踐，達到順利進行測試工作之目的。</w:t>
      </w:r>
    </w:p>
    <w:p w:rsidR="006060F0" w:rsidRPr="00AE690B" w:rsidRDefault="006060F0" w:rsidP="006060F0">
      <w:pPr>
        <w:snapToGrid w:val="0"/>
        <w:ind w:left="360" w:firstLine="349"/>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6" w:name="_Toc513547524"/>
      <w:bookmarkStart w:id="117" w:name="_Toc513752773"/>
      <w:r w:rsidRPr="00AE690B">
        <w:rPr>
          <w:rFonts w:ascii="Times New Roman" w:eastAsia="標楷體" w:hAnsi="Times New Roman" w:hint="eastAsia"/>
          <w:bCs/>
          <w:sz w:val="36"/>
          <w:szCs w:val="36"/>
          <w:lang w:eastAsia="zh-TW"/>
        </w:rPr>
        <w:t>測試接受準則</w:t>
      </w:r>
      <w:bookmarkEnd w:id="116"/>
      <w:bookmarkEnd w:id="117"/>
    </w:p>
    <w:p w:rsidR="006060F0" w:rsidRPr="00AE690B" w:rsidRDefault="006060F0" w:rsidP="006060F0">
      <w:pPr>
        <w:autoSpaceDE w:val="0"/>
        <w:autoSpaceDN w:val="0"/>
        <w:adjustRightInd w:val="0"/>
        <w:snapToGrid w:val="0"/>
        <w:ind w:left="360" w:firstLine="349"/>
        <w:jc w:val="both"/>
      </w:pPr>
      <w:r w:rsidRPr="00AE690B">
        <w:t>本測試計劃需要滿足下列的測試接受準則：</w:t>
      </w:r>
    </w:p>
    <w:p w:rsidR="006060F0" w:rsidRPr="00AE690B" w:rsidRDefault="006060F0" w:rsidP="006060F0">
      <w:pPr>
        <w:numPr>
          <w:ilvl w:val="0"/>
          <w:numId w:val="54"/>
        </w:numPr>
        <w:autoSpaceDE w:val="0"/>
        <w:autoSpaceDN w:val="0"/>
        <w:adjustRightInd w:val="0"/>
        <w:snapToGrid w:val="0"/>
        <w:jc w:val="both"/>
      </w:pPr>
      <w:r w:rsidRPr="00AE690B">
        <w:t>本系統需要對所有列為必要</w:t>
      </w:r>
      <w:r w:rsidRPr="00AE690B">
        <w:t>(Critical</w:t>
      </w:r>
      <w:r w:rsidRPr="00AE690B">
        <w:t>、</w:t>
      </w:r>
      <w:r w:rsidRPr="00AE690B">
        <w:t>Important</w:t>
      </w:r>
      <w:r w:rsidRPr="00AE690B">
        <w:t>、</w:t>
      </w:r>
      <w:r w:rsidRPr="00AE690B">
        <w:t>Desirable)</w:t>
      </w:r>
      <w:r w:rsidRPr="00AE690B">
        <w:t>之需求作完整測試。</w:t>
      </w:r>
    </w:p>
    <w:p w:rsidR="006060F0" w:rsidRPr="00AE690B" w:rsidRDefault="006060F0" w:rsidP="006060F0">
      <w:pPr>
        <w:numPr>
          <w:ilvl w:val="0"/>
          <w:numId w:val="54"/>
        </w:numPr>
        <w:autoSpaceDE w:val="0"/>
        <w:autoSpaceDN w:val="0"/>
        <w:adjustRightInd w:val="0"/>
        <w:snapToGrid w:val="0"/>
        <w:jc w:val="both"/>
      </w:pPr>
      <w:r w:rsidRPr="00AE690B">
        <w:t>測試程序需要依照本測試計畫所訂定的程序進行，所有測試結果需要能符合預期測試結果方能接受。</w:t>
      </w:r>
    </w:p>
    <w:p w:rsidR="006060F0" w:rsidRPr="00AE690B" w:rsidRDefault="006060F0" w:rsidP="006060F0">
      <w:pPr>
        <w:numPr>
          <w:ilvl w:val="0"/>
          <w:numId w:val="54"/>
        </w:numPr>
        <w:autoSpaceDE w:val="0"/>
        <w:autoSpaceDN w:val="0"/>
        <w:adjustRightInd w:val="0"/>
        <w:snapToGrid w:val="0"/>
        <w:jc w:val="both"/>
      </w:pPr>
      <w:r w:rsidRPr="00AE690B">
        <w:t>以測試案例為單位，當測試未通過時，需要進行該單元的測試，其接受的準則與前一項規定相同。</w:t>
      </w:r>
    </w:p>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after="0" w:line="240" w:lineRule="auto"/>
        <w:contextualSpacing w:val="0"/>
        <w:outlineLvl w:val="0"/>
        <w:rPr>
          <w:rFonts w:ascii="Times New Roman" w:eastAsia="標楷體" w:hAnsi="Times New Roman"/>
          <w:b/>
          <w:bCs/>
          <w:sz w:val="36"/>
          <w:szCs w:val="36"/>
        </w:rPr>
      </w:pPr>
      <w:bookmarkStart w:id="118" w:name="_Toc513547525"/>
      <w:bookmarkStart w:id="119" w:name="_Toc513752774"/>
      <w:r w:rsidRPr="00AE690B">
        <w:rPr>
          <w:rFonts w:ascii="Times New Roman" w:eastAsia="標楷體" w:hAnsi="Times New Roman" w:hint="eastAsia"/>
          <w:b/>
          <w:bCs/>
          <w:sz w:val="36"/>
          <w:szCs w:val="36"/>
          <w:lang w:eastAsia="zh-TW"/>
        </w:rPr>
        <w:lastRenderedPageBreak/>
        <w:t>測試環境</w:t>
      </w:r>
      <w:bookmarkEnd w:id="118"/>
      <w:bookmarkEnd w:id="119"/>
    </w:p>
    <w:p w:rsidR="006060F0" w:rsidRPr="00AE690B" w:rsidRDefault="006060F0" w:rsidP="006060F0">
      <w:pPr>
        <w:pStyle w:val="ad"/>
        <w:numPr>
          <w:ilvl w:val="1"/>
          <w:numId w:val="53"/>
        </w:numPr>
        <w:snapToGrid w:val="0"/>
        <w:spacing w:after="0" w:line="240" w:lineRule="auto"/>
        <w:contextualSpacing w:val="0"/>
        <w:outlineLvl w:val="1"/>
        <w:rPr>
          <w:rFonts w:ascii="Times New Roman" w:eastAsia="標楷體" w:hAnsi="Times New Roman"/>
          <w:bCs/>
          <w:sz w:val="36"/>
          <w:szCs w:val="36"/>
        </w:rPr>
      </w:pPr>
      <w:bookmarkStart w:id="120" w:name="_Toc513547526"/>
      <w:bookmarkStart w:id="121" w:name="_Toc513752775"/>
      <w:r w:rsidRPr="00AE690B">
        <w:rPr>
          <w:rFonts w:ascii="Times New Roman" w:eastAsia="標楷體" w:hAnsi="Times New Roman" w:hint="eastAsia"/>
          <w:bCs/>
          <w:sz w:val="36"/>
          <w:szCs w:val="36"/>
          <w:lang w:eastAsia="zh-TW"/>
        </w:rPr>
        <w:t>操作環境</w:t>
      </w:r>
      <w:bookmarkEnd w:id="120"/>
      <w:bookmarkEnd w:id="121"/>
    </w:p>
    <w:p w:rsidR="006060F0" w:rsidRPr="00AE690B" w:rsidRDefault="006060F0" w:rsidP="006060F0">
      <w:pPr>
        <w:snapToGrid w:val="0"/>
        <w:spacing w:line="360" w:lineRule="auto"/>
        <w:ind w:leftChars="193" w:left="463" w:firstLine="295"/>
        <w:jc w:val="both"/>
      </w:pPr>
      <w:r w:rsidRPr="00AE690B">
        <w:t>本文件主要測試</w:t>
      </w:r>
      <w:r w:rsidRPr="00AE690B">
        <w:rPr>
          <w:rFonts w:hint="eastAsia"/>
        </w:rPr>
        <w:t>I</w:t>
      </w:r>
      <w:r w:rsidRPr="00AE690B">
        <w:t>oT Device (</w:t>
      </w:r>
      <w:r w:rsidRPr="00AE690B">
        <w:rPr>
          <w:rFonts w:hint="eastAsia"/>
        </w:rPr>
        <w:t>以</w:t>
      </w:r>
      <w:r w:rsidRPr="00AE690B">
        <w:t>Raspberry Pi 3</w:t>
      </w:r>
      <w:r w:rsidRPr="00AE690B">
        <w:rPr>
          <w:rFonts w:hint="eastAsia"/>
        </w:rPr>
        <w:t>模擬</w:t>
      </w:r>
      <w:r w:rsidRPr="00AE690B">
        <w:t>)</w:t>
      </w:r>
      <w:r w:rsidRPr="00AE690B">
        <w:rPr>
          <w:rFonts w:hint="eastAsia"/>
        </w:rPr>
        <w:t>將密文政策屬性加密</w:t>
      </w:r>
      <w:r w:rsidRPr="00AE690B">
        <w:t>(CP-ABE)</w:t>
      </w:r>
      <w:r w:rsidRPr="00AE690B">
        <w:rPr>
          <w:rFonts w:hint="eastAsia"/>
        </w:rPr>
        <w:t>卸載至</w:t>
      </w:r>
      <w:r w:rsidRPr="00AE690B">
        <w:t>Trust and Power Device (TP Device)</w:t>
      </w:r>
      <w:r w:rsidRPr="00AE690B">
        <w:rPr>
          <w:rFonts w:hint="eastAsia"/>
        </w:rPr>
        <w:t>執行的功能正確性與效能</w:t>
      </w:r>
      <w:r w:rsidRPr="00AE690B">
        <w:t>。</w:t>
      </w:r>
      <w:r w:rsidR="00457D5B">
        <w:fldChar w:fldCharType="begin"/>
      </w:r>
      <w:r w:rsidR="00457D5B">
        <w:instrText xml:space="preserve"> REF _Ref513483618  \* MERGEFORMAT </w:instrText>
      </w:r>
      <w:r w:rsidR="00457D5B">
        <w:fldChar w:fldCharType="separate"/>
      </w:r>
      <w:r w:rsidRPr="00AE690B">
        <w:rPr>
          <w:rFonts w:hint="eastAsia"/>
        </w:rPr>
        <w:t>圖</w:t>
      </w:r>
      <w:r w:rsidRPr="00AE690B">
        <w:rPr>
          <w:rFonts w:hint="eastAsia"/>
        </w:rPr>
        <w:t xml:space="preserve"> </w:t>
      </w:r>
      <w:r w:rsidRPr="00AE690B">
        <w:t>2</w:t>
      </w:r>
      <w:r w:rsidR="00457D5B">
        <w:fldChar w:fldCharType="end"/>
      </w:r>
      <w:r w:rsidRPr="00AE690B">
        <w:rPr>
          <w:rFonts w:hint="eastAsia"/>
        </w:rPr>
        <w:t>為測試環境部署圖，</w:t>
      </w:r>
      <w:r w:rsidRPr="00AE690B">
        <w:t>Device</w:t>
      </w:r>
      <w:r w:rsidRPr="00AE690B">
        <w:rPr>
          <w:rFonts w:hint="eastAsia"/>
        </w:rPr>
        <w:t>將資料以</w:t>
      </w:r>
      <w:r w:rsidRPr="00AE690B">
        <w:t>CP-ABE</w:t>
      </w:r>
      <w:r w:rsidRPr="00AE690B">
        <w:rPr>
          <w:rFonts w:hint="eastAsia"/>
        </w:rPr>
        <w:t>加密後透過</w:t>
      </w:r>
      <w:r w:rsidRPr="00AE690B">
        <w:t>MQTT</w:t>
      </w:r>
      <w:r w:rsidRPr="00AE690B">
        <w:rPr>
          <w:rFonts w:hint="eastAsia"/>
        </w:rPr>
        <w:t>通訊協定傳送給</w:t>
      </w:r>
      <w:r w:rsidRPr="00AE690B">
        <w:t>IoT Device</w:t>
      </w:r>
      <w:r w:rsidRPr="00AE690B">
        <w:rPr>
          <w:rFonts w:hint="eastAsia"/>
        </w:rPr>
        <w:t>。</w:t>
      </w:r>
      <w:r w:rsidRPr="00AE690B">
        <w:t>IoT Device</w:t>
      </w:r>
      <w:r w:rsidRPr="00AE690B">
        <w:rPr>
          <w:rFonts w:hint="eastAsia"/>
        </w:rPr>
        <w:t>因為運算能力不足將解密運算卸載到</w:t>
      </w:r>
      <w:r w:rsidRPr="00AE690B">
        <w:t>TP Device</w:t>
      </w:r>
      <w:r w:rsidRPr="00AE690B">
        <w:rPr>
          <w:rFonts w:hint="eastAsia"/>
        </w:rPr>
        <w:t>進行運算。為了確保資料的保密性，</w:t>
      </w:r>
      <w:r w:rsidRPr="00AE690B">
        <w:t>TP Device</w:t>
      </w:r>
      <w:r w:rsidRPr="00AE690B">
        <w:rPr>
          <w:rFonts w:hint="eastAsia"/>
        </w:rPr>
        <w:t>只會降低存取政策內的屬性數量而無法得知明文的內容。接著，</w:t>
      </w:r>
      <w:r w:rsidRPr="00AE690B">
        <w:rPr>
          <w:rFonts w:hint="eastAsia"/>
        </w:rPr>
        <w:t>TP Device</w:t>
      </w:r>
      <w:r w:rsidRPr="00AE690B">
        <w:rPr>
          <w:rFonts w:hint="eastAsia"/>
        </w:rPr>
        <w:t>將轉換存取政策的密文回傳給</w:t>
      </w:r>
      <w:r w:rsidRPr="00AE690B">
        <w:t>IoT Device</w:t>
      </w:r>
      <w:r w:rsidRPr="00AE690B">
        <w:rPr>
          <w:rFonts w:hint="eastAsia"/>
        </w:rPr>
        <w:t>。最後，因為密文中存取政策的屬性數量降低，所以</w:t>
      </w:r>
      <w:r w:rsidRPr="00AE690B">
        <w:t>IoT Device</w:t>
      </w:r>
      <w:r w:rsidRPr="00AE690B">
        <w:rPr>
          <w:rFonts w:hint="eastAsia"/>
        </w:rPr>
        <w:t>可以更有效率地進行解密</w:t>
      </w:r>
      <w:r w:rsidRPr="00AE690B">
        <w:t>。</w:t>
      </w:r>
    </w:p>
    <w:p w:rsidR="006060F0" w:rsidRPr="00AE690B" w:rsidRDefault="006060F0" w:rsidP="006060F0">
      <w:pPr>
        <w:snapToGrid w:val="0"/>
        <w:spacing w:line="360" w:lineRule="auto"/>
        <w:ind w:leftChars="193" w:left="463" w:firstLine="295"/>
        <w:jc w:val="both"/>
      </w:pPr>
    </w:p>
    <w:p w:rsidR="006060F0" w:rsidRPr="00AE690B" w:rsidRDefault="006060F0" w:rsidP="00DE5217">
      <w:pPr>
        <w:snapToGrid w:val="0"/>
        <w:jc w:val="center"/>
      </w:pPr>
      <w:r w:rsidRPr="00AE690B">
        <w:rPr>
          <w:noProof/>
        </w:rPr>
        <w:drawing>
          <wp:inline distT="0" distB="0" distL="0" distR="0" wp14:anchorId="35C04E3F" wp14:editId="2D869EEE">
            <wp:extent cx="5890700" cy="3610099"/>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legateeenc.png"/>
                    <pic:cNvPicPr/>
                  </pic:nvPicPr>
                  <pic:blipFill>
                    <a:blip r:embed="rId93">
                      <a:extLst>
                        <a:ext uri="{28A0092B-C50C-407E-A947-70E740481C1C}">
                          <a14:useLocalDpi xmlns:a14="http://schemas.microsoft.com/office/drawing/2010/main" val="0"/>
                        </a:ext>
                      </a:extLst>
                    </a:blip>
                    <a:stretch>
                      <a:fillRect/>
                    </a:stretch>
                  </pic:blipFill>
                  <pic:spPr>
                    <a:xfrm>
                      <a:off x="0" y="0"/>
                      <a:ext cx="5908701" cy="3621131"/>
                    </a:xfrm>
                    <a:prstGeom prst="rect">
                      <a:avLst/>
                    </a:prstGeom>
                  </pic:spPr>
                </pic:pic>
              </a:graphicData>
            </a:graphic>
          </wp:inline>
        </w:drawing>
      </w:r>
    </w:p>
    <w:p w:rsidR="006060F0" w:rsidRPr="00AE690B" w:rsidRDefault="006060F0" w:rsidP="00DE5217">
      <w:pPr>
        <w:pStyle w:val="af4"/>
        <w:snapToGrid w:val="0"/>
        <w:ind w:firstLine="0"/>
        <w:rPr>
          <w:rFonts w:ascii="Times New Roman" w:eastAsia="標楷體" w:hAnsi="Times New Roman"/>
          <w:b w:val="0"/>
          <w:bCs w:val="0"/>
          <w:color w:val="auto"/>
          <w:szCs w:val="24"/>
        </w:rPr>
      </w:pPr>
      <w:bookmarkStart w:id="122" w:name="_Ref513483618"/>
      <w:bookmarkStart w:id="123" w:name="_Toc513547548"/>
      <w:r w:rsidRPr="00AE690B">
        <w:rPr>
          <w:rFonts w:ascii="Times New Roman" w:eastAsia="標楷體" w:hAnsi="Times New Roman" w:hint="eastAsia"/>
          <w:b w:val="0"/>
          <w:bCs w:val="0"/>
          <w:color w:val="auto"/>
          <w:szCs w:val="24"/>
        </w:rPr>
        <w:t>圖</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圖</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2</w:t>
      </w:r>
      <w:r w:rsidRPr="00AE690B">
        <w:rPr>
          <w:rFonts w:ascii="Times New Roman" w:eastAsia="標楷體" w:hAnsi="Times New Roman"/>
          <w:b w:val="0"/>
          <w:bCs w:val="0"/>
          <w:color w:val="auto"/>
          <w:szCs w:val="24"/>
        </w:rPr>
        <w:fldChar w:fldCharType="end"/>
      </w:r>
      <w:bookmarkEnd w:id="122"/>
      <w:r w:rsidRPr="00AE690B">
        <w:rPr>
          <w:rFonts w:ascii="Times New Roman" w:eastAsia="標楷體" w:hAnsi="Times New Roman"/>
          <w:b w:val="0"/>
          <w:bCs w:val="0"/>
          <w:color w:val="auto"/>
          <w:szCs w:val="24"/>
        </w:rPr>
        <w:t xml:space="preserve">. </w:t>
      </w:r>
      <w:r w:rsidRPr="00AE690B">
        <w:rPr>
          <w:rFonts w:ascii="Times New Roman" w:eastAsia="標楷體" w:hAnsi="Times New Roman" w:hint="eastAsia"/>
          <w:b w:val="0"/>
          <w:bCs w:val="0"/>
          <w:color w:val="auto"/>
          <w:szCs w:val="24"/>
        </w:rPr>
        <w:t>測試環境部署圖</w:t>
      </w:r>
      <w:bookmarkEnd w:id="123"/>
    </w:p>
    <w:p w:rsidR="006060F0" w:rsidRPr="00AE690B" w:rsidRDefault="006060F0" w:rsidP="006060F0">
      <w:pPr>
        <w:snapToGrid w:val="0"/>
      </w:pPr>
    </w:p>
    <w:p w:rsidR="006060F0" w:rsidRPr="00AE690B" w:rsidRDefault="006060F0" w:rsidP="006060F0">
      <w:pPr>
        <w:snapToGrid w:val="0"/>
      </w:pPr>
    </w:p>
    <w:p w:rsidR="006060F0" w:rsidRPr="00AE690B" w:rsidRDefault="006060F0" w:rsidP="006060F0">
      <w:pPr>
        <w:pStyle w:val="ad"/>
        <w:numPr>
          <w:ilvl w:val="1"/>
          <w:numId w:val="53"/>
        </w:numPr>
        <w:snapToGrid w:val="0"/>
        <w:spacing w:after="0" w:line="240" w:lineRule="auto"/>
        <w:ind w:left="936" w:hanging="431"/>
        <w:contextualSpacing w:val="0"/>
        <w:outlineLvl w:val="1"/>
        <w:rPr>
          <w:rFonts w:ascii="Times New Roman" w:eastAsia="標楷體" w:hAnsi="Times New Roman"/>
          <w:bCs/>
          <w:sz w:val="36"/>
          <w:szCs w:val="36"/>
        </w:rPr>
      </w:pPr>
      <w:bookmarkStart w:id="124" w:name="_Toc513547527"/>
      <w:bookmarkStart w:id="125" w:name="_Toc513752776"/>
      <w:r w:rsidRPr="00AE690B">
        <w:rPr>
          <w:rFonts w:ascii="Times New Roman" w:eastAsia="標楷體" w:hAnsi="Times New Roman" w:hint="eastAsia"/>
          <w:bCs/>
          <w:sz w:val="36"/>
          <w:szCs w:val="36"/>
          <w:lang w:eastAsia="zh-TW"/>
        </w:rPr>
        <w:t>硬體規格</w:t>
      </w:r>
      <w:bookmarkEnd w:id="124"/>
      <w:bookmarkEnd w:id="125"/>
    </w:p>
    <w:p w:rsidR="006060F0" w:rsidRPr="00AE690B" w:rsidRDefault="006060F0" w:rsidP="006060F0">
      <w:pPr>
        <w:pStyle w:val="ad"/>
        <w:snapToGrid w:val="0"/>
        <w:spacing w:line="240" w:lineRule="auto"/>
        <w:ind w:left="502"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硬體規格說明，如</w:t>
      </w:r>
      <w:r w:rsidRPr="00AE690B">
        <w:rPr>
          <w:rFonts w:ascii="Times New Roman" w:eastAsia="標楷體" w:hAnsi="Times New Roman"/>
          <w:sz w:val="24"/>
          <w:szCs w:val="24"/>
        </w:rPr>
        <w:fldChar w:fldCharType="begin"/>
      </w:r>
      <w:r w:rsidRPr="00AE690B">
        <w:rPr>
          <w:rFonts w:ascii="Times New Roman" w:eastAsia="標楷體" w:hAnsi="Times New Roman"/>
          <w:sz w:val="24"/>
          <w:szCs w:val="24"/>
          <w:lang w:eastAsia="zh-TW"/>
        </w:rPr>
        <w:instrText xml:space="preserve"> REF _Ref485054776  \* MERGEFORMAT </w:instrText>
      </w:r>
      <w:r w:rsidRPr="00AE690B">
        <w:rPr>
          <w:rFonts w:ascii="Times New Roman" w:eastAsia="標楷體" w:hAnsi="Times New Roman"/>
          <w:sz w:val="24"/>
          <w:szCs w:val="24"/>
        </w:rPr>
        <w:fldChar w:fldCharType="separate"/>
      </w:r>
      <w:r w:rsidRPr="00AE690B">
        <w:rPr>
          <w:rFonts w:ascii="Times New Roman" w:eastAsia="標楷體" w:hAnsi="Times New Roman" w:hint="eastAsia"/>
          <w:sz w:val="24"/>
          <w:szCs w:val="24"/>
          <w:lang w:eastAsia="zh-TW"/>
        </w:rPr>
        <w:t>表格</w:t>
      </w:r>
      <w:r w:rsidRPr="00AE690B">
        <w:rPr>
          <w:rFonts w:ascii="Times New Roman" w:eastAsia="標楷體" w:hAnsi="Times New Roman" w:hint="eastAsia"/>
          <w:sz w:val="24"/>
          <w:szCs w:val="24"/>
          <w:lang w:eastAsia="zh-TW"/>
        </w:rPr>
        <w:t xml:space="preserve"> </w:t>
      </w:r>
      <w:r w:rsidRPr="00AE690B">
        <w:rPr>
          <w:rFonts w:ascii="Times New Roman" w:eastAsia="標楷體" w:hAnsi="Times New Roman"/>
          <w:sz w:val="24"/>
          <w:szCs w:val="24"/>
          <w:lang w:eastAsia="zh-TW"/>
        </w:rPr>
        <w:t>1</w:t>
      </w:r>
      <w:r w:rsidRPr="00AE690B">
        <w:rPr>
          <w:rFonts w:ascii="Times New Roman" w:eastAsia="標楷體" w:hAnsi="Times New Roman"/>
          <w:sz w:val="24"/>
          <w:szCs w:val="24"/>
        </w:rPr>
        <w:fldChar w:fldCharType="end"/>
      </w:r>
      <w:r w:rsidRPr="00AE690B">
        <w:rPr>
          <w:rFonts w:ascii="Times New Roman" w:eastAsia="標楷體" w:hAnsi="Times New Roman"/>
          <w:sz w:val="24"/>
          <w:szCs w:val="24"/>
          <w:lang w:eastAsia="zh-TW"/>
        </w:rPr>
        <w:t>所示</w:t>
      </w:r>
      <w:r w:rsidRPr="00AE690B">
        <w:rPr>
          <w:rFonts w:ascii="Times New Roman" w:eastAsia="標楷體" w:hAnsi="Times New Roman"/>
          <w:sz w:val="24"/>
          <w:szCs w:val="24"/>
          <w:lang w:eastAsia="zh-TW"/>
        </w:rPr>
        <w:t>:</w:t>
      </w:r>
    </w:p>
    <w:p w:rsidR="006060F0" w:rsidRPr="00AE690B" w:rsidRDefault="006060F0" w:rsidP="006060F0">
      <w:pPr>
        <w:pStyle w:val="ad"/>
        <w:snapToGrid w:val="0"/>
        <w:spacing w:line="240" w:lineRule="auto"/>
        <w:ind w:left="502"/>
        <w:rPr>
          <w:rFonts w:ascii="Times New Roman" w:eastAsia="標楷體" w:hAnsi="Times New Roman"/>
          <w:sz w:val="24"/>
          <w:szCs w:val="24"/>
          <w:lang w:eastAsia="zh-TW"/>
        </w:rPr>
      </w:pPr>
    </w:p>
    <w:p w:rsidR="006060F0" w:rsidRPr="00AE690B" w:rsidRDefault="006060F0" w:rsidP="006060F0">
      <w:pPr>
        <w:pStyle w:val="af4"/>
        <w:snapToGrid w:val="0"/>
        <w:rPr>
          <w:rFonts w:ascii="Times New Roman" w:eastAsia="標楷體" w:hAnsi="Times New Roman"/>
          <w:b w:val="0"/>
          <w:bCs w:val="0"/>
          <w:color w:val="auto"/>
          <w:szCs w:val="24"/>
        </w:rPr>
      </w:pPr>
      <w:bookmarkStart w:id="126" w:name="_Ref485054776"/>
      <w:bookmarkStart w:id="127" w:name="_Toc513547552"/>
      <w:r w:rsidRPr="00AE690B">
        <w:rPr>
          <w:rFonts w:ascii="Times New Roman" w:eastAsia="標楷體" w:hAnsi="Times New Roman" w:hint="eastAsia"/>
          <w:b w:val="0"/>
          <w:bCs w:val="0"/>
          <w:color w:val="auto"/>
          <w:szCs w:val="24"/>
        </w:rPr>
        <w:t>表格</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表格</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1</w:t>
      </w:r>
      <w:r w:rsidRPr="00AE690B">
        <w:rPr>
          <w:rFonts w:ascii="Times New Roman" w:eastAsia="標楷體" w:hAnsi="Times New Roman"/>
          <w:b w:val="0"/>
          <w:bCs w:val="0"/>
          <w:color w:val="auto"/>
          <w:szCs w:val="24"/>
        </w:rPr>
        <w:fldChar w:fldCharType="end"/>
      </w:r>
      <w:bookmarkEnd w:id="126"/>
      <w:r w:rsidRPr="00AE690B">
        <w:rPr>
          <w:rFonts w:ascii="Times New Roman" w:eastAsia="標楷體" w:hAnsi="Times New Roman"/>
          <w:b w:val="0"/>
          <w:bCs w:val="0"/>
          <w:color w:val="auto"/>
          <w:szCs w:val="24"/>
        </w:rPr>
        <w:t xml:space="preserve">. </w:t>
      </w:r>
      <w:r w:rsidRPr="00AE690B">
        <w:rPr>
          <w:rFonts w:ascii="Times New Roman" w:eastAsia="標楷體" w:hAnsi="Times New Roman"/>
          <w:b w:val="0"/>
          <w:bCs w:val="0"/>
          <w:color w:val="auto"/>
          <w:szCs w:val="24"/>
        </w:rPr>
        <w:t>硬體規格</w:t>
      </w:r>
      <w:bookmarkEnd w:id="127"/>
    </w:p>
    <w:tbl>
      <w:tblPr>
        <w:tblStyle w:val="a9"/>
        <w:tblW w:w="4352" w:type="pct"/>
        <w:jc w:val="center"/>
        <w:tblLook w:val="04A0" w:firstRow="1" w:lastRow="0" w:firstColumn="1" w:lastColumn="0" w:noHBand="0" w:noVBand="1"/>
      </w:tblPr>
      <w:tblGrid>
        <w:gridCol w:w="1644"/>
        <w:gridCol w:w="7654"/>
      </w:tblGrid>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TP D</w:t>
            </w:r>
            <w:r w:rsidRPr="00AE690B">
              <w:rPr>
                <w:rFonts w:ascii="Times New Roman" w:hAnsi="Times New Roman"/>
                <w:b/>
                <w:szCs w:val="24"/>
              </w:rPr>
              <w:t>evice / PC</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Intel</w:t>
            </w:r>
            <w:r w:rsidRPr="00AE690B">
              <w:rPr>
                <w:rFonts w:ascii="Times New Roman" w:hAnsi="Times New Roman"/>
                <w:szCs w:val="24"/>
                <w:vertAlign w:val="superscript"/>
              </w:rPr>
              <w:t>(R)</w:t>
            </w:r>
            <w:r w:rsidRPr="00AE690B">
              <w:rPr>
                <w:rFonts w:ascii="Times New Roman" w:hAnsi="Times New Roman"/>
                <w:szCs w:val="24"/>
              </w:rPr>
              <w:t>Core</w:t>
            </w:r>
            <w:r w:rsidRPr="00AE690B">
              <w:rPr>
                <w:rFonts w:ascii="Times New Roman" w:hAnsi="Times New Roman"/>
                <w:szCs w:val="24"/>
                <w:vertAlign w:val="superscript"/>
              </w:rPr>
              <w:t>(TM)</w:t>
            </w:r>
            <w:r w:rsidRPr="00AE690B">
              <w:rPr>
                <w:rFonts w:ascii="Times New Roman" w:hAnsi="Times New Roman"/>
                <w:szCs w:val="24"/>
              </w:rPr>
              <w:t xml:space="preserve"> i5-4200H CPU@ 2.80GHz 2.79G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8.00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I</w:t>
            </w:r>
            <w:r w:rsidRPr="00AE690B">
              <w:rPr>
                <w:rFonts w:ascii="Times New Roman" w:hAnsi="Times New Roman"/>
                <w:b/>
                <w:szCs w:val="24"/>
              </w:rPr>
              <w:t>oT Device / Raspberry Pi 3</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ARM Cortex-A7 (900 M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1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bl>
    <w:p w:rsidR="006060F0" w:rsidRPr="00AE690B" w:rsidRDefault="006060F0" w:rsidP="006060F0">
      <w:pPr>
        <w:snapToGrid w:val="0"/>
        <w:spacing w:beforeLines="50" w:before="120"/>
      </w:pPr>
    </w:p>
    <w:p w:rsidR="006060F0" w:rsidRPr="00AE690B" w:rsidRDefault="006060F0" w:rsidP="006060F0">
      <w:pPr>
        <w:pStyle w:val="ad"/>
        <w:numPr>
          <w:ilvl w:val="1"/>
          <w:numId w:val="53"/>
        </w:numPr>
        <w:snapToGrid w:val="0"/>
        <w:spacing w:line="240" w:lineRule="auto"/>
        <w:ind w:left="936" w:hanging="431"/>
        <w:outlineLvl w:val="1"/>
        <w:rPr>
          <w:rFonts w:ascii="Times New Roman" w:eastAsia="標楷體" w:hAnsi="Times New Roman"/>
          <w:bCs/>
          <w:sz w:val="36"/>
          <w:szCs w:val="36"/>
        </w:rPr>
      </w:pPr>
      <w:bookmarkStart w:id="128" w:name="_Toc513547528"/>
      <w:bookmarkStart w:id="129" w:name="_Toc513752777"/>
      <w:r w:rsidRPr="00AE690B">
        <w:rPr>
          <w:rFonts w:ascii="Times New Roman" w:eastAsia="標楷體" w:hAnsi="Times New Roman" w:hint="eastAsia"/>
          <w:bCs/>
          <w:sz w:val="36"/>
          <w:szCs w:val="36"/>
          <w:lang w:eastAsia="zh-TW"/>
        </w:rPr>
        <w:lastRenderedPageBreak/>
        <w:t>軟體規格</w:t>
      </w:r>
      <w:bookmarkEnd w:id="128"/>
      <w:bookmarkEnd w:id="129"/>
    </w:p>
    <w:p w:rsidR="006060F0" w:rsidRPr="00AE690B" w:rsidRDefault="006060F0" w:rsidP="006060F0">
      <w:pPr>
        <w:pStyle w:val="ad"/>
        <w:snapToGrid w:val="0"/>
        <w:spacing w:after="0" w:line="240" w:lineRule="auto"/>
        <w:ind w:left="505"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軟體規格說明，如下所示</w:t>
      </w:r>
      <w:r w:rsidRPr="00AE690B">
        <w:rPr>
          <w:rFonts w:ascii="Times New Roman" w:eastAsia="標楷體" w:hAnsi="Times New Roman"/>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sz w:val="24"/>
          <w:szCs w:val="24"/>
        </w:rPr>
        <w:t>Linux (64 bits)</w:t>
      </w:r>
      <w:r w:rsidRPr="00AE690B">
        <w:rPr>
          <w:rFonts w:ascii="Times New Roman" w:eastAsia="標楷體" w:hAnsi="Times New Roman"/>
          <w:sz w:val="24"/>
          <w:szCs w:val="24"/>
          <w:lang w:eastAsia="zh-TW"/>
        </w:rPr>
        <w:t>與</w:t>
      </w:r>
      <w:r w:rsidRPr="00AE690B">
        <w:rPr>
          <w:rFonts w:ascii="Times New Roman" w:eastAsia="標楷體" w:hAnsi="Times New Roman" w:hint="eastAsia"/>
          <w:sz w:val="24"/>
          <w:szCs w:val="24"/>
          <w:lang w:eastAsia="zh-TW"/>
        </w:rPr>
        <w:t>相關開發套件</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如</w:t>
      </w:r>
      <w:r w:rsidRPr="00AE690B">
        <w:rPr>
          <w:rFonts w:ascii="Times New Roman" w:eastAsia="標楷體" w:hAnsi="Times New Roman" w:hint="eastAsia"/>
          <w:sz w:val="24"/>
          <w:szCs w:val="24"/>
          <w:lang w:eastAsia="zh-TW"/>
        </w:rPr>
        <w:t>g</w:t>
      </w:r>
      <w:r w:rsidRPr="00AE690B">
        <w:rPr>
          <w:rFonts w:ascii="Times New Roman" w:eastAsia="標楷體" w:hAnsi="Times New Roman"/>
          <w:sz w:val="24"/>
          <w:szCs w:val="24"/>
          <w:lang w:eastAsia="zh-TW"/>
        </w:rPr>
        <w:t>cc</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make</w:t>
      </w:r>
      <w:r w:rsidRPr="00AE690B">
        <w:rPr>
          <w:rFonts w:ascii="Times New Roman" w:eastAsia="標楷體" w:hAnsi="Times New Roman" w:hint="eastAsia"/>
          <w:sz w:val="24"/>
          <w:szCs w:val="24"/>
          <w:lang w:eastAsia="zh-TW"/>
        </w:rPr>
        <w:t>等</w:t>
      </w:r>
      <w:r w:rsidRPr="00AE690B">
        <w:rPr>
          <w:rFonts w:ascii="Times New Roman" w:eastAsia="標楷體" w:hAnsi="Times New Roman" w:hint="eastAsia"/>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基本函式庫套件，包含</w:t>
      </w:r>
      <w:r w:rsidRPr="00AE690B">
        <w:rPr>
          <w:rFonts w:ascii="Times New Roman" w:eastAsia="標楷體" w:hAnsi="Times New Roman"/>
          <w:sz w:val="24"/>
          <w:szCs w:val="24"/>
        </w:rPr>
        <w:t>m4</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flex</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bison</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ssl-dev</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gmp-dev(&gt;4.0.0)</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glib(&gt;2.0.0)</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屬性加密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rPr>
        <w:t>libpbc</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bswabe</w:t>
      </w:r>
      <w:r w:rsidRPr="00AE690B">
        <w:rPr>
          <w:rFonts w:ascii="Times New Roman" w:eastAsia="標楷體" w:hAnsi="Times New Roman"/>
          <w:sz w:val="24"/>
          <w:szCs w:val="24"/>
          <w:lang w:eastAsia="zh-TW"/>
        </w:rPr>
        <w:t>、</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cpabe)</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本計畫開發之</w:t>
      </w:r>
      <w:r w:rsidRPr="00AE690B">
        <w:rPr>
          <w:rFonts w:ascii="Times New Roman" w:eastAsia="標楷體" w:hAnsi="Times New Roman" w:hint="eastAsia"/>
          <w:sz w:val="24"/>
          <w:szCs w:val="24"/>
          <w:lang w:eastAsia="zh-TW"/>
        </w:rPr>
        <w:t>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libcpabe)</w:t>
      </w:r>
    </w:p>
    <w:p w:rsidR="006060F0" w:rsidRPr="00AE690B" w:rsidRDefault="006060F0" w:rsidP="006060F0">
      <w:pPr>
        <w:snapToGrid w:val="0"/>
        <w:ind w:left="360"/>
        <w:rPr>
          <w:bCs/>
          <w:sz w:val="36"/>
          <w:szCs w:val="36"/>
        </w:rPr>
      </w:pPr>
    </w:p>
    <w:p w:rsidR="006060F0" w:rsidRPr="00AE690B" w:rsidRDefault="006060F0" w:rsidP="006060F0">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0" w:name="_Toc513547529"/>
      <w:bookmarkStart w:id="131" w:name="_Toc513752778"/>
      <w:r w:rsidRPr="00AE690B">
        <w:rPr>
          <w:rFonts w:ascii="Times New Roman" w:eastAsia="標楷體" w:hAnsi="Times New Roman" w:hint="eastAsia"/>
          <w:bCs/>
          <w:sz w:val="36"/>
          <w:szCs w:val="36"/>
          <w:lang w:eastAsia="zh-TW"/>
        </w:rPr>
        <w:t>測試資料</w:t>
      </w:r>
      <w:bookmarkEnd w:id="130"/>
      <w:bookmarkEnd w:id="131"/>
    </w:p>
    <w:p w:rsidR="006060F0" w:rsidRPr="00AE690B" w:rsidRDefault="006060F0" w:rsidP="006060F0">
      <w:pPr>
        <w:snapToGrid w:val="0"/>
        <w:ind w:left="360" w:firstLine="360"/>
      </w:pPr>
      <w:r w:rsidRPr="00AE690B">
        <w:rPr>
          <w:rFonts w:hint="eastAsia"/>
        </w:rPr>
        <w:t>測試資料為字串。字串的內容與大小另於測試案例描述。</w:t>
      </w:r>
    </w:p>
    <w:p w:rsidR="00DB66CD" w:rsidRPr="00AE690B" w:rsidRDefault="00DB66CD">
      <w:pPr>
        <w:widowControl/>
      </w:pPr>
      <w:r w:rsidRPr="00AE690B">
        <w:br w:type="page"/>
      </w:r>
    </w:p>
    <w:p w:rsidR="00DB66CD" w:rsidRPr="00AE690B" w:rsidRDefault="00DB66CD" w:rsidP="00DB66CD">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32" w:name="_Toc513547530"/>
      <w:bookmarkStart w:id="133" w:name="_Toc513752779"/>
      <w:r w:rsidRPr="00AE690B">
        <w:rPr>
          <w:rFonts w:ascii="Times New Roman" w:eastAsia="標楷體" w:hAnsi="Times New Roman" w:hint="eastAsia"/>
          <w:b/>
          <w:bCs/>
          <w:sz w:val="36"/>
          <w:szCs w:val="36"/>
          <w:lang w:eastAsia="zh-TW"/>
        </w:rPr>
        <w:lastRenderedPageBreak/>
        <w:t>測試時程、程序、與責任歸屬</w:t>
      </w:r>
      <w:bookmarkEnd w:id="132"/>
      <w:bookmarkEnd w:id="133"/>
    </w:p>
    <w:p w:rsidR="00DB66CD" w:rsidRPr="00AE690B" w:rsidRDefault="00DB66CD" w:rsidP="00DB66CD">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4" w:name="_Toc513547531"/>
      <w:bookmarkStart w:id="135" w:name="_Toc513752780"/>
      <w:r w:rsidRPr="00AE690B">
        <w:rPr>
          <w:rFonts w:ascii="Times New Roman" w:eastAsia="標楷體" w:hAnsi="Times New Roman" w:hint="eastAsia"/>
          <w:bCs/>
          <w:sz w:val="36"/>
          <w:szCs w:val="36"/>
          <w:lang w:eastAsia="zh-TW"/>
        </w:rPr>
        <w:t>測試時程</w:t>
      </w:r>
      <w:bookmarkEnd w:id="134"/>
      <w:bookmarkEnd w:id="135"/>
    </w:p>
    <w:p w:rsidR="00DB66CD" w:rsidRPr="00AE690B" w:rsidRDefault="00DB66CD" w:rsidP="00DB66CD">
      <w:pPr>
        <w:snapToGrid w:val="0"/>
        <w:ind w:left="502" w:firstLine="218"/>
        <w:rPr>
          <w:bCs/>
          <w:szCs w:val="36"/>
        </w:rPr>
      </w:pPr>
      <w:r w:rsidRPr="00AE690B">
        <w:rPr>
          <w:rFonts w:hint="eastAsia"/>
          <w:bCs/>
          <w:szCs w:val="36"/>
        </w:rPr>
        <w:t>根據專案執行規劃書計畫書，測試時程</w:t>
      </w:r>
      <w:r w:rsidRPr="00AE690B">
        <w:rPr>
          <w:rFonts w:hint="eastAsia"/>
          <w:bCs/>
          <w:szCs w:val="36"/>
        </w:rPr>
        <w:t>107</w:t>
      </w:r>
      <w:r w:rsidRPr="00AE690B">
        <w:rPr>
          <w:rFonts w:hint="eastAsia"/>
          <w:bCs/>
          <w:szCs w:val="36"/>
        </w:rPr>
        <w:t>年</w:t>
      </w:r>
      <w:r w:rsidRPr="00AE690B">
        <w:rPr>
          <w:bCs/>
          <w:szCs w:val="36"/>
        </w:rPr>
        <w:t>3</w:t>
      </w:r>
      <w:r w:rsidRPr="00AE690B">
        <w:rPr>
          <w:rFonts w:hint="eastAsia"/>
          <w:bCs/>
          <w:szCs w:val="36"/>
        </w:rPr>
        <w:t>月起至</w:t>
      </w:r>
      <w:r w:rsidRPr="00AE690B">
        <w:rPr>
          <w:rFonts w:hint="eastAsia"/>
          <w:bCs/>
          <w:szCs w:val="36"/>
        </w:rPr>
        <w:t>107</w:t>
      </w:r>
      <w:r w:rsidRPr="00AE690B">
        <w:rPr>
          <w:rFonts w:hint="eastAsia"/>
          <w:bCs/>
          <w:szCs w:val="36"/>
        </w:rPr>
        <w:t>年</w:t>
      </w:r>
      <w:r w:rsidRPr="00AE690B">
        <w:rPr>
          <w:rFonts w:hint="eastAsia"/>
          <w:bCs/>
          <w:szCs w:val="36"/>
        </w:rPr>
        <w:t>5</w:t>
      </w:r>
      <w:r w:rsidRPr="00AE690B">
        <w:rPr>
          <w:rFonts w:hint="eastAsia"/>
          <w:bCs/>
          <w:szCs w:val="36"/>
        </w:rPr>
        <w:t>月止，詳細時程說明如下。</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時程</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107/2/</w:t>
      </w:r>
      <w:r w:rsidRPr="00AE690B">
        <w:rPr>
          <w:rFonts w:ascii="Times New Roman" w:eastAsia="標楷體" w:hAnsi="Times New Roman"/>
          <w:sz w:val="24"/>
          <w:szCs w:val="24"/>
          <w:lang w:eastAsia="zh-TW"/>
        </w:rPr>
        <w:t>26</w:t>
      </w:r>
      <w:r w:rsidRPr="00AE690B">
        <w:rPr>
          <w:rFonts w:ascii="Times New Roman" w:eastAsia="標楷體" w:hAnsi="Times New Roman" w:hint="eastAsia"/>
          <w:sz w:val="24"/>
          <w:szCs w:val="24"/>
          <w:lang w:eastAsia="zh-TW"/>
        </w:rPr>
        <w:t xml:space="preserve"> ~ 107/3/</w:t>
      </w:r>
      <w:r w:rsidRPr="00AE690B">
        <w:rPr>
          <w:rFonts w:ascii="Times New Roman" w:eastAsia="標楷體" w:hAnsi="Times New Roman"/>
          <w:sz w:val="24"/>
          <w:szCs w:val="24"/>
          <w:lang w:eastAsia="zh-TW"/>
        </w:rPr>
        <w:t>11</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hint="eastAsia"/>
          <w:sz w:val="24"/>
          <w:szCs w:val="24"/>
          <w:lang w:eastAsia="zh-TW"/>
        </w:rPr>
        <w:t>系統</w:t>
      </w:r>
      <w:r w:rsidRPr="00AE690B">
        <w:rPr>
          <w:rFonts w:ascii="Times New Roman" w:eastAsia="標楷體" w:hAnsi="Times New Roman"/>
          <w:sz w:val="24"/>
          <w:szCs w:val="24"/>
        </w:rPr>
        <w:t>功能測試</w:t>
      </w:r>
      <w:r w:rsidRPr="00AE690B">
        <w:rPr>
          <w:rFonts w:ascii="Times New Roman" w:eastAsia="標楷體" w:hAnsi="Times New Roman" w:hint="eastAsia"/>
          <w:sz w:val="24"/>
          <w:szCs w:val="24"/>
          <w:lang w:eastAsia="zh-TW"/>
        </w:rPr>
        <w:t>(107/3/12 ~ 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107/4/9 ~ 107/4/</w:t>
      </w:r>
      <w:r w:rsidRPr="00AE690B">
        <w:rPr>
          <w:rFonts w:ascii="Times New Roman" w:eastAsia="標楷體" w:hAnsi="Times New Roman"/>
          <w:sz w:val="24"/>
          <w:szCs w:val="24"/>
          <w:lang w:eastAsia="zh-TW"/>
        </w:rPr>
        <w:t>22</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查核點</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3/12)</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22)</w:t>
      </w:r>
    </w:p>
    <w:p w:rsidR="00DB66CD" w:rsidRPr="00AE690B" w:rsidRDefault="00DB66CD" w:rsidP="00DB66CD">
      <w:pPr>
        <w:pStyle w:val="ad"/>
        <w:numPr>
          <w:ilvl w:val="1"/>
          <w:numId w:val="53"/>
        </w:numPr>
        <w:snapToGrid w:val="0"/>
        <w:spacing w:after="0" w:line="240" w:lineRule="auto"/>
        <w:outlineLvl w:val="1"/>
        <w:rPr>
          <w:rFonts w:ascii="Times New Roman" w:eastAsia="標楷體" w:hAnsi="Times New Roman"/>
          <w:bCs/>
          <w:sz w:val="36"/>
          <w:szCs w:val="36"/>
        </w:rPr>
      </w:pPr>
      <w:bookmarkStart w:id="136" w:name="_Toc513547532"/>
      <w:bookmarkStart w:id="137" w:name="_Toc513752781"/>
      <w:r w:rsidRPr="00AE690B">
        <w:rPr>
          <w:rFonts w:ascii="Times New Roman" w:eastAsia="標楷體" w:hAnsi="Times New Roman" w:hint="eastAsia"/>
          <w:bCs/>
          <w:sz w:val="36"/>
          <w:szCs w:val="36"/>
          <w:lang w:eastAsia="zh-TW"/>
        </w:rPr>
        <w:t>測試程序</w:t>
      </w:r>
      <w:bookmarkEnd w:id="136"/>
      <w:bookmarkEnd w:id="137"/>
    </w:p>
    <w:p w:rsidR="00DB66CD" w:rsidRPr="00AE690B" w:rsidRDefault="00DB66CD" w:rsidP="00DB66CD">
      <w:pPr>
        <w:pStyle w:val="ad"/>
        <w:numPr>
          <w:ilvl w:val="2"/>
          <w:numId w:val="53"/>
        </w:numPr>
        <w:snapToGrid w:val="0"/>
        <w:spacing w:after="0" w:line="240" w:lineRule="auto"/>
        <w:outlineLvl w:val="2"/>
        <w:rPr>
          <w:rFonts w:ascii="Times New Roman" w:eastAsia="標楷體" w:hAnsi="Times New Roman"/>
          <w:bCs/>
          <w:sz w:val="36"/>
          <w:szCs w:val="36"/>
        </w:rPr>
      </w:pPr>
      <w:bookmarkStart w:id="138" w:name="_Toc513547533"/>
      <w:bookmarkStart w:id="139" w:name="_Toc513752782"/>
      <w:r w:rsidRPr="00AE690B">
        <w:rPr>
          <w:rFonts w:ascii="Times New Roman" w:eastAsia="標楷體" w:hAnsi="Times New Roman" w:hint="eastAsia"/>
          <w:bCs/>
          <w:sz w:val="36"/>
          <w:szCs w:val="36"/>
          <w:lang w:eastAsia="zh-TW"/>
        </w:rPr>
        <w:t>子計畫驗證</w:t>
      </w:r>
      <w:bookmarkEnd w:id="138"/>
      <w:bookmarkEnd w:id="139"/>
    </w:p>
    <w:p w:rsidR="00DB66CD" w:rsidRPr="00AE690B" w:rsidRDefault="00DB66CD" w:rsidP="00DB66CD">
      <w:pPr>
        <w:snapToGrid w:val="0"/>
        <w:spacing w:afterLines="50" w:after="120"/>
        <w:ind w:left="862" w:firstLine="505"/>
      </w:pPr>
      <w:r w:rsidRPr="00AE690B">
        <w:t>各子</w:t>
      </w:r>
      <w:r w:rsidRPr="00AE690B">
        <w:rPr>
          <w:rFonts w:hint="eastAsia"/>
        </w:rPr>
        <w:t>功能</w:t>
      </w:r>
      <w:r w:rsidRPr="00AE690B">
        <w:t>之內部元件測試，由各子系統開發負責人員完成，在此</w:t>
      </w:r>
      <w:r w:rsidRPr="00AE690B">
        <w:rPr>
          <w:rFonts w:hint="eastAsia"/>
        </w:rPr>
        <w:t>我們</w:t>
      </w:r>
      <w:r w:rsidRPr="00AE690B">
        <w:t>著重於</w:t>
      </w:r>
      <w:r w:rsidRPr="00AE690B">
        <w:rPr>
          <w:rFonts w:hint="eastAsia"/>
        </w:rPr>
        <w:t>所有子功能完成後之</w:t>
      </w:r>
      <w:r w:rsidRPr="00AE690B">
        <w:t>整合測試。</w:t>
      </w:r>
    </w:p>
    <w:p w:rsidR="00DB66CD" w:rsidRPr="00AE690B" w:rsidRDefault="00DB66CD" w:rsidP="00DB66CD">
      <w:pPr>
        <w:pStyle w:val="ad"/>
        <w:numPr>
          <w:ilvl w:val="1"/>
          <w:numId w:val="53"/>
        </w:numPr>
        <w:snapToGrid w:val="0"/>
        <w:spacing w:line="240" w:lineRule="auto"/>
        <w:outlineLvl w:val="1"/>
        <w:rPr>
          <w:rFonts w:ascii="Times New Roman" w:eastAsia="標楷體" w:hAnsi="Times New Roman"/>
          <w:bCs/>
          <w:sz w:val="36"/>
          <w:szCs w:val="36"/>
        </w:rPr>
      </w:pPr>
      <w:bookmarkStart w:id="140" w:name="_Toc513547534"/>
      <w:bookmarkStart w:id="141" w:name="_Toc513752783"/>
      <w:r w:rsidRPr="00AE690B">
        <w:rPr>
          <w:rFonts w:ascii="Times New Roman" w:eastAsia="標楷體" w:hAnsi="Times New Roman" w:hint="eastAsia"/>
          <w:bCs/>
          <w:sz w:val="36"/>
          <w:szCs w:val="36"/>
          <w:lang w:eastAsia="zh-TW"/>
        </w:rPr>
        <w:t>測試人員與責任歸屬</w:t>
      </w:r>
      <w:bookmarkEnd w:id="140"/>
      <w:bookmarkEnd w:id="141"/>
    </w:p>
    <w:p w:rsidR="00DB66CD" w:rsidRPr="00AE690B" w:rsidRDefault="00DB66CD" w:rsidP="00DB66CD">
      <w:pPr>
        <w:pStyle w:val="af4"/>
        <w:snapToGrid w:val="0"/>
        <w:spacing w:after="0"/>
        <w:rPr>
          <w:rFonts w:ascii="Times New Roman" w:eastAsia="標楷體" w:hAnsi="Times New Roman"/>
          <w:b w:val="0"/>
          <w:color w:val="auto"/>
          <w:szCs w:val="36"/>
        </w:rPr>
      </w:pPr>
      <w:bookmarkStart w:id="142" w:name="_Toc513547553"/>
      <w:r w:rsidRPr="00AE690B">
        <w:rPr>
          <w:rFonts w:ascii="Times New Roman" w:eastAsia="標楷體" w:hAnsi="Times New Roman"/>
          <w:b w:val="0"/>
          <w:color w:val="auto"/>
        </w:rPr>
        <w:t>表格</w:t>
      </w:r>
      <w:r w:rsidRPr="00AE690B">
        <w:rPr>
          <w:rFonts w:ascii="Times New Roman" w:eastAsia="標楷體" w:hAnsi="Times New Roman" w:hint="eastAsia"/>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2</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w:t>
      </w:r>
      <w:r w:rsidRPr="00AE690B">
        <w:rPr>
          <w:rFonts w:ascii="Times New Roman" w:eastAsia="標楷體" w:hAnsi="Times New Roman" w:hint="eastAsia"/>
          <w:b w:val="0"/>
          <w:color w:val="auto"/>
        </w:rPr>
        <w:t xml:space="preserve"> </w:t>
      </w:r>
      <w:r w:rsidRPr="00AE690B">
        <w:rPr>
          <w:rFonts w:ascii="Times New Roman" w:eastAsia="標楷體" w:hAnsi="Times New Roman" w:hint="eastAsia"/>
          <w:b w:val="0"/>
          <w:color w:val="auto"/>
        </w:rPr>
        <w:t>測試人員角色與責任</w:t>
      </w:r>
      <w:bookmarkEnd w:id="142"/>
    </w:p>
    <w:tbl>
      <w:tblPr>
        <w:tblStyle w:val="a9"/>
        <w:tblW w:w="0" w:type="auto"/>
        <w:jc w:val="center"/>
        <w:tblLook w:val="01E0" w:firstRow="1" w:lastRow="1" w:firstColumn="1" w:lastColumn="1" w:noHBand="0" w:noVBand="0"/>
      </w:tblPr>
      <w:tblGrid>
        <w:gridCol w:w="2064"/>
        <w:gridCol w:w="3344"/>
        <w:gridCol w:w="3344"/>
      </w:tblGrid>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Cases</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Target</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Personnel</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TP D</w:t>
            </w:r>
            <w:r w:rsidRPr="00AE690B">
              <w:rPr>
                <w:rFonts w:ascii="Times New Roman" w:hAnsi="Times New Roman"/>
                <w:sz w:val="20"/>
              </w:rPr>
              <w:t>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卸載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加解密效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存取政策內屬性個數對加解密謝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w:t>
            </w:r>
            <w:r w:rsidRPr="00AE690B">
              <w:rPr>
                <w:rFonts w:ascii="Times New Roman" w:hAnsi="Times New Roman"/>
                <w:sz w:val="20"/>
              </w:rPr>
              <w:t>IoT Device</w:t>
            </w:r>
            <w:r w:rsidRPr="00AE690B">
              <w:rPr>
                <w:rFonts w:ascii="Times New Roman" w:hAnsi="Times New Roman" w:hint="eastAsia"/>
                <w:sz w:val="20"/>
              </w:rPr>
              <w:t>本地解密與卸載解密的效能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bl>
    <w:p w:rsidR="00E6694C" w:rsidRPr="00AE690B" w:rsidRDefault="00E6694C" w:rsidP="003645DB"/>
    <w:p w:rsidR="00E6694C" w:rsidRPr="00AE690B" w:rsidRDefault="00E6694C">
      <w:pPr>
        <w:widowControl/>
      </w:pPr>
      <w:r w:rsidRPr="00AE690B">
        <w:br w:type="page"/>
      </w:r>
    </w:p>
    <w:p w:rsidR="00B75A6D" w:rsidRPr="00AE690B" w:rsidRDefault="00B75A6D" w:rsidP="00E666A1">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43" w:name="_Toc513547535"/>
      <w:bookmarkStart w:id="144" w:name="_Toc513752784"/>
      <w:r w:rsidRPr="00AE690B">
        <w:rPr>
          <w:rFonts w:ascii="Times New Roman" w:eastAsia="標楷體" w:hAnsi="Times New Roman" w:hint="eastAsia"/>
          <w:b/>
          <w:bCs/>
          <w:sz w:val="36"/>
          <w:szCs w:val="36"/>
          <w:lang w:eastAsia="zh-TW"/>
        </w:rPr>
        <w:lastRenderedPageBreak/>
        <w:t>測試案例</w:t>
      </w:r>
      <w:bookmarkEnd w:id="143"/>
      <w:bookmarkEnd w:id="144"/>
    </w:p>
    <w:p w:rsidR="00B75A6D" w:rsidRPr="00AE690B" w:rsidRDefault="00B75A6D" w:rsidP="00182CB6">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45" w:name="_Toc513547536"/>
      <w:bookmarkStart w:id="146" w:name="_Toc513752785"/>
      <w:r w:rsidRPr="00AE690B">
        <w:rPr>
          <w:rFonts w:ascii="Times New Roman" w:eastAsia="標楷體" w:hAnsi="Times New Roman" w:hint="eastAsia"/>
          <w:bCs/>
          <w:sz w:val="36"/>
          <w:szCs w:val="36"/>
          <w:lang w:eastAsia="zh-TW"/>
        </w:rPr>
        <w:t>整合測試案例</w:t>
      </w:r>
      <w:bookmarkEnd w:id="145"/>
      <w:bookmarkEnd w:id="146"/>
    </w:p>
    <w:p w:rsidR="00B75A6D" w:rsidRPr="00AE690B" w:rsidRDefault="00B75A6D" w:rsidP="003B0923">
      <w:pPr>
        <w:pStyle w:val="ad"/>
        <w:numPr>
          <w:ilvl w:val="2"/>
          <w:numId w:val="53"/>
        </w:numPr>
        <w:snapToGrid w:val="0"/>
        <w:spacing w:line="240" w:lineRule="auto"/>
        <w:outlineLvl w:val="2"/>
        <w:rPr>
          <w:rFonts w:ascii="Times New Roman" w:eastAsia="標楷體" w:hAnsi="Times New Roman"/>
          <w:bCs/>
          <w:sz w:val="36"/>
          <w:szCs w:val="36"/>
        </w:rPr>
      </w:pPr>
      <w:bookmarkStart w:id="147" w:name="_Toc513547537"/>
      <w:bookmarkStart w:id="148" w:name="_Toc513752786"/>
      <w:r w:rsidRPr="00AE690B">
        <w:rPr>
          <w:rFonts w:ascii="Times New Roman" w:eastAsia="標楷體" w:hAnsi="Times New Roman"/>
          <w:bCs/>
          <w:sz w:val="36"/>
          <w:szCs w:val="36"/>
        </w:rPr>
        <w:t>F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1</w:t>
      </w:r>
      <w:r w:rsidRPr="00AE690B">
        <w:rPr>
          <w:rFonts w:ascii="Times New Roman" w:eastAsia="標楷體" w:hAnsi="Times New Roman" w:hint="eastAsia"/>
          <w:bCs/>
          <w:sz w:val="36"/>
          <w:szCs w:val="36"/>
        </w:rPr>
        <w:t>功能測試案例</w:t>
      </w:r>
      <w:bookmarkEnd w:id="147"/>
      <w:bookmarkEnd w:id="148"/>
    </w:p>
    <w:p w:rsidR="00B75A6D" w:rsidRPr="00AE690B" w:rsidRDefault="00B75A6D" w:rsidP="00B75A6D">
      <w:pPr>
        <w:snapToGrid w:val="0"/>
        <w:rPr>
          <w:bCs/>
        </w:rPr>
      </w:pPr>
      <w:r w:rsidRPr="00AE690B">
        <w:rPr>
          <w:b/>
        </w:rPr>
        <w:t>目的</w:t>
      </w:r>
      <w:r w:rsidRPr="00AE690B">
        <w:rPr>
          <w:b/>
        </w:rPr>
        <w:t>:</w:t>
      </w:r>
      <w:r w:rsidRPr="00AE690B">
        <w:rPr>
          <w:rFonts w:hint="eastAsia"/>
          <w:b/>
        </w:rPr>
        <w:t xml:space="preserve"> </w:t>
      </w:r>
      <w:r w:rsidRPr="00AE690B">
        <w:t>驗證</w:t>
      </w:r>
      <w:r w:rsidRPr="00AE690B">
        <w:t>TP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B75A6D" w:rsidRPr="00AE690B" w:rsidRDefault="00B75A6D" w:rsidP="00B75A6D">
      <w:pPr>
        <w:pStyle w:val="af4"/>
        <w:snapToGrid w:val="0"/>
        <w:spacing w:after="0"/>
        <w:rPr>
          <w:rFonts w:ascii="Times New Roman" w:eastAsia="標楷體" w:hAnsi="Times New Roman"/>
          <w:bCs w:val="0"/>
          <w:color w:val="auto"/>
          <w:sz w:val="22"/>
          <w:szCs w:val="24"/>
        </w:rPr>
      </w:pPr>
      <w:bookmarkStart w:id="149" w:name="_Toc513547554"/>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3</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 xml:space="preserve">. </w:t>
      </w:r>
      <w:r w:rsidRPr="00AE690B">
        <w:rPr>
          <w:rFonts w:ascii="Times New Roman" w:eastAsia="標楷體" w:hAnsi="Times New Roman" w:hint="eastAsia"/>
          <w:bCs w:val="0"/>
          <w:color w:val="auto"/>
          <w:sz w:val="22"/>
          <w:szCs w:val="24"/>
        </w:rPr>
        <w:t>TP Device</w:t>
      </w:r>
      <w:r w:rsidRPr="00AE690B">
        <w:rPr>
          <w:rFonts w:ascii="Times New Roman" w:eastAsia="標楷體" w:hAnsi="Times New Roman" w:hint="eastAsia"/>
          <w:bCs w:val="0"/>
          <w:color w:val="auto"/>
          <w:sz w:val="22"/>
          <w:szCs w:val="24"/>
        </w:rPr>
        <w:t>可以執行</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bCs w:val="0"/>
          <w:color w:val="auto"/>
          <w:sz w:val="22"/>
          <w:szCs w:val="24"/>
        </w:rPr>
        <w:t>功能測試案例</w:t>
      </w:r>
      <w:r w:rsidRPr="00AE690B">
        <w:rPr>
          <w:rFonts w:ascii="Times New Roman" w:eastAsia="標楷體" w:hAnsi="Times New Roman" w:hint="eastAsia"/>
          <w:bCs w:val="0"/>
          <w:color w:val="auto"/>
          <w:sz w:val="22"/>
          <w:szCs w:val="24"/>
        </w:rPr>
        <w:t>說明</w:t>
      </w:r>
      <w:bookmarkEnd w:id="149"/>
    </w:p>
    <w:tbl>
      <w:tblPr>
        <w:tblStyle w:val="a9"/>
        <w:tblW w:w="5000" w:type="pct"/>
        <w:tblLook w:val="04A0" w:firstRow="1" w:lastRow="0" w:firstColumn="1" w:lastColumn="0" w:noHBand="0" w:noVBand="1"/>
      </w:tblPr>
      <w:tblGrid>
        <w:gridCol w:w="2068"/>
        <w:gridCol w:w="8614"/>
      </w:tblGrid>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FT01</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hint="eastAsia"/>
                <w:szCs w:val="20"/>
              </w:rPr>
              <w:t>TP 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w:t>
            </w:r>
            <w:r w:rsidRPr="00AE690B">
              <w:rPr>
                <w:rFonts w:ascii="Times New Roman" w:hAnsi="Times New Roman"/>
                <w:szCs w:val="20"/>
              </w:rPr>
              <w:t>C</w:t>
            </w:r>
            <w:r w:rsidRPr="00AE690B">
              <w:rPr>
                <w:rFonts w:ascii="Times New Roman" w:hAnsi="Times New Roman" w:hint="eastAsia"/>
                <w:szCs w:val="20"/>
              </w:rPr>
              <w:t>且功能正常</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Critical</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666A1" w:rsidRPr="00AE690B" w:rsidRDefault="00E666A1" w:rsidP="003645DB"/>
    <w:p w:rsidR="00E666A1" w:rsidRPr="00AE690B" w:rsidRDefault="00E666A1" w:rsidP="00E666A1">
      <w:pPr>
        <w:pStyle w:val="ad"/>
        <w:numPr>
          <w:ilvl w:val="2"/>
          <w:numId w:val="53"/>
        </w:numPr>
        <w:snapToGrid w:val="0"/>
        <w:spacing w:line="240" w:lineRule="auto"/>
        <w:outlineLvl w:val="2"/>
        <w:rPr>
          <w:rFonts w:ascii="Times New Roman" w:eastAsia="標楷體" w:hAnsi="Times New Roman"/>
          <w:bCs/>
          <w:sz w:val="36"/>
          <w:szCs w:val="36"/>
        </w:rPr>
      </w:pPr>
      <w:bookmarkStart w:id="150" w:name="_Toc513547538"/>
      <w:bookmarkStart w:id="151" w:name="_Toc513752787"/>
      <w:r w:rsidRPr="00AE690B">
        <w:rPr>
          <w:rFonts w:ascii="Times New Roman" w:eastAsia="標楷體" w:hAnsi="Times New Roman"/>
          <w:bCs/>
          <w:sz w:val="36"/>
          <w:szCs w:val="36"/>
        </w:rPr>
        <w:t>FT02</w:t>
      </w:r>
      <w:r w:rsidRPr="00AE690B">
        <w:rPr>
          <w:rFonts w:ascii="Times New Roman" w:eastAsia="標楷體" w:hAnsi="Times New Roman" w:hint="eastAsia"/>
          <w:bCs/>
          <w:sz w:val="36"/>
          <w:szCs w:val="36"/>
          <w:lang w:eastAsia="zh-TW"/>
        </w:rPr>
        <w:t>功能測試案例</w:t>
      </w:r>
      <w:bookmarkEnd w:id="150"/>
      <w:bookmarkEnd w:id="151"/>
    </w:p>
    <w:p w:rsidR="00E666A1" w:rsidRPr="00AE690B" w:rsidRDefault="00E666A1" w:rsidP="00E666A1">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E666A1" w:rsidRPr="00AE690B" w:rsidRDefault="00E666A1" w:rsidP="00E666A1">
      <w:pPr>
        <w:snapToGrid w:val="0"/>
        <w:jc w:val="center"/>
        <w:rPr>
          <w:b/>
          <w:bCs/>
        </w:rPr>
      </w:pPr>
      <w:bookmarkStart w:id="152" w:name="_Toc513547555"/>
      <w:r w:rsidRPr="00AE690B">
        <w:rPr>
          <w:rFonts w:hint="eastAsia"/>
          <w:b/>
          <w:bCs/>
        </w:rPr>
        <w:t>表格</w:t>
      </w:r>
      <w:r w:rsidRPr="00AE690B">
        <w:rPr>
          <w:rFonts w:hint="eastAsia"/>
          <w:b/>
          <w:bCs/>
        </w:rPr>
        <w:t xml:space="preserve"> </w:t>
      </w:r>
      <w:r w:rsidRPr="00AE690B">
        <w:rPr>
          <w:b/>
          <w:bCs/>
        </w:rPr>
        <w:fldChar w:fldCharType="begin"/>
      </w:r>
      <w:r w:rsidRPr="00AE690B">
        <w:rPr>
          <w:b/>
          <w:bCs/>
        </w:rPr>
        <w:instrText xml:space="preserve"> </w:instrText>
      </w:r>
      <w:r w:rsidRPr="00AE690B">
        <w:rPr>
          <w:rFonts w:hint="eastAsia"/>
          <w:b/>
          <w:bCs/>
        </w:rPr>
        <w:instrText xml:space="preserve">SEQ </w:instrText>
      </w:r>
      <w:r w:rsidRPr="00AE690B">
        <w:rPr>
          <w:rFonts w:hint="eastAsia"/>
          <w:b/>
          <w:bCs/>
        </w:rPr>
        <w:instrText>表格</w:instrText>
      </w:r>
      <w:r w:rsidRPr="00AE690B">
        <w:rPr>
          <w:rFonts w:hint="eastAsia"/>
          <w:b/>
          <w:bCs/>
        </w:rPr>
        <w:instrText xml:space="preserve"> \* ARABIC</w:instrText>
      </w:r>
      <w:r w:rsidRPr="00AE690B">
        <w:rPr>
          <w:b/>
          <w:bCs/>
        </w:rPr>
        <w:instrText xml:space="preserve"> </w:instrText>
      </w:r>
      <w:r w:rsidRPr="00AE690B">
        <w:rPr>
          <w:b/>
          <w:bCs/>
        </w:rPr>
        <w:fldChar w:fldCharType="separate"/>
      </w:r>
      <w:r w:rsidRPr="00AE690B">
        <w:rPr>
          <w:b/>
          <w:bCs/>
          <w:noProof/>
        </w:rPr>
        <w:t>4</w:t>
      </w:r>
      <w:r w:rsidRPr="00AE690B">
        <w:rPr>
          <w:b/>
          <w:bCs/>
        </w:rPr>
        <w:fldChar w:fldCharType="end"/>
      </w:r>
      <w:r w:rsidRPr="00AE690B">
        <w:rPr>
          <w:b/>
          <w:bCs/>
        </w:rPr>
        <w:t>. IoT</w:t>
      </w:r>
      <w:r w:rsidRPr="00AE690B">
        <w:rPr>
          <w:rFonts w:hint="eastAsia"/>
          <w:b/>
          <w:bCs/>
        </w:rPr>
        <w:t xml:space="preserve"> Device</w:t>
      </w:r>
      <w:r w:rsidRPr="00AE690B">
        <w:rPr>
          <w:rFonts w:hint="eastAsia"/>
          <w:b/>
          <w:bCs/>
        </w:rPr>
        <w:t>可以執行</w:t>
      </w:r>
      <w:r w:rsidRPr="00AE690B">
        <w:rPr>
          <w:rFonts w:hint="eastAsia"/>
          <w:b/>
          <w:bCs/>
        </w:rPr>
        <w:t>CP-ABE</w:t>
      </w:r>
      <w:r w:rsidRPr="00AE690B">
        <w:rPr>
          <w:rFonts w:hint="eastAsia"/>
          <w:b/>
          <w:bCs/>
        </w:rPr>
        <w:t>功能測試案例說明</w:t>
      </w:r>
      <w:bookmarkEnd w:id="152"/>
    </w:p>
    <w:tbl>
      <w:tblPr>
        <w:tblStyle w:val="a9"/>
        <w:tblW w:w="5000" w:type="pct"/>
        <w:tblLook w:val="04A0" w:firstRow="1" w:lastRow="0" w:firstColumn="1" w:lastColumn="0" w:noHBand="0" w:noVBand="1"/>
      </w:tblPr>
      <w:tblGrid>
        <w:gridCol w:w="2068"/>
        <w:gridCol w:w="8614"/>
      </w:tblGrid>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FT02</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szCs w:val="20"/>
              </w:rPr>
              <w:t xml:space="preserve">IoT </w:t>
            </w:r>
            <w:r w:rsidRPr="00AE690B">
              <w:rPr>
                <w:rFonts w:ascii="Times New Roman" w:hAnsi="Times New Roman" w:hint="eastAsia"/>
                <w:szCs w:val="20"/>
              </w:rPr>
              <w:t>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Raspberry Pi 3</w:t>
            </w:r>
            <w:r w:rsidRPr="00AE690B">
              <w:rPr>
                <w:rFonts w:ascii="Times New Roman" w:hAnsi="Times New Roman" w:hint="eastAsia"/>
                <w:szCs w:val="20"/>
              </w:rPr>
              <w:t>且功能正常</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Critical</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6977E9" w:rsidRPr="00AE690B" w:rsidRDefault="006977E9">
      <w:pPr>
        <w:widowControl/>
      </w:pPr>
    </w:p>
    <w:p w:rsidR="006977E9" w:rsidRPr="00AE690B" w:rsidRDefault="006977E9">
      <w:pPr>
        <w:widowControl/>
      </w:pPr>
      <w:r w:rsidRPr="00AE690B">
        <w:br w:type="page"/>
      </w:r>
    </w:p>
    <w:p w:rsidR="00ED26A7" w:rsidRPr="00AE690B" w:rsidRDefault="00ED26A7" w:rsidP="00ED26A7">
      <w:pPr>
        <w:pStyle w:val="ad"/>
        <w:numPr>
          <w:ilvl w:val="2"/>
          <w:numId w:val="53"/>
        </w:numPr>
        <w:snapToGrid w:val="0"/>
        <w:spacing w:line="240" w:lineRule="auto"/>
        <w:outlineLvl w:val="2"/>
        <w:rPr>
          <w:rFonts w:ascii="Times New Roman" w:eastAsia="標楷體" w:hAnsi="Times New Roman"/>
          <w:bCs/>
          <w:sz w:val="36"/>
          <w:szCs w:val="36"/>
        </w:rPr>
      </w:pPr>
      <w:bookmarkStart w:id="153" w:name="_Toc513547539"/>
      <w:bookmarkStart w:id="154" w:name="_Toc513752788"/>
      <w:r w:rsidRPr="00AE690B">
        <w:rPr>
          <w:rFonts w:ascii="Times New Roman" w:eastAsia="標楷體" w:hAnsi="Times New Roman"/>
          <w:bCs/>
          <w:sz w:val="36"/>
          <w:szCs w:val="36"/>
        </w:rPr>
        <w:lastRenderedPageBreak/>
        <w:t>FT03</w:t>
      </w:r>
      <w:r w:rsidRPr="00AE690B">
        <w:rPr>
          <w:rFonts w:ascii="Times New Roman" w:eastAsia="標楷體" w:hAnsi="Times New Roman" w:hint="eastAsia"/>
          <w:bCs/>
          <w:sz w:val="36"/>
          <w:szCs w:val="36"/>
        </w:rPr>
        <w:t>功能測試案例</w:t>
      </w:r>
      <w:bookmarkEnd w:id="153"/>
      <w:bookmarkEnd w:id="154"/>
    </w:p>
    <w:p w:rsidR="00ED26A7" w:rsidRPr="00AE690B" w:rsidRDefault="00ED26A7" w:rsidP="00ED26A7">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將</w:t>
      </w:r>
      <w:r w:rsidRPr="00AE690B">
        <w:rPr>
          <w:rFonts w:hint="eastAsia"/>
        </w:rPr>
        <w:t>C</w:t>
      </w:r>
      <w:r w:rsidRPr="00AE690B">
        <w:t>P-ABE</w:t>
      </w:r>
      <w:r w:rsidRPr="00AE690B">
        <w:rPr>
          <w:rFonts w:hint="eastAsia"/>
        </w:rPr>
        <w:t>加解密功能卸載到</w:t>
      </w:r>
      <w:r w:rsidRPr="00AE690B">
        <w:t>TP Device</w:t>
      </w:r>
      <w:r w:rsidRPr="00AE690B">
        <w:rPr>
          <w:rFonts w:hint="eastAsia"/>
        </w:rPr>
        <w:t>運算且</w:t>
      </w:r>
      <w:r w:rsidRPr="00AE690B">
        <w:t>獲得</w:t>
      </w:r>
      <w:r w:rsidRPr="00AE690B">
        <w:rPr>
          <w:rFonts w:hint="eastAsia"/>
        </w:rPr>
        <w:t>正確</w:t>
      </w:r>
      <w:r w:rsidRPr="00AE690B">
        <w:t>結果。</w:t>
      </w:r>
    </w:p>
    <w:p w:rsidR="00ED26A7" w:rsidRPr="00AE690B" w:rsidRDefault="00ED26A7" w:rsidP="00ED26A7">
      <w:pPr>
        <w:pStyle w:val="af4"/>
        <w:snapToGrid w:val="0"/>
        <w:spacing w:after="0"/>
        <w:rPr>
          <w:rFonts w:ascii="Times New Roman" w:eastAsia="標楷體" w:hAnsi="Times New Roman"/>
          <w:bCs w:val="0"/>
          <w:color w:val="auto"/>
          <w:sz w:val="22"/>
          <w:szCs w:val="24"/>
        </w:rPr>
      </w:pPr>
      <w:bookmarkStart w:id="155" w:name="_Toc513547556"/>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5</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w:t>
      </w:r>
      <w:r w:rsidRPr="00AE690B">
        <w:rPr>
          <w:rFonts w:ascii="Times New Roman" w:eastAsia="標楷體" w:hAnsi="Times New Roman" w:hint="eastAsia"/>
          <w:bCs w:val="0"/>
          <w:color w:val="auto"/>
          <w:sz w:val="22"/>
          <w:szCs w:val="24"/>
        </w:rPr>
        <w:t xml:space="preserve"> IoT Device</w:t>
      </w:r>
      <w:r w:rsidRPr="00AE690B">
        <w:rPr>
          <w:rFonts w:ascii="Times New Roman" w:eastAsia="標楷體" w:hAnsi="Times New Roman" w:hint="eastAsia"/>
          <w:bCs w:val="0"/>
          <w:color w:val="auto"/>
          <w:sz w:val="22"/>
          <w:szCs w:val="24"/>
        </w:rPr>
        <w:t>卸載</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hint="eastAsia"/>
          <w:bCs w:val="0"/>
          <w:color w:val="auto"/>
          <w:sz w:val="22"/>
          <w:szCs w:val="24"/>
        </w:rPr>
        <w:t>加解密功能</w:t>
      </w:r>
      <w:bookmarkEnd w:id="155"/>
    </w:p>
    <w:tbl>
      <w:tblPr>
        <w:tblStyle w:val="a9"/>
        <w:tblW w:w="5000" w:type="pct"/>
        <w:tblLook w:val="04A0" w:firstRow="1" w:lastRow="0" w:firstColumn="1" w:lastColumn="0" w:noHBand="0" w:noVBand="1"/>
      </w:tblPr>
      <w:tblGrid>
        <w:gridCol w:w="2068"/>
        <w:gridCol w:w="8614"/>
      </w:tblGrid>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FT03</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可以卸載</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C</w:t>
            </w:r>
            <w:r w:rsidRPr="00AE690B">
              <w:rPr>
                <w:rFonts w:ascii="Times New Roman" w:hAnsi="Times New Roman" w:hint="eastAsia"/>
                <w:szCs w:val="20"/>
              </w:rPr>
              <w:t>且功能正常</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b</w:t>
            </w:r>
            <w:r w:rsidRPr="00AE690B">
              <w:rPr>
                <w:rFonts w:ascii="Times New Roman" w:hAnsi="Times New Roman" w:hint="eastAsia"/>
                <w:szCs w:val="20"/>
              </w:rPr>
              <w:t>eebit-</w:t>
            </w:r>
            <w:r w:rsidRPr="00AE690B">
              <w:rPr>
                <w:rFonts w:ascii="Times New Roman" w:hAnsi="Times New Roman"/>
                <w:szCs w:val="20"/>
              </w:rPr>
              <w:t>seco</w:t>
            </w:r>
            <w:r w:rsidRPr="00AE690B">
              <w:rPr>
                <w:rFonts w:ascii="Times New Roman" w:hAnsi="Times New Roman" w:hint="eastAsia"/>
                <w:szCs w:val="20"/>
              </w:rPr>
              <w:t>網頁服務在</w:t>
            </w:r>
            <w:r w:rsidRPr="00AE690B">
              <w:rPr>
                <w:rFonts w:ascii="Times New Roman" w:hAnsi="Times New Roman"/>
                <w:szCs w:val="20"/>
              </w:rPr>
              <w:t>TP Device</w:t>
            </w:r>
            <w:r w:rsidRPr="00AE690B">
              <w:rPr>
                <w:rFonts w:ascii="Times New Roman" w:hAnsi="Times New Roman" w:hint="eastAsia"/>
                <w:szCs w:val="20"/>
              </w:rPr>
              <w:t>執行且功能正常</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D26A7" w:rsidRPr="00AE690B" w:rsidRDefault="00ED26A7" w:rsidP="003040C8">
            <w:pPr>
              <w:snapToGrid w:val="0"/>
              <w:rPr>
                <w:rFonts w:ascii="Times New Roman" w:hAnsi="Times New Roman"/>
                <w:color w:val="FF0000"/>
                <w:szCs w:val="20"/>
              </w:rPr>
            </w:pPr>
            <w:r w:rsidRPr="00AE690B">
              <w:rPr>
                <w:rFonts w:ascii="Times New Roman" w:hAnsi="Times New Roman" w:hint="eastAsia"/>
                <w:szCs w:val="20"/>
              </w:rPr>
              <w:t>已產生所有需要之金鑰</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pabe/enc/data</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cpabe/dec/data</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ritical</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szCs w:val="20"/>
              </w:rPr>
              <w:t>(pt)</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Step 1.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並以</w:t>
            </w:r>
            <w:r w:rsidRPr="00AE690B">
              <w:rPr>
                <w:rFonts w:ascii="Times New Roman" w:hAnsi="Times New Roman"/>
                <w:szCs w:val="20"/>
              </w:rPr>
              <w:t>p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加密後回傳密文</w:t>
            </w:r>
            <w:r w:rsidRPr="00AE690B">
              <w:rPr>
                <w:rFonts w:ascii="Times New Roman" w:hAnsi="Times New Roman"/>
                <w:szCs w:val="20"/>
              </w:rPr>
              <w:t>c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Step 2.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並以</w:t>
            </w:r>
            <w:r w:rsidRPr="00AE690B">
              <w:rPr>
                <w:rFonts w:ascii="Times New Roman" w:hAnsi="Times New Roman"/>
                <w:szCs w:val="20"/>
              </w:rPr>
              <w:t>c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解密後回傳明文</w:t>
            </w:r>
            <w:r w:rsidRPr="00AE690B">
              <w:rPr>
                <w:rFonts w:ascii="Times New Roman" w:hAnsi="Times New Roman"/>
                <w:szCs w:val="20"/>
              </w:rPr>
              <w:t>p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D26A7" w:rsidRPr="00AE690B" w:rsidRDefault="00ED26A7" w:rsidP="00ED26A7">
      <w:pPr>
        <w:snapToGrid w:val="0"/>
        <w:rPr>
          <w:b/>
          <w:sz w:val="20"/>
          <w:szCs w:val="20"/>
        </w:rPr>
      </w:pPr>
    </w:p>
    <w:p w:rsidR="00237BDE" w:rsidRPr="00AE690B" w:rsidRDefault="00237BDE" w:rsidP="00237BDE">
      <w:pPr>
        <w:pStyle w:val="ad"/>
        <w:numPr>
          <w:ilvl w:val="2"/>
          <w:numId w:val="53"/>
        </w:numPr>
        <w:snapToGrid w:val="0"/>
        <w:spacing w:line="240" w:lineRule="auto"/>
        <w:outlineLvl w:val="2"/>
        <w:rPr>
          <w:rFonts w:ascii="Times New Roman" w:eastAsia="標楷體" w:hAnsi="Times New Roman"/>
          <w:bCs/>
          <w:sz w:val="36"/>
          <w:szCs w:val="36"/>
        </w:rPr>
      </w:pPr>
      <w:bookmarkStart w:id="156" w:name="_Toc513547540"/>
      <w:bookmarkStart w:id="157" w:name="_Toc513752789"/>
      <w:r w:rsidRPr="00AE690B">
        <w:rPr>
          <w:rFonts w:ascii="Times New Roman" w:eastAsia="標楷體" w:hAnsi="Times New Roman"/>
          <w:bCs/>
          <w:sz w:val="36"/>
          <w:szCs w:val="36"/>
        </w:rPr>
        <w:t>PT01</w:t>
      </w:r>
      <w:r w:rsidRPr="00AE690B">
        <w:rPr>
          <w:rFonts w:ascii="Times New Roman" w:eastAsia="標楷體" w:hAnsi="Times New Roman" w:hint="eastAsia"/>
          <w:bCs/>
          <w:sz w:val="36"/>
          <w:szCs w:val="36"/>
        </w:rPr>
        <w:t>效能測試案例</w:t>
      </w:r>
      <w:bookmarkEnd w:id="156"/>
      <w:bookmarkEnd w:id="157"/>
    </w:p>
    <w:p w:rsidR="00237BDE" w:rsidRPr="00AE690B" w:rsidRDefault="00237BDE" w:rsidP="00237BDE">
      <w:pPr>
        <w:snapToGrid w:val="0"/>
      </w:pPr>
      <w:r w:rsidRPr="00AE690B">
        <w:rPr>
          <w:b/>
        </w:rPr>
        <w:t>目的：</w:t>
      </w:r>
      <w:r w:rsidRPr="00AE690B">
        <w:t>測試</w:t>
      </w:r>
      <w:r w:rsidRPr="00AE690B">
        <w:rPr>
          <w:rFonts w:hint="eastAsia"/>
        </w:rPr>
        <w:t>資料量對</w:t>
      </w:r>
      <w:r w:rsidRPr="00AE690B">
        <w:t>CP-ABE</w:t>
      </w:r>
      <w:r w:rsidRPr="00AE690B">
        <w:rPr>
          <w:rFonts w:hint="eastAsia"/>
        </w:rPr>
        <w:t>加解密效能的影響。</w:t>
      </w:r>
    </w:p>
    <w:p w:rsidR="00237BDE" w:rsidRPr="00AE690B" w:rsidRDefault="00237BDE" w:rsidP="00237BDE">
      <w:pPr>
        <w:pStyle w:val="af4"/>
        <w:snapToGrid w:val="0"/>
        <w:spacing w:after="0"/>
        <w:rPr>
          <w:rFonts w:ascii="Times New Roman" w:eastAsia="標楷體" w:hAnsi="Times New Roman"/>
          <w:bCs w:val="0"/>
          <w:color w:val="auto"/>
          <w:sz w:val="22"/>
          <w:szCs w:val="22"/>
        </w:rPr>
      </w:pPr>
      <w:bookmarkStart w:id="158" w:name="_Toc513547557"/>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6</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資料量對加解密效能的影響</w:t>
      </w:r>
      <w:bookmarkEnd w:id="158"/>
    </w:p>
    <w:tbl>
      <w:tblPr>
        <w:tblStyle w:val="a9"/>
        <w:tblW w:w="5000" w:type="pct"/>
        <w:tblLook w:val="04A0" w:firstRow="1" w:lastRow="0" w:firstColumn="1" w:lastColumn="0" w:noHBand="0" w:noVBand="1"/>
      </w:tblPr>
      <w:tblGrid>
        <w:gridCol w:w="2068"/>
        <w:gridCol w:w="8614"/>
      </w:tblGrid>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PT01</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測試資料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Critical</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2. 5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3. 100</w:t>
            </w:r>
            <w:r w:rsidRPr="00AE690B">
              <w:rPr>
                <w:rFonts w:ascii="Times New Roman" w:hAnsi="Times New Roman"/>
                <w:szCs w:val="20"/>
              </w:rPr>
              <w:t xml:space="preserve">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4. 1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TS 5. 5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6. 10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根據實驗結果繪製資料量與加解密時間的關係圖</w:t>
            </w:r>
          </w:p>
        </w:tc>
      </w:tr>
    </w:tbl>
    <w:p w:rsidR="005D56B4" w:rsidRPr="00AE690B" w:rsidRDefault="005D56B4">
      <w:pPr>
        <w:widowControl/>
      </w:pPr>
    </w:p>
    <w:p w:rsidR="005D56B4" w:rsidRPr="00AE690B" w:rsidRDefault="005D56B4" w:rsidP="005D56B4">
      <w:pPr>
        <w:pStyle w:val="ad"/>
        <w:numPr>
          <w:ilvl w:val="2"/>
          <w:numId w:val="53"/>
        </w:numPr>
        <w:snapToGrid w:val="0"/>
        <w:spacing w:line="240" w:lineRule="auto"/>
        <w:outlineLvl w:val="2"/>
        <w:rPr>
          <w:rFonts w:ascii="Times New Roman" w:eastAsia="標楷體" w:hAnsi="Times New Roman"/>
          <w:bCs/>
          <w:sz w:val="36"/>
          <w:szCs w:val="36"/>
        </w:rPr>
      </w:pPr>
      <w:bookmarkStart w:id="159" w:name="_Toc513547541"/>
      <w:bookmarkStart w:id="160" w:name="_Toc513752790"/>
      <w:r w:rsidRPr="00AE690B">
        <w:rPr>
          <w:rFonts w:ascii="Times New Roman" w:eastAsia="標楷體" w:hAnsi="Times New Roman"/>
          <w:bCs/>
          <w:sz w:val="36"/>
          <w:szCs w:val="36"/>
        </w:rPr>
        <w:lastRenderedPageBreak/>
        <w:t>PT02</w:t>
      </w:r>
      <w:r w:rsidRPr="00AE690B">
        <w:rPr>
          <w:rFonts w:ascii="Times New Roman" w:eastAsia="標楷體" w:hAnsi="Times New Roman" w:hint="eastAsia"/>
          <w:bCs/>
          <w:sz w:val="36"/>
          <w:szCs w:val="36"/>
        </w:rPr>
        <w:t>效能測試案例</w:t>
      </w:r>
      <w:bookmarkEnd w:id="159"/>
      <w:bookmarkEnd w:id="160"/>
    </w:p>
    <w:p w:rsidR="005D56B4" w:rsidRPr="00AE690B" w:rsidRDefault="005D56B4" w:rsidP="005D56B4">
      <w:pPr>
        <w:snapToGrid w:val="0"/>
      </w:pPr>
      <w:r w:rsidRPr="00AE690B">
        <w:rPr>
          <w:b/>
        </w:rPr>
        <w:t>目的：</w:t>
      </w:r>
      <w:r w:rsidRPr="00AE690B">
        <w:t>測試</w:t>
      </w:r>
      <w:r w:rsidRPr="00AE690B">
        <w:rPr>
          <w:rFonts w:hint="eastAsia"/>
        </w:rPr>
        <w:t>存取政策中屬性數量對</w:t>
      </w:r>
      <w:r w:rsidRPr="00AE690B">
        <w:t>CP-ABE</w:t>
      </w:r>
      <w:r w:rsidRPr="00AE690B">
        <w:rPr>
          <w:rFonts w:hint="eastAsia"/>
        </w:rPr>
        <w:t>加解密效能的影響。</w:t>
      </w:r>
    </w:p>
    <w:p w:rsidR="005D56B4" w:rsidRPr="00AE690B" w:rsidRDefault="005D56B4" w:rsidP="005D56B4">
      <w:pPr>
        <w:pStyle w:val="af4"/>
        <w:snapToGrid w:val="0"/>
        <w:spacing w:after="0"/>
        <w:rPr>
          <w:rFonts w:ascii="Times New Roman" w:eastAsia="標楷體" w:hAnsi="Times New Roman"/>
          <w:bCs w:val="0"/>
          <w:color w:val="auto"/>
          <w:sz w:val="22"/>
          <w:szCs w:val="22"/>
        </w:rPr>
      </w:pPr>
      <w:bookmarkStart w:id="161" w:name="_Toc513547558"/>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存取政策中屬性數量對加解密效能的影響</w:t>
      </w:r>
      <w:bookmarkEnd w:id="161"/>
    </w:p>
    <w:tbl>
      <w:tblPr>
        <w:tblStyle w:val="a9"/>
        <w:tblW w:w="5000" w:type="pct"/>
        <w:tblLook w:val="04A0" w:firstRow="1" w:lastRow="0" w:firstColumn="1" w:lastColumn="0" w:noHBand="0" w:noVBand="1"/>
      </w:tblPr>
      <w:tblGrid>
        <w:gridCol w:w="2068"/>
        <w:gridCol w:w="8614"/>
      </w:tblGrid>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P</w:t>
            </w:r>
            <w:r w:rsidRPr="00AE690B">
              <w:rPr>
                <w:rFonts w:ascii="Times New Roman" w:hAnsi="Times New Roman"/>
                <w:szCs w:val="20"/>
              </w:rPr>
              <w:t>T0</w:t>
            </w:r>
            <w:r w:rsidRPr="00AE690B">
              <w:rPr>
                <w:rFonts w:ascii="Times New Roman" w:hAnsi="Times New Roman" w:hint="eastAsia"/>
                <w:szCs w:val="20"/>
              </w:rPr>
              <w:t>2</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測試存取政策中屬性數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Critical</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r w:rsidRPr="00AE690B">
              <w:rPr>
                <w:rFonts w:ascii="Times New Roman" w:hAnsi="Times New Roman"/>
                <w:szCs w:val="20"/>
              </w:rPr>
              <w:br/>
              <w:t>TS 2. 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 xml:space="preserve">TS 3. </w:t>
            </w:r>
            <w:r w:rsidRPr="00AE690B">
              <w:rPr>
                <w:rFonts w:ascii="Times New Roman" w:hAnsi="Times New Roman"/>
                <w:szCs w:val="20"/>
              </w:rPr>
              <w:t>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根據實驗結果繪製存取政策中屬性數量與加解密時</w:t>
            </w:r>
            <w:r w:rsidRPr="00AE690B">
              <w:rPr>
                <w:rFonts w:ascii="Times New Roman" w:hAnsi="Times New Roman"/>
                <w:szCs w:val="20"/>
              </w:rPr>
              <w:t>CPU</w:t>
            </w:r>
            <w:r w:rsidRPr="00AE690B">
              <w:rPr>
                <w:rFonts w:ascii="Times New Roman" w:hAnsi="Times New Roman" w:hint="eastAsia"/>
                <w:szCs w:val="20"/>
              </w:rPr>
              <w:t>使用率的關係圖</w:t>
            </w:r>
          </w:p>
        </w:tc>
      </w:tr>
    </w:tbl>
    <w:p w:rsidR="00ED26A7" w:rsidRPr="00AE690B" w:rsidRDefault="00ED26A7">
      <w:pPr>
        <w:widowControl/>
      </w:pPr>
    </w:p>
    <w:p w:rsidR="00CB121C" w:rsidRPr="00AE690B" w:rsidRDefault="00CB121C" w:rsidP="00CB121C">
      <w:pPr>
        <w:pStyle w:val="ad"/>
        <w:numPr>
          <w:ilvl w:val="2"/>
          <w:numId w:val="53"/>
        </w:numPr>
        <w:snapToGrid w:val="0"/>
        <w:spacing w:line="240" w:lineRule="auto"/>
        <w:outlineLvl w:val="2"/>
        <w:rPr>
          <w:rFonts w:ascii="Times New Roman" w:eastAsia="標楷體" w:hAnsi="Times New Roman"/>
          <w:bCs/>
          <w:sz w:val="36"/>
          <w:szCs w:val="36"/>
        </w:rPr>
      </w:pPr>
      <w:bookmarkStart w:id="162" w:name="_Toc513547542"/>
      <w:bookmarkStart w:id="163" w:name="_Toc513752791"/>
      <w:r w:rsidRPr="00AE690B">
        <w:rPr>
          <w:rFonts w:ascii="Times New Roman" w:eastAsia="標楷體" w:hAnsi="Times New Roman"/>
          <w:bCs/>
          <w:sz w:val="36"/>
          <w:szCs w:val="36"/>
        </w:rPr>
        <w:t>P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3</w:t>
      </w:r>
      <w:r w:rsidRPr="00AE690B">
        <w:rPr>
          <w:rFonts w:ascii="Times New Roman" w:eastAsia="標楷體" w:hAnsi="Times New Roman" w:hint="eastAsia"/>
          <w:bCs/>
          <w:sz w:val="36"/>
          <w:szCs w:val="36"/>
        </w:rPr>
        <w:t>效能測試案例</w:t>
      </w:r>
      <w:bookmarkEnd w:id="162"/>
      <w:bookmarkEnd w:id="163"/>
    </w:p>
    <w:p w:rsidR="00CB121C" w:rsidRPr="00AE690B" w:rsidRDefault="00CB121C" w:rsidP="00CB121C">
      <w:pPr>
        <w:snapToGrid w:val="0"/>
      </w:pPr>
      <w:r w:rsidRPr="00AE690B">
        <w:rPr>
          <w:b/>
        </w:rPr>
        <w:t>目的：</w:t>
      </w:r>
      <w:r w:rsidRPr="00AE690B">
        <w:t>測試</w:t>
      </w:r>
      <w:r w:rsidRPr="00AE690B">
        <w:rPr>
          <w:rFonts w:hint="eastAsia"/>
        </w:rPr>
        <w:t>資料量對於</w:t>
      </w:r>
      <w:r w:rsidRPr="00AE690B">
        <w:t>IoT Device</w:t>
      </w:r>
      <w:r w:rsidRPr="00AE690B">
        <w:rPr>
          <w:rFonts w:hint="eastAsia"/>
        </w:rPr>
        <w:t>本地解密與卸載解密效能的影響</w:t>
      </w:r>
      <w:r w:rsidRPr="00AE690B">
        <w:t>。</w:t>
      </w:r>
    </w:p>
    <w:p w:rsidR="00CB121C" w:rsidRPr="00AE690B" w:rsidRDefault="00CB121C" w:rsidP="00CB121C">
      <w:pPr>
        <w:pStyle w:val="af4"/>
        <w:snapToGrid w:val="0"/>
        <w:spacing w:after="0"/>
        <w:rPr>
          <w:rFonts w:ascii="Times New Roman" w:eastAsia="標楷體" w:hAnsi="Times New Roman"/>
          <w:bCs w:val="0"/>
          <w:color w:val="auto"/>
          <w:szCs w:val="22"/>
        </w:rPr>
      </w:pPr>
      <w:bookmarkStart w:id="164" w:name="_Toc513547559"/>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w:t>
      </w:r>
      <w:r w:rsidRPr="00AE690B">
        <w:rPr>
          <w:rFonts w:ascii="Times New Roman" w:eastAsia="標楷體" w:hAnsi="Times New Roman" w:hint="eastAsia"/>
          <w:bCs w:val="0"/>
          <w:color w:val="auto"/>
          <w:sz w:val="22"/>
          <w:szCs w:val="22"/>
        </w:rPr>
        <w:t>資料量對於</w:t>
      </w:r>
      <w:r w:rsidRPr="00AE690B">
        <w:rPr>
          <w:rFonts w:ascii="Times New Roman" w:eastAsia="標楷體" w:hAnsi="Times New Roman" w:hint="eastAsia"/>
          <w:bCs w:val="0"/>
          <w:color w:val="auto"/>
          <w:sz w:val="22"/>
          <w:szCs w:val="22"/>
        </w:rPr>
        <w:t>IoT Device</w:t>
      </w:r>
      <w:r w:rsidRPr="00AE690B">
        <w:rPr>
          <w:rFonts w:ascii="Times New Roman" w:eastAsia="標楷體" w:hAnsi="Times New Roman" w:hint="eastAsia"/>
          <w:bCs w:val="0"/>
          <w:color w:val="auto"/>
          <w:sz w:val="22"/>
          <w:szCs w:val="22"/>
        </w:rPr>
        <w:t>本地解密與卸載解密效能的影響</w:t>
      </w:r>
      <w:bookmarkEnd w:id="164"/>
    </w:p>
    <w:tbl>
      <w:tblPr>
        <w:tblStyle w:val="a9"/>
        <w:tblW w:w="5000" w:type="pct"/>
        <w:tblLook w:val="04A0" w:firstRow="1" w:lastRow="0" w:firstColumn="1" w:lastColumn="0" w:noHBand="0" w:noVBand="1"/>
      </w:tblPr>
      <w:tblGrid>
        <w:gridCol w:w="2068"/>
        <w:gridCol w:w="8614"/>
      </w:tblGrid>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PT03</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資料量對於</w:t>
            </w:r>
            <w:r w:rsidRPr="00AE690B">
              <w:rPr>
                <w:rFonts w:ascii="Times New Roman" w:hAnsi="Times New Roman" w:hint="eastAsia"/>
                <w:szCs w:val="20"/>
              </w:rPr>
              <w:t>IoT Device</w:t>
            </w:r>
            <w:r w:rsidRPr="00AE690B">
              <w:rPr>
                <w:rFonts w:ascii="Times New Roman" w:hAnsi="Times New Roman" w:hint="eastAsia"/>
                <w:szCs w:val="20"/>
              </w:rPr>
              <w:t>本地解密與卸載解密效能的影響</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enc/data</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dec/data</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Critical</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00 KB</w:t>
            </w:r>
            <w:r w:rsidRPr="00AE690B">
              <w:rPr>
                <w:rFonts w:ascii="Times New Roman" w:hAnsi="Times New Roman" w:hint="eastAsia"/>
                <w:szCs w:val="20"/>
              </w:rPr>
              <w:t>的資料</w:t>
            </w:r>
            <w:r w:rsidRPr="00AE690B">
              <w:rPr>
                <w:rFonts w:ascii="Times New Roman" w:hAnsi="Times New Roman"/>
                <w:szCs w:val="20"/>
              </w:rPr>
              <w:t>/</w:t>
            </w:r>
            <w:r w:rsidRPr="00AE690B">
              <w:rPr>
                <w:rFonts w:ascii="Times New Roman" w:hAnsi="Times New Roman" w:hint="eastAsia"/>
                <w:szCs w:val="20"/>
              </w:rPr>
              <w:t>30</w:t>
            </w:r>
            <w:r w:rsidRPr="00AE690B">
              <w:rPr>
                <w:rFonts w:ascii="Times New Roman" w:hAnsi="Times New Roman" w:hint="eastAsia"/>
                <w:szCs w:val="20"/>
              </w:rPr>
              <w:t>個屬性的存取政策</w:t>
            </w:r>
            <w:r w:rsidRPr="00AE690B">
              <w:rPr>
                <w:rFonts w:ascii="Times New Roman" w:hAnsi="Times New Roman"/>
                <w:szCs w:val="20"/>
              </w:rPr>
              <w:br/>
              <w:t>TS 2. 5000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p w:rsidR="00CB121C" w:rsidRPr="00AE690B" w:rsidRDefault="00CB121C" w:rsidP="003040C8">
            <w:pPr>
              <w:snapToGrid w:val="0"/>
              <w:rPr>
                <w:rFonts w:ascii="Times New Roman" w:hAnsi="Times New Roman"/>
                <w:color w:val="FF0000"/>
                <w:szCs w:val="20"/>
              </w:rPr>
            </w:pPr>
            <w:r w:rsidRPr="00AE690B">
              <w:rPr>
                <w:rFonts w:ascii="Times New Roman" w:hAnsi="Times New Roman" w:hint="eastAsia"/>
                <w:szCs w:val="20"/>
              </w:rPr>
              <w:t>TS 3. 100</w:t>
            </w:r>
            <w:r w:rsidRPr="00AE690B">
              <w:rPr>
                <w:rFonts w:ascii="Times New Roman" w:hAnsi="Times New Roman"/>
                <w:szCs w:val="20"/>
              </w:rPr>
              <w:t xml:space="preserve">00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CB121C" w:rsidRPr="00AE690B" w:rsidRDefault="00CB121C" w:rsidP="003040C8">
            <w:pPr>
              <w:snapToGrid w:val="0"/>
              <w:rPr>
                <w:rFonts w:ascii="Times New Roman" w:hAnsi="Times New Roman"/>
              </w:rPr>
            </w:pPr>
            <w:r w:rsidRPr="00AE690B">
              <w:rPr>
                <w:rFonts w:ascii="Times New Roman" w:hAnsi="Times New Roman" w:hint="eastAsia"/>
              </w:rPr>
              <w:t>本地解密</w:t>
            </w:r>
          </w:p>
          <w:p w:rsidR="00CB121C" w:rsidRPr="00AE690B" w:rsidRDefault="00CB121C" w:rsidP="003040C8">
            <w:pPr>
              <w:snapToGrid w:val="0"/>
              <w:rPr>
                <w:rFonts w:ascii="Times New Roman" w:hAnsi="Times New Roman"/>
              </w:rPr>
            </w:pPr>
            <w:r w:rsidRPr="00AE690B">
              <w:rPr>
                <w:rFonts w:ascii="Times New Roman" w:hAnsi="Times New Roman"/>
              </w:rPr>
              <w:t xml:space="preserve">Step 1. </w:t>
            </w:r>
            <w:r w:rsidRPr="00AE690B">
              <w:rPr>
                <w:rFonts w:ascii="Times New Roman" w:hAnsi="Times New Roman" w:hint="eastAsia"/>
              </w:rPr>
              <w:t>在</w:t>
            </w:r>
            <w:r w:rsidRPr="00AE690B">
              <w:rPr>
                <w:rFonts w:ascii="Times New Roman" w:hAnsi="Times New Roman"/>
              </w:rPr>
              <w:t>IoT</w:t>
            </w:r>
            <w:r w:rsidRPr="00AE690B">
              <w:rPr>
                <w:rFonts w:ascii="Times New Roman" w:hAnsi="Times New Roman" w:hint="eastAsia"/>
              </w:rPr>
              <w:t>裝置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執行</w:t>
            </w:r>
            <w:r w:rsidRPr="00AE690B">
              <w:rPr>
                <w:rFonts w:ascii="Times New Roman" w:hAnsi="Times New Roman"/>
              </w:rPr>
              <w:t xml:space="preserve">pt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為本地解密的時間</w:t>
            </w:r>
          </w:p>
          <w:p w:rsidR="00CB121C" w:rsidRPr="00AE690B" w:rsidRDefault="00CB121C" w:rsidP="003040C8">
            <w:pPr>
              <w:snapToGrid w:val="0"/>
              <w:rPr>
                <w:rFonts w:ascii="Times New Roman" w:hAnsi="Times New Roman"/>
              </w:rPr>
            </w:pPr>
            <w:r w:rsidRPr="00AE690B">
              <w:rPr>
                <w:rFonts w:ascii="Times New Roman" w:hAnsi="Times New Roman" w:hint="eastAsia"/>
              </w:rPr>
              <w:t>卸載解密</w:t>
            </w:r>
          </w:p>
          <w:p w:rsidR="00CB121C" w:rsidRPr="00AE690B" w:rsidRDefault="00CB121C" w:rsidP="003040C8">
            <w:pPr>
              <w:snapToGrid w:val="0"/>
              <w:rPr>
                <w:rFonts w:ascii="Times New Roman" w:hAnsi="Times New Roman"/>
              </w:rPr>
            </w:pPr>
            <w:r w:rsidRPr="00AE690B">
              <w:rPr>
                <w:rFonts w:ascii="Times New Roman" w:hAnsi="Times New Roman"/>
              </w:rPr>
              <w:t>Step 2. IoT Device</w:t>
            </w:r>
            <w:r w:rsidRPr="00AE690B">
              <w:rPr>
                <w:rFonts w:ascii="Times New Roman" w:hAnsi="Times New Roman" w:hint="eastAsia"/>
              </w:rPr>
              <w:t>呼叫</w:t>
            </w:r>
            <w:r w:rsidRPr="00AE690B">
              <w:rPr>
                <w:rFonts w:ascii="Times New Roman" w:hAnsi="Times New Roman"/>
              </w:rPr>
              <w:t>TP Device</w:t>
            </w:r>
            <w:r w:rsidRPr="00AE690B">
              <w:rPr>
                <w:rFonts w:ascii="Times New Roman" w:hAnsi="Times New Roman" w:hint="eastAsia"/>
              </w:rPr>
              <w:t>上的</w:t>
            </w:r>
            <w:r w:rsidRPr="00AE690B">
              <w:rPr>
                <w:rFonts w:ascii="Times New Roman" w:hAnsi="Times New Roman"/>
              </w:rPr>
              <w:t>/cpabe/dec/data</w:t>
            </w:r>
            <w:r w:rsidRPr="00AE690B">
              <w:rPr>
                <w:rFonts w:ascii="Times New Roman" w:hAnsi="Times New Roman" w:hint="eastAsia"/>
              </w:rPr>
              <w:t>並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為參數並記錄時間。</w:t>
            </w:r>
          </w:p>
          <w:p w:rsidR="00CB121C" w:rsidRPr="00AE690B" w:rsidRDefault="00CB121C" w:rsidP="003040C8">
            <w:pPr>
              <w:snapToGrid w:val="0"/>
              <w:rPr>
                <w:rFonts w:ascii="Times New Roman" w:hAnsi="Times New Roman"/>
              </w:rPr>
            </w:pPr>
            <w:r w:rsidRPr="00AE690B">
              <w:rPr>
                <w:rFonts w:ascii="Times New Roman" w:hAnsi="Times New Roman"/>
              </w:rPr>
              <w:lastRenderedPageBreak/>
              <w:t xml:space="preserve">Step 3.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 xml:space="preserve">Step 4.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解密後的</w:t>
            </w:r>
            <w:r w:rsidRPr="00AE690B">
              <w:rPr>
                <w:rFonts w:ascii="Times New Roman" w:hAnsi="Times New Roman"/>
              </w:rPr>
              <w:t>pt</w:t>
            </w:r>
            <w:r w:rsidRPr="00AE690B">
              <w:rPr>
                <w:rFonts w:ascii="Times New Roman" w:hAnsi="Times New Roman" w:hint="eastAsia"/>
              </w:rPr>
              <w:t>執行</w:t>
            </w:r>
            <w:r w:rsidRPr="00AE690B">
              <w:rPr>
                <w:rFonts w:ascii="Times New Roman" w:hAnsi="Times New Roman" w:hint="eastAsia"/>
              </w:rPr>
              <w:t>ct</w:t>
            </w:r>
            <w:r w:rsidRPr="00AE690B">
              <w:rPr>
                <w:rFonts w:ascii="Times New Roman" w:hAnsi="Times New Roman"/>
              </w:rPr>
              <w:t xml:space="preserve"> = </w:t>
            </w:r>
            <w:r w:rsidRPr="00AE690B">
              <w:rPr>
                <w:rFonts w:ascii="Times New Roman" w:hAnsi="Times New Roman" w:hint="eastAsia"/>
              </w:rPr>
              <w:t>enc</w:t>
            </w:r>
            <w:r w:rsidRPr="00AE690B">
              <w:rPr>
                <w:rFonts w:ascii="Times New Roman" w:hAnsi="Times New Roman"/>
              </w:rPr>
              <w:t>(pt)</w:t>
            </w:r>
            <w:r w:rsidRPr="00AE690B">
              <w:rPr>
                <w:rFonts w:ascii="Times New Roman" w:hAnsi="Times New Roman" w:hint="eastAsia"/>
              </w:rPr>
              <w:t>並在存取政策中止加入一個屬性並記錄時間。</w:t>
            </w:r>
          </w:p>
          <w:p w:rsidR="00CB121C" w:rsidRPr="00AE690B" w:rsidRDefault="00CB121C" w:rsidP="003040C8">
            <w:pPr>
              <w:snapToGrid w:val="0"/>
              <w:rPr>
                <w:rFonts w:ascii="Times New Roman" w:hAnsi="Times New Roman"/>
              </w:rPr>
            </w:pPr>
            <w:r w:rsidRPr="00AE690B">
              <w:rPr>
                <w:rFonts w:ascii="Times New Roman" w:hAnsi="Times New Roman"/>
              </w:rPr>
              <w:t>Step 5.TP Device</w:t>
            </w:r>
            <w:r w:rsidRPr="00AE690B">
              <w:rPr>
                <w:rFonts w:ascii="Times New Roman" w:hAnsi="Times New Roman" w:hint="eastAsia"/>
              </w:rPr>
              <w:t>將</w:t>
            </w:r>
            <w:r w:rsidRPr="00AE690B">
              <w:rPr>
                <w:rFonts w:ascii="Times New Roman" w:hAnsi="Times New Roman"/>
              </w:rPr>
              <w:t>ct</w:t>
            </w:r>
            <w:r w:rsidRPr="00AE690B">
              <w:rPr>
                <w:rFonts w:ascii="Times New Roman" w:hAnsi="Times New Roman" w:hint="eastAsia"/>
              </w:rPr>
              <w:t>回傳給確</w:t>
            </w:r>
            <w:r w:rsidRPr="00AE690B">
              <w:rPr>
                <w:rFonts w:ascii="Times New Roman" w:hAnsi="Times New Roman" w:hint="eastAsia"/>
              </w:rPr>
              <w:t>IoT Device</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Step 6. IoT Device</w:t>
            </w:r>
            <w:r w:rsidRPr="00AE690B">
              <w:rPr>
                <w:rFonts w:ascii="Times New Roman" w:hAnsi="Times New Roman" w:hint="eastAsia"/>
              </w:rPr>
              <w:t>對</w:t>
            </w:r>
            <w:r w:rsidRPr="00AE690B">
              <w:rPr>
                <w:rFonts w:ascii="Times New Roman" w:hAnsi="Times New Roman"/>
              </w:rPr>
              <w:t>ct</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color w:val="FF0000"/>
              </w:rPr>
            </w:pPr>
            <w:r w:rsidRPr="00AE690B">
              <w:rPr>
                <w:rFonts w:ascii="Times New Roman" w:hAnsi="Times New Roman" w:hint="eastAsia"/>
              </w:rPr>
              <w:t xml:space="preserve">Step 7. </w:t>
            </w:r>
            <w:r w:rsidRPr="00AE690B">
              <w:rPr>
                <w:rFonts w:ascii="Times New Roman" w:hAnsi="Times New Roman" w:hint="eastAsia"/>
              </w:rPr>
              <w:t>將</w:t>
            </w:r>
            <w:r w:rsidRPr="00AE690B">
              <w:rPr>
                <w:rFonts w:ascii="Times New Roman" w:hAnsi="Times New Roman"/>
              </w:rPr>
              <w:t>Step 2-6</w:t>
            </w:r>
            <w:r w:rsidRPr="00AE690B">
              <w:rPr>
                <w:rFonts w:ascii="Times New Roman" w:hAnsi="Times New Roman" w:hint="eastAsia"/>
              </w:rPr>
              <w:t>的時間累計為卸載解密的時間</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lastRenderedPageBreak/>
              <w:t>Test Result</w:t>
            </w:r>
          </w:p>
        </w:tc>
        <w:tc>
          <w:tcPr>
            <w:tcW w:w="4032" w:type="pct"/>
          </w:tcPr>
          <w:p w:rsidR="00CB121C" w:rsidRPr="00AE690B" w:rsidRDefault="00CB121C" w:rsidP="003040C8">
            <w:pPr>
              <w:snapToGrid w:val="0"/>
              <w:rPr>
                <w:rFonts w:ascii="Times New Roman" w:hAnsi="Times New Roman"/>
                <w:color w:val="FF0000"/>
              </w:rPr>
            </w:pPr>
            <w:r w:rsidRPr="00AE690B">
              <w:rPr>
                <w:rFonts w:ascii="Times New Roman" w:hAnsi="Times New Roman" w:hint="eastAsia"/>
              </w:rPr>
              <w:t>根據實驗結果繪製資料量對於</w:t>
            </w:r>
            <w:r w:rsidRPr="00AE690B">
              <w:rPr>
                <w:rFonts w:ascii="Times New Roman" w:hAnsi="Times New Roman"/>
              </w:rPr>
              <w:t>IoT Device</w:t>
            </w:r>
            <w:r w:rsidRPr="00AE690B">
              <w:rPr>
                <w:rFonts w:ascii="Times New Roman" w:hAnsi="Times New Roman" w:hint="eastAsia"/>
              </w:rPr>
              <w:t>本地解密與卸載解密時間的關係圖</w:t>
            </w:r>
          </w:p>
        </w:tc>
      </w:tr>
    </w:tbl>
    <w:p w:rsidR="00E666A1" w:rsidRPr="00AE690B" w:rsidRDefault="00E666A1">
      <w:pPr>
        <w:widowControl/>
      </w:pPr>
      <w:r w:rsidRPr="00AE690B">
        <w:br w:type="page"/>
      </w:r>
    </w:p>
    <w:p w:rsidR="002B77CD" w:rsidRPr="00AE690B" w:rsidRDefault="002B77CD" w:rsidP="00105132">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65" w:name="_Toc513547543"/>
      <w:bookmarkStart w:id="166" w:name="_Toc513752792"/>
      <w:r w:rsidRPr="00AE690B">
        <w:rPr>
          <w:rFonts w:ascii="Times New Roman" w:eastAsia="標楷體" w:hAnsi="Times New Roman" w:hint="eastAsia"/>
          <w:b/>
          <w:bCs/>
          <w:sz w:val="36"/>
          <w:szCs w:val="36"/>
          <w:lang w:eastAsia="zh-TW"/>
        </w:rPr>
        <w:lastRenderedPageBreak/>
        <w:t>測試結果與分析</w:t>
      </w:r>
      <w:bookmarkEnd w:id="165"/>
      <w:bookmarkEnd w:id="166"/>
    </w:p>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7" w:name="_Toc513547544"/>
      <w:bookmarkStart w:id="168" w:name="_Toc513752793"/>
      <w:r w:rsidRPr="00AE690B">
        <w:rPr>
          <w:rFonts w:ascii="Times New Roman" w:eastAsia="標楷體" w:hAnsi="Times New Roman" w:hint="eastAsia"/>
          <w:bCs/>
          <w:sz w:val="36"/>
          <w:szCs w:val="36"/>
          <w:lang w:eastAsia="zh-TW"/>
        </w:rPr>
        <w:t>功能測試結果與分析</w:t>
      </w:r>
      <w:bookmarkEnd w:id="167"/>
      <w:bookmarkEnd w:id="168"/>
    </w:p>
    <w:tbl>
      <w:tblPr>
        <w:tblStyle w:val="a9"/>
        <w:tblW w:w="5000" w:type="pct"/>
        <w:tblLook w:val="04A0" w:firstRow="1" w:lastRow="0" w:firstColumn="1" w:lastColumn="0" w:noHBand="0" w:noVBand="1"/>
      </w:tblPr>
      <w:tblGrid>
        <w:gridCol w:w="3538"/>
        <w:gridCol w:w="3540"/>
        <w:gridCol w:w="3604"/>
      </w:tblGrid>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esult (Pass / Fail)</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1</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2</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3</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at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100%</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p>
        </w:tc>
      </w:tr>
    </w:tbl>
    <w:p w:rsidR="00105132" w:rsidRPr="00AE690B" w:rsidRDefault="00105132" w:rsidP="00105132"/>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9" w:name="_Toc513547545"/>
      <w:bookmarkStart w:id="170" w:name="_Toc513752794"/>
      <w:r w:rsidRPr="00AE690B">
        <w:rPr>
          <w:rFonts w:ascii="Times New Roman" w:eastAsia="標楷體" w:hAnsi="Times New Roman" w:hint="eastAsia"/>
          <w:bCs/>
          <w:sz w:val="36"/>
          <w:szCs w:val="36"/>
          <w:lang w:eastAsia="zh-TW"/>
        </w:rPr>
        <w:t>效能測試結果與分析</w:t>
      </w:r>
      <w:bookmarkEnd w:id="169"/>
      <w:bookmarkEnd w:id="170"/>
    </w:p>
    <w:tbl>
      <w:tblPr>
        <w:tblStyle w:val="a9"/>
        <w:tblW w:w="5000" w:type="pct"/>
        <w:tblLook w:val="04A0" w:firstRow="1" w:lastRow="0" w:firstColumn="1" w:lastColumn="0" w:noHBand="0" w:noVBand="1"/>
      </w:tblPr>
      <w:tblGrid>
        <w:gridCol w:w="1736"/>
        <w:gridCol w:w="2309"/>
        <w:gridCol w:w="2309"/>
        <w:gridCol w:w="4328"/>
      </w:tblGrid>
      <w:tr w:rsidR="002B77CD" w:rsidRPr="00AE690B" w:rsidTr="00870861">
        <w:tc>
          <w:tcPr>
            <w:tcW w:w="812"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Expected Result</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Result</w:t>
            </w:r>
          </w:p>
        </w:tc>
        <w:tc>
          <w:tcPr>
            <w:tcW w:w="202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812"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1</w:t>
            </w:r>
          </w:p>
        </w:tc>
        <w:tc>
          <w:tcPr>
            <w:tcW w:w="1081"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2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3</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w:t>
            </w:r>
            <w:r w:rsidRPr="00AE690B">
              <w:rPr>
                <w:rFonts w:ascii="Times New Roman" w:hAnsi="Times New Roman" w:hint="eastAsia"/>
                <w:bCs/>
              </w:rPr>
              <w:t xml:space="preserve"> Device</w:t>
            </w:r>
            <w:r w:rsidRPr="00AE690B">
              <w:rPr>
                <w:rFonts w:ascii="Times New Roman" w:hAnsi="Times New Roman" w:hint="eastAsia"/>
                <w:bCs/>
              </w:rPr>
              <w:t>與</w:t>
            </w:r>
            <w:r w:rsidRPr="00AE690B">
              <w:rPr>
                <w:rFonts w:ascii="Times New Roman" w:hAnsi="Times New Roman"/>
                <w:bCs/>
              </w:rPr>
              <w:t>TP Device</w:t>
            </w:r>
            <w:r w:rsidRPr="00AE690B">
              <w:rPr>
                <w:rFonts w:ascii="Times New Roman" w:hAnsi="Times New Roman" w:hint="eastAsia"/>
                <w:bCs/>
              </w:rPr>
              <w:t>效能差了將近</w:t>
            </w:r>
            <w:r w:rsidRPr="00AE690B">
              <w:rPr>
                <w:rFonts w:ascii="Times New Roman" w:hAnsi="Times New Roman"/>
                <w:bCs/>
              </w:rPr>
              <w:t>4</w:t>
            </w:r>
            <w:r w:rsidRPr="00AE690B">
              <w:rPr>
                <w:rFonts w:ascii="Times New Roman" w:hAnsi="Times New Roman" w:hint="eastAsia"/>
                <w:bCs/>
              </w:rPr>
              <w:t>倍</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2</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65</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4</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 Device</w:t>
            </w:r>
            <w:r w:rsidRPr="00AE690B">
              <w:rPr>
                <w:rFonts w:ascii="Times New Roman" w:hAnsi="Times New Roman" w:hint="eastAsia"/>
                <w:bCs/>
              </w:rPr>
              <w:t>在屬性數量高時</w:t>
            </w:r>
            <w:r w:rsidRPr="00AE690B">
              <w:rPr>
                <w:rFonts w:ascii="Times New Roman" w:hAnsi="Times New Roman"/>
                <w:bCs/>
              </w:rPr>
              <w:t>CPU</w:t>
            </w:r>
            <w:r w:rsidRPr="00AE690B">
              <w:rPr>
                <w:rFonts w:ascii="Times New Roman" w:hAnsi="Times New Roman" w:hint="eastAsia"/>
                <w:bCs/>
              </w:rPr>
              <w:t>使用率過高可能影響其它工作的正常運行</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3</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7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5</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rPr>
              <w:t>資料量太大時因為傳輸時間太長導致卸載解密時間反而更長</w:t>
            </w:r>
          </w:p>
        </w:tc>
      </w:tr>
    </w:tbl>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208BD459" wp14:editId="2F5E238A">
            <wp:extent cx="4029991" cy="2520000"/>
            <wp:effectExtent l="0" t="0" r="0" b="0"/>
            <wp:docPr id="13" name="圖片 4" descr="一張含有 文字, 地圖 的圖片&#10;&#10;描述是以非常高的可信度產生">
              <a:extLst xmlns:a="http://schemas.openxmlformats.org/drawingml/2006/main">
                <a:ext uri="{FF2B5EF4-FFF2-40B4-BE49-F238E27FC236}">
                  <a16:creationId xmlns:a16="http://schemas.microsoft.com/office/drawing/2014/main" id="{F56DACE1-6715-4A22-8846-DCFB7FE731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一張含有 文字, 地圖 的圖片&#10;&#10;描述是以非常高的可信度產生">
                      <a:extLst>
                        <a:ext uri="{FF2B5EF4-FFF2-40B4-BE49-F238E27FC236}">
                          <a16:creationId xmlns:a16="http://schemas.microsoft.com/office/drawing/2014/main" id="{F56DACE1-6715-4A22-8846-DCFB7FE73150}"/>
                        </a:ext>
                      </a:extLst>
                    </pic:cNvPr>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029991" cy="2520000"/>
                    </a:xfrm>
                    <a:prstGeom prst="rect">
                      <a:avLst/>
                    </a:prstGeom>
                    <a:ln>
                      <a:noFill/>
                    </a:ln>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1" w:name="_Ref485056328"/>
      <w:bookmarkStart w:id="172" w:name="_Toc513547549"/>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4</w:t>
      </w:r>
      <w:r w:rsidRPr="00AE690B">
        <w:rPr>
          <w:rFonts w:ascii="Times New Roman" w:eastAsia="標楷體" w:hAnsi="Times New Roman"/>
          <w:b w:val="0"/>
          <w:bCs w:val="0"/>
          <w:color w:val="auto"/>
          <w:szCs w:val="22"/>
        </w:rPr>
        <w:fldChar w:fldCharType="end"/>
      </w:r>
      <w:bookmarkEnd w:id="171"/>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加解密時間的關係圖</w:t>
      </w:r>
      <w:bookmarkEnd w:id="172"/>
    </w:p>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49862A5E" wp14:editId="3B142BB2">
            <wp:extent cx="4533733" cy="2520000"/>
            <wp:effectExtent l="0" t="0" r="0" b="0"/>
            <wp:docPr id="14" name="內容版面配置區 4" descr="一張含有 螢幕擷取畫面 的圖片&#10;&#10;描述是以非常高的可信度產生">
              <a:extLst xmlns:a="http://schemas.openxmlformats.org/drawingml/2006/main">
                <a:ext uri="{FF2B5EF4-FFF2-40B4-BE49-F238E27FC236}">
                  <a16:creationId xmlns:a16="http://schemas.microsoft.com/office/drawing/2014/main" id="{05496E52-31E0-433A-AAFA-7A1E1801733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內容版面配置區 4" descr="一張含有 螢幕擷取畫面 的圖片&#10;&#10;描述是以非常高的可信度產生">
                      <a:extLst>
                        <a:ext uri="{FF2B5EF4-FFF2-40B4-BE49-F238E27FC236}">
                          <a16:creationId xmlns:a16="http://schemas.microsoft.com/office/drawing/2014/main" id="{05496E52-31E0-433A-AAFA-7A1E1801733D}"/>
                        </a:ext>
                      </a:extLst>
                    </pic:cNvPr>
                    <pic:cNvPicPr>
                      <a:picLocks noGrp="1"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533733" cy="2520000"/>
                    </a:xfrm>
                    <a:prstGeom prst="rect">
                      <a:avLst/>
                    </a:prstGeom>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3" w:name="_Ref485056365"/>
      <w:bookmarkStart w:id="174" w:name="_Toc513547550"/>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5</w:t>
      </w:r>
      <w:r w:rsidRPr="00AE690B">
        <w:rPr>
          <w:rFonts w:ascii="Times New Roman" w:eastAsia="標楷體" w:hAnsi="Times New Roman"/>
          <w:b w:val="0"/>
          <w:bCs w:val="0"/>
          <w:color w:val="auto"/>
          <w:szCs w:val="22"/>
        </w:rPr>
        <w:fldChar w:fldCharType="end"/>
      </w:r>
      <w:bookmarkEnd w:id="173"/>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存取政策中屬性故數與加解密時</w:t>
      </w:r>
      <w:r w:rsidRPr="00AE690B">
        <w:rPr>
          <w:rFonts w:ascii="Times New Roman" w:eastAsia="標楷體" w:hAnsi="Times New Roman"/>
          <w:b w:val="0"/>
          <w:bCs w:val="0"/>
          <w:color w:val="auto"/>
          <w:szCs w:val="22"/>
        </w:rPr>
        <w:t>CPU</w:t>
      </w:r>
      <w:r w:rsidRPr="00AE690B">
        <w:rPr>
          <w:rFonts w:ascii="Times New Roman" w:eastAsia="標楷體" w:hAnsi="Times New Roman" w:hint="eastAsia"/>
          <w:b w:val="0"/>
          <w:bCs w:val="0"/>
          <w:color w:val="auto"/>
          <w:szCs w:val="22"/>
        </w:rPr>
        <w:t>使用率關係圖</w:t>
      </w:r>
      <w:bookmarkEnd w:id="174"/>
    </w:p>
    <w:p w:rsidR="000416C9" w:rsidRPr="00AE690B" w:rsidRDefault="000416C9" w:rsidP="000416C9"/>
    <w:p w:rsidR="000416C9" w:rsidRPr="00AE690B" w:rsidRDefault="000416C9" w:rsidP="000416C9">
      <w:pPr>
        <w:snapToGrid w:val="0"/>
        <w:jc w:val="center"/>
      </w:pPr>
      <w:r w:rsidRPr="00AE690B">
        <w:rPr>
          <w:noProof/>
        </w:rPr>
        <w:drawing>
          <wp:inline distT="0" distB="0" distL="0" distR="0" wp14:anchorId="0FDD1373" wp14:editId="2F3FD6B4">
            <wp:extent cx="4860000" cy="3037500"/>
            <wp:effectExtent l="0" t="0" r="0" b="0"/>
            <wp:docPr id="15" name="內容版面配置區 5" descr="一張含有 螢幕擷取畫面 的圖片&#10;&#10;描述是以非常高的可信度產生">
              <a:extLst xmlns:a="http://schemas.openxmlformats.org/drawingml/2006/main">
                <a:ext uri="{FF2B5EF4-FFF2-40B4-BE49-F238E27FC236}">
                  <a16:creationId xmlns:a16="http://schemas.microsoft.com/office/drawing/2014/main" id="{4CF50724-D704-40B8-B6EA-3D462DFAF56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內容版面配置區 5" descr="一張含有 螢幕擷取畫面 的圖片&#10;&#10;描述是以非常高的可信度產生">
                      <a:extLst>
                        <a:ext uri="{FF2B5EF4-FFF2-40B4-BE49-F238E27FC236}">
                          <a16:creationId xmlns:a16="http://schemas.microsoft.com/office/drawing/2014/main" id="{4CF50724-D704-40B8-B6EA-3D462DFAF56E}"/>
                        </a:ext>
                      </a:extLst>
                    </pic:cNvPr>
                    <pic:cNvPicPr>
                      <a:picLocks noGrp="1"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4860000" cy="3037500"/>
                    </a:xfrm>
                    <a:prstGeom prst="rect">
                      <a:avLst/>
                    </a:prstGeom>
                  </pic:spPr>
                </pic:pic>
              </a:graphicData>
            </a:graphic>
          </wp:inline>
        </w:drawing>
      </w:r>
    </w:p>
    <w:p w:rsidR="000416C9" w:rsidRPr="00AE690B" w:rsidRDefault="000416C9" w:rsidP="000416C9">
      <w:pPr>
        <w:pStyle w:val="af4"/>
        <w:snapToGrid w:val="0"/>
        <w:rPr>
          <w:rFonts w:ascii="Times New Roman" w:eastAsia="標楷體" w:hAnsi="Times New Roman"/>
          <w:b w:val="0"/>
          <w:bCs w:val="0"/>
          <w:color w:val="auto"/>
          <w:szCs w:val="22"/>
        </w:rPr>
      </w:pPr>
      <w:bookmarkStart w:id="175" w:name="_Ref485056378"/>
      <w:bookmarkStart w:id="176" w:name="_Toc513547551"/>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6</w:t>
      </w:r>
      <w:r w:rsidRPr="00AE690B">
        <w:rPr>
          <w:rFonts w:ascii="Times New Roman" w:eastAsia="標楷體" w:hAnsi="Times New Roman"/>
          <w:b w:val="0"/>
          <w:bCs w:val="0"/>
          <w:color w:val="auto"/>
          <w:szCs w:val="22"/>
        </w:rPr>
        <w:fldChar w:fldCharType="end"/>
      </w:r>
      <w:bookmarkEnd w:id="175"/>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w:t>
      </w:r>
      <w:r w:rsidRPr="00AE690B">
        <w:rPr>
          <w:rFonts w:ascii="Times New Roman" w:eastAsia="標楷體" w:hAnsi="Times New Roman"/>
          <w:b w:val="0"/>
          <w:bCs w:val="0"/>
          <w:color w:val="auto"/>
          <w:szCs w:val="22"/>
        </w:rPr>
        <w:t>IoT Device</w:t>
      </w:r>
      <w:r w:rsidRPr="00AE690B">
        <w:rPr>
          <w:rFonts w:ascii="Times New Roman" w:eastAsia="標楷體" w:hAnsi="Times New Roman" w:hint="eastAsia"/>
          <w:b w:val="0"/>
          <w:bCs w:val="0"/>
          <w:color w:val="auto"/>
          <w:szCs w:val="22"/>
        </w:rPr>
        <w:t>本地解密與卸載解密時間的關係圖</w:t>
      </w:r>
      <w:bookmarkEnd w:id="176"/>
    </w:p>
    <w:p w:rsidR="001C0E16" w:rsidRPr="00AE690B" w:rsidRDefault="001C0E16">
      <w:pPr>
        <w:widowControl/>
      </w:pPr>
      <w:r w:rsidRPr="00AE690B">
        <w:br w:type="page"/>
      </w:r>
    </w:p>
    <w:p w:rsidR="001C0E16" w:rsidRPr="00AE690B" w:rsidRDefault="001C0E16" w:rsidP="001C0E16">
      <w:pPr>
        <w:snapToGrid w:val="0"/>
        <w:outlineLvl w:val="0"/>
        <w:rPr>
          <w:b/>
          <w:bCs/>
          <w:sz w:val="36"/>
          <w:szCs w:val="36"/>
        </w:rPr>
      </w:pPr>
      <w:bookmarkStart w:id="177" w:name="_Toc513547546"/>
      <w:bookmarkStart w:id="178" w:name="_Toc513752795"/>
      <w:r w:rsidRPr="00AE690B">
        <w:rPr>
          <w:rFonts w:hint="eastAsia"/>
          <w:b/>
          <w:bCs/>
          <w:sz w:val="36"/>
          <w:szCs w:val="36"/>
        </w:rPr>
        <w:lastRenderedPageBreak/>
        <w:t>附錄</w:t>
      </w:r>
      <w:r w:rsidRPr="00AE690B">
        <w:rPr>
          <w:rFonts w:hint="eastAsia"/>
          <w:b/>
          <w:bCs/>
          <w:sz w:val="36"/>
          <w:szCs w:val="36"/>
        </w:rPr>
        <w:t xml:space="preserve">A: </w:t>
      </w:r>
      <w:r w:rsidRPr="00AE690B">
        <w:rPr>
          <w:rFonts w:hint="eastAsia"/>
          <w:b/>
          <w:bCs/>
          <w:sz w:val="36"/>
          <w:szCs w:val="36"/>
        </w:rPr>
        <w:t>追溯矩陣</w:t>
      </w:r>
      <w:bookmarkEnd w:id="177"/>
      <w:bookmarkEnd w:id="178"/>
    </w:p>
    <w:p w:rsidR="001C0E16" w:rsidRPr="00AE690B" w:rsidRDefault="001C0E16" w:rsidP="001C0E16">
      <w:pPr>
        <w:pStyle w:val="af4"/>
        <w:snapToGrid w:val="0"/>
        <w:spacing w:after="0"/>
        <w:rPr>
          <w:rFonts w:ascii="Times New Roman" w:eastAsia="標楷體" w:hAnsi="Times New Roman"/>
          <w:b w:val="0"/>
          <w:color w:val="auto"/>
          <w:szCs w:val="36"/>
        </w:rPr>
      </w:pPr>
      <w:bookmarkStart w:id="179" w:name="_Toc513547560"/>
      <w:r w:rsidRPr="00AE690B">
        <w:rPr>
          <w:rFonts w:ascii="Times New Roman" w:eastAsia="標楷體" w:hAnsi="Times New Roman"/>
          <w:b w:val="0"/>
          <w:color w:val="auto"/>
        </w:rPr>
        <w:t>表格</w:t>
      </w:r>
      <w:r w:rsidRPr="00AE690B">
        <w:rPr>
          <w:rFonts w:ascii="Times New Roman" w:eastAsia="標楷體" w:hAnsi="Times New Roman"/>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9</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 xml:space="preserve">. </w:t>
      </w:r>
      <w:r w:rsidRPr="00AE690B">
        <w:rPr>
          <w:rFonts w:ascii="Times New Roman" w:eastAsia="標楷體" w:hAnsi="Times New Roman" w:hint="eastAsia"/>
          <w:b w:val="0"/>
          <w:color w:val="auto"/>
        </w:rPr>
        <w:t>系統模組與測試案例的追溯矩陣</w:t>
      </w:r>
      <w:bookmarkEnd w:id="179"/>
    </w:p>
    <w:tbl>
      <w:tblPr>
        <w:tblStyle w:val="a9"/>
        <w:tblW w:w="4033" w:type="pct"/>
        <w:jc w:val="center"/>
        <w:tblLook w:val="04A0" w:firstRow="1" w:lastRow="0" w:firstColumn="1" w:lastColumn="0" w:noHBand="0" w:noVBand="1"/>
      </w:tblPr>
      <w:tblGrid>
        <w:gridCol w:w="2414"/>
        <w:gridCol w:w="1032"/>
        <w:gridCol w:w="1034"/>
        <w:gridCol w:w="1034"/>
        <w:gridCol w:w="1034"/>
        <w:gridCol w:w="1034"/>
        <w:gridCol w:w="1034"/>
      </w:tblGrid>
      <w:tr w:rsidR="001C0E16" w:rsidRPr="00AE690B" w:rsidTr="003040C8">
        <w:trPr>
          <w:cantSplit/>
          <w:trHeight w:val="53"/>
          <w:jc w:val="center"/>
        </w:trPr>
        <w:tc>
          <w:tcPr>
            <w:tcW w:w="1401" w:type="pct"/>
            <w:tcBorders>
              <w:tl2br w:val="single" w:sz="4" w:space="0" w:color="auto"/>
            </w:tcBorders>
          </w:tcPr>
          <w:p w:rsidR="001C0E16" w:rsidRPr="00AE690B" w:rsidRDefault="001C0E16" w:rsidP="003040C8">
            <w:pPr>
              <w:snapToGrid w:val="0"/>
              <w:rPr>
                <w:rFonts w:ascii="Times New Roman" w:hAnsi="Times New Roman"/>
                <w:bCs/>
                <w:sz w:val="20"/>
                <w:szCs w:val="20"/>
              </w:rPr>
            </w:pPr>
            <w:r w:rsidRPr="00AE690B">
              <w:rPr>
                <w:rFonts w:ascii="Times New Roman" w:hAnsi="Times New Roman"/>
                <w:bCs/>
                <w:sz w:val="20"/>
                <w:szCs w:val="20"/>
              </w:rPr>
              <w:t xml:space="preserve">     </w:t>
            </w:r>
            <w:r w:rsidRPr="00AE690B">
              <w:rPr>
                <w:rFonts w:ascii="Times New Roman" w:hAnsi="Times New Roman" w:hint="eastAsia"/>
                <w:bCs/>
                <w:sz w:val="20"/>
                <w:szCs w:val="20"/>
              </w:rPr>
              <w:t xml:space="preserve">               </w:t>
            </w:r>
            <w:r w:rsidRPr="00AE690B">
              <w:rPr>
                <w:rFonts w:ascii="Times New Roman" w:hAnsi="Times New Roman"/>
                <w:bCs/>
                <w:sz w:val="20"/>
                <w:szCs w:val="20"/>
              </w:rPr>
              <w:t>Test</w:t>
            </w:r>
            <w:r w:rsidRPr="00AE690B">
              <w:rPr>
                <w:rFonts w:ascii="Times New Roman" w:hAnsi="Times New Roman" w:hint="eastAsia"/>
                <w:bCs/>
                <w:sz w:val="20"/>
                <w:szCs w:val="20"/>
              </w:rPr>
              <w:t xml:space="preserve"> </w:t>
            </w:r>
            <w:r w:rsidRPr="00AE690B">
              <w:rPr>
                <w:rFonts w:ascii="Times New Roman" w:hAnsi="Times New Roman"/>
                <w:bCs/>
                <w:sz w:val="20"/>
                <w:szCs w:val="20"/>
              </w:rPr>
              <w:t>Cases</w:t>
            </w:r>
          </w:p>
          <w:p w:rsidR="001C0E16" w:rsidRPr="00AE690B" w:rsidRDefault="001C0E16" w:rsidP="003040C8">
            <w:pPr>
              <w:snapToGrid w:val="0"/>
              <w:rPr>
                <w:rFonts w:ascii="Times New Roman" w:hAnsi="Times New Roman"/>
                <w:bCs/>
                <w:sz w:val="20"/>
                <w:szCs w:val="20"/>
              </w:rPr>
            </w:pPr>
            <w:r w:rsidRPr="00AE690B">
              <w:rPr>
                <w:rFonts w:ascii="Times New Roman" w:hAnsi="Times New Roman" w:hint="eastAsia"/>
                <w:bCs/>
                <w:sz w:val="20"/>
                <w:szCs w:val="20"/>
              </w:rPr>
              <w:t>Module</w:t>
            </w:r>
          </w:p>
        </w:tc>
        <w:tc>
          <w:tcPr>
            <w:tcW w:w="599"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3</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3</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1 Security Measure Offloading</w:t>
            </w:r>
          </w:p>
        </w:tc>
        <w:tc>
          <w:tcPr>
            <w:tcW w:w="599" w:type="pct"/>
            <w:vAlign w:val="center"/>
          </w:tcPr>
          <w:p w:rsidR="001C0E16" w:rsidRPr="00AE690B" w:rsidRDefault="001C0E16" w:rsidP="003040C8">
            <w:pPr>
              <w:snapToGrid w:val="0"/>
              <w:jc w:val="center"/>
              <w:rPr>
                <w:rFonts w:ascii="Times New Roman" w:hAnsi="Times New Roman"/>
                <w:bCs/>
                <w:sz w:val="14"/>
                <w:szCs w:val="32"/>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2 Statistical Device-Behavior Trust Evaluation</w:t>
            </w:r>
          </w:p>
        </w:tc>
        <w:tc>
          <w:tcPr>
            <w:tcW w:w="599"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bl>
    <w:p w:rsidR="00D5355E" w:rsidRPr="00AE690B" w:rsidRDefault="00D5355E" w:rsidP="003645DB"/>
    <w:sectPr w:rsidR="00D5355E" w:rsidRPr="00AE690B" w:rsidSect="0092674A">
      <w:footerReference w:type="even" r:id="rId97"/>
      <w:footerReference w:type="default" r:id="rId98"/>
      <w:pgSz w:w="11906" w:h="17338"/>
      <w:pgMar w:top="720" w:right="720" w:bottom="720" w:left="72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7D5B" w:rsidRDefault="00457D5B">
      <w:r>
        <w:separator/>
      </w:r>
    </w:p>
  </w:endnote>
  <w:endnote w:type="continuationSeparator" w:id="0">
    <w:p w:rsidR="00457D5B" w:rsidRDefault="00457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10601000101010101"/>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Lucida Fax">
    <w:panose1 w:val="020606020505050202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BiauKai">
    <w:altName w:val="Arial Unicode MS"/>
    <w:charset w:val="51"/>
    <w:family w:val="auto"/>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10609000101010101"/>
    <w:charset w:val="88"/>
    <w:family w:val="modern"/>
    <w:pitch w:val="fixed"/>
    <w:sig w:usb0="A00002FF" w:usb1="28CFFCFA" w:usb2="00000016" w:usb3="00000000" w:csb0="00100001"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040C8" w:rsidRDefault="003040C8">
    <w:pPr>
      <w:pStyle w:val="a3"/>
    </w:pPr>
  </w:p>
  <w:p w:rsidR="003040C8" w:rsidRDefault="003040C8"/>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9502B1">
      <w:rPr>
        <w:rStyle w:val="a4"/>
        <w:noProof/>
      </w:rPr>
      <w:t>2</w:t>
    </w:r>
    <w:r>
      <w:rPr>
        <w:rStyle w:val="a4"/>
      </w:rPr>
      <w:fldChar w:fldCharType="end"/>
    </w:r>
  </w:p>
  <w:p w:rsidR="003040C8" w:rsidRDefault="003040C8">
    <w:pPr>
      <w:pStyle w:val="a3"/>
    </w:pPr>
  </w:p>
  <w:p w:rsidR="003040C8" w:rsidRDefault="003040C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7D5B" w:rsidRDefault="00457D5B">
      <w:r>
        <w:separator/>
      </w:r>
    </w:p>
  </w:footnote>
  <w:footnote w:type="continuationSeparator" w:id="0">
    <w:p w:rsidR="00457D5B" w:rsidRDefault="00457D5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6EA896"/>
    <w:lvl w:ilvl="0">
      <w:start w:val="1"/>
      <w:numFmt w:val="bullet"/>
      <w:pStyle w:val="NoteLevel1"/>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pStyle w:val="NoteLevel3"/>
      <w:lvlText w:val="o"/>
      <w:lvlJc w:val="left"/>
      <w:pPr>
        <w:tabs>
          <w:tab w:val="num" w:pos="1440"/>
        </w:tabs>
        <w:ind w:left="1800" w:hanging="360"/>
      </w:pPr>
      <w:rPr>
        <w:rFonts w:ascii="Courier New" w:hAnsi="Courier New" w:cs="Courier New" w:hint="default"/>
      </w:rPr>
    </w:lvl>
    <w:lvl w:ilvl="3">
      <w:start w:val="1"/>
      <w:numFmt w:val="bullet"/>
      <w:pStyle w:val="NoteLevel4"/>
      <w:lvlText w:val=""/>
      <w:lvlJc w:val="left"/>
      <w:pPr>
        <w:tabs>
          <w:tab w:val="num" w:pos="2160"/>
        </w:tabs>
        <w:ind w:left="2520" w:hanging="360"/>
      </w:pPr>
      <w:rPr>
        <w:rFonts w:ascii="Wingdings" w:hAnsi="Wingdings" w:hint="default"/>
      </w:rPr>
    </w:lvl>
    <w:lvl w:ilvl="4">
      <w:start w:val="1"/>
      <w:numFmt w:val="bullet"/>
      <w:pStyle w:val="NoteLevel5"/>
      <w:lvlText w:val=""/>
      <w:lvlJc w:val="left"/>
      <w:pPr>
        <w:tabs>
          <w:tab w:val="num" w:pos="2880"/>
        </w:tabs>
        <w:ind w:left="3240" w:hanging="360"/>
      </w:pPr>
      <w:rPr>
        <w:rFonts w:ascii="Wingdings" w:hAnsi="Wingdings" w:hint="default"/>
      </w:rPr>
    </w:lvl>
    <w:lvl w:ilvl="5">
      <w:start w:val="1"/>
      <w:numFmt w:val="bullet"/>
      <w:pStyle w:val="NoteLevel6"/>
      <w:lvlText w:val=""/>
      <w:lvlJc w:val="left"/>
      <w:pPr>
        <w:tabs>
          <w:tab w:val="num" w:pos="3600"/>
        </w:tabs>
        <w:ind w:left="3960" w:hanging="360"/>
      </w:pPr>
      <w:rPr>
        <w:rFonts w:ascii="Symbol" w:hAnsi="Symbol" w:hint="default"/>
      </w:rPr>
    </w:lvl>
    <w:lvl w:ilvl="6">
      <w:start w:val="1"/>
      <w:numFmt w:val="bullet"/>
      <w:pStyle w:val="NoteLevel7"/>
      <w:lvlText w:val="o"/>
      <w:lvlJc w:val="left"/>
      <w:pPr>
        <w:tabs>
          <w:tab w:val="num" w:pos="4320"/>
        </w:tabs>
        <w:ind w:left="4680" w:hanging="360"/>
      </w:pPr>
      <w:rPr>
        <w:rFonts w:ascii="Courier New" w:hAnsi="Courier New" w:cs="Courier New" w:hint="default"/>
      </w:rPr>
    </w:lvl>
    <w:lvl w:ilvl="7">
      <w:start w:val="1"/>
      <w:numFmt w:val="bullet"/>
      <w:pStyle w:val="NoteLevel8"/>
      <w:lvlText w:val=""/>
      <w:lvlJc w:val="left"/>
      <w:pPr>
        <w:tabs>
          <w:tab w:val="num" w:pos="5040"/>
        </w:tabs>
        <w:ind w:left="5400" w:hanging="360"/>
      </w:pPr>
      <w:rPr>
        <w:rFonts w:ascii="Wingdings" w:hAnsi="Wingdings" w:hint="default"/>
      </w:rPr>
    </w:lvl>
    <w:lvl w:ilvl="8">
      <w:start w:val="1"/>
      <w:numFmt w:val="bullet"/>
      <w:pStyle w:val="NoteLevel9"/>
      <w:lvlText w:val=""/>
      <w:lvlJc w:val="left"/>
      <w:pPr>
        <w:tabs>
          <w:tab w:val="num" w:pos="5760"/>
        </w:tabs>
        <w:ind w:left="6120" w:hanging="360"/>
      </w:pPr>
      <w:rPr>
        <w:rFonts w:ascii="Wingdings" w:hAnsi="Wingdings" w:hint="default"/>
      </w:rPr>
    </w:lvl>
  </w:abstractNum>
  <w:abstractNum w:abstractNumId="1" w15:restartNumberingAfterBreak="0">
    <w:nsid w:val="003D63E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1456A4B"/>
    <w:multiLevelType w:val="hybridMultilevel"/>
    <w:tmpl w:val="160E6D7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45B5135"/>
    <w:multiLevelType w:val="hybridMultilevel"/>
    <w:tmpl w:val="5B7C1224"/>
    <w:lvl w:ilvl="0" w:tplc="297850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A35CA0"/>
    <w:multiLevelType w:val="hybridMultilevel"/>
    <w:tmpl w:val="4DCA95D8"/>
    <w:lvl w:ilvl="0" w:tplc="3B3269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E50F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89603F2"/>
    <w:multiLevelType w:val="hybridMultilevel"/>
    <w:tmpl w:val="4C68C576"/>
    <w:lvl w:ilvl="0" w:tplc="EB6E88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A752CD"/>
    <w:multiLevelType w:val="hybridMultilevel"/>
    <w:tmpl w:val="A72491FE"/>
    <w:lvl w:ilvl="0" w:tplc="04090001">
      <w:start w:val="1"/>
      <w:numFmt w:val="bullet"/>
      <w:lvlText w:val=""/>
      <w:lvlJc w:val="left"/>
      <w:pPr>
        <w:tabs>
          <w:tab w:val="num" w:pos="1200"/>
        </w:tabs>
        <w:ind w:left="1200" w:hanging="480"/>
      </w:pPr>
      <w:rPr>
        <w:rFonts w:ascii="Symbol" w:hAnsi="Symbo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8" w15:restartNumberingAfterBreak="0">
    <w:nsid w:val="0AFF19E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8C3E77"/>
    <w:multiLevelType w:val="hybridMultilevel"/>
    <w:tmpl w:val="100CF5A0"/>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0E2E2BDB"/>
    <w:multiLevelType w:val="hybridMultilevel"/>
    <w:tmpl w:val="50AEACFA"/>
    <w:lvl w:ilvl="0" w:tplc="EB62D6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F6B3B53"/>
    <w:multiLevelType w:val="hybridMultilevel"/>
    <w:tmpl w:val="534E416C"/>
    <w:lvl w:ilvl="0" w:tplc="5A9C77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2557A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2E6329E"/>
    <w:multiLevelType w:val="hybridMultilevel"/>
    <w:tmpl w:val="31722E2C"/>
    <w:lvl w:ilvl="0" w:tplc="226AA3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3B41664"/>
    <w:multiLevelType w:val="hybridMultilevel"/>
    <w:tmpl w:val="3D126C7C"/>
    <w:lvl w:ilvl="0" w:tplc="FBC695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40B2955"/>
    <w:multiLevelType w:val="hybridMultilevel"/>
    <w:tmpl w:val="AF30489C"/>
    <w:lvl w:ilvl="0" w:tplc="FD9C1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6754D7B"/>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6B130FD"/>
    <w:multiLevelType w:val="hybridMultilevel"/>
    <w:tmpl w:val="00481ECE"/>
    <w:lvl w:ilvl="0" w:tplc="4F8E5C2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183E38BC"/>
    <w:multiLevelType w:val="hybridMultilevel"/>
    <w:tmpl w:val="BE463E1C"/>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1A206193"/>
    <w:multiLevelType w:val="hybridMultilevel"/>
    <w:tmpl w:val="1C98548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A346234"/>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B123990"/>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BC46437"/>
    <w:multiLevelType w:val="hybridMultilevel"/>
    <w:tmpl w:val="B3184BFC"/>
    <w:lvl w:ilvl="0" w:tplc="665E94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BF06D9B"/>
    <w:multiLevelType w:val="hybridMultilevel"/>
    <w:tmpl w:val="374837CE"/>
    <w:lvl w:ilvl="0" w:tplc="0409001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1CB74967"/>
    <w:multiLevelType w:val="hybridMultilevel"/>
    <w:tmpl w:val="703C0EF4"/>
    <w:lvl w:ilvl="0" w:tplc="589CD2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0800B16"/>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27053DA"/>
    <w:multiLevelType w:val="hybridMultilevel"/>
    <w:tmpl w:val="337C956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236F04C2"/>
    <w:multiLevelType w:val="hybridMultilevel"/>
    <w:tmpl w:val="91FABAD0"/>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5027508"/>
    <w:multiLevelType w:val="hybridMultilevel"/>
    <w:tmpl w:val="EC6C7F20"/>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6C810BB"/>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BD53B45"/>
    <w:multiLevelType w:val="hybridMultilevel"/>
    <w:tmpl w:val="E9C00EDE"/>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CDF3552"/>
    <w:multiLevelType w:val="hybridMultilevel"/>
    <w:tmpl w:val="7B5E53D2"/>
    <w:lvl w:ilvl="0" w:tplc="CC183D62">
      <w:start w:val="1"/>
      <w:numFmt w:val="bullet"/>
      <w:lvlText w:val=""/>
      <w:lvlJc w:val="left"/>
      <w:pPr>
        <w:ind w:left="480" w:hanging="480"/>
      </w:pPr>
      <w:rPr>
        <w:rFonts w:ascii="Wingdings" w:hAnsi="Wingdings" w:hint="default"/>
      </w:rPr>
    </w:lvl>
    <w:lvl w:ilvl="1" w:tplc="04090019">
      <w:start w:val="1"/>
      <w:numFmt w:val="bullet"/>
      <w:lvlText w:val=""/>
      <w:lvlJc w:val="left"/>
      <w:pPr>
        <w:ind w:left="960" w:hanging="480"/>
      </w:pPr>
      <w:rPr>
        <w:rFonts w:ascii="Wingdings" w:hAnsi="Wingdings" w:hint="default"/>
      </w:rPr>
    </w:lvl>
    <w:lvl w:ilvl="2" w:tplc="0409001B">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32" w15:restartNumberingAfterBreak="0">
    <w:nsid w:val="2D722C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E0D6C90"/>
    <w:multiLevelType w:val="hybridMultilevel"/>
    <w:tmpl w:val="431E423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0197515"/>
    <w:multiLevelType w:val="hybridMultilevel"/>
    <w:tmpl w:val="DC124392"/>
    <w:lvl w:ilvl="0" w:tplc="D63E9A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2E54575"/>
    <w:multiLevelType w:val="hybridMultilevel"/>
    <w:tmpl w:val="CCC05C34"/>
    <w:lvl w:ilvl="0" w:tplc="E90C09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35203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7BD09F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866688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A21E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C9E401C"/>
    <w:multiLevelType w:val="hybridMultilevel"/>
    <w:tmpl w:val="6B8C338A"/>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40787532"/>
    <w:multiLevelType w:val="hybridMultilevel"/>
    <w:tmpl w:val="0950C53A"/>
    <w:lvl w:ilvl="0" w:tplc="04090001">
      <w:start w:val="1"/>
      <w:numFmt w:val="bullet"/>
      <w:lvlText w:val=""/>
      <w:lvlJc w:val="left"/>
      <w:pPr>
        <w:ind w:left="1080" w:hanging="360"/>
      </w:pPr>
      <w:rPr>
        <w:rFonts w:ascii="Symbol" w:hAnsi="Symbol" w:hint="default"/>
      </w:rPr>
    </w:lvl>
    <w:lvl w:ilvl="1" w:tplc="04090003">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20C1621"/>
    <w:multiLevelType w:val="hybridMultilevel"/>
    <w:tmpl w:val="25F69F24"/>
    <w:lvl w:ilvl="0" w:tplc="03845C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25C0906"/>
    <w:multiLevelType w:val="hybridMultilevel"/>
    <w:tmpl w:val="A4E804FA"/>
    <w:lvl w:ilvl="0" w:tplc="6BF03DF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E2735A"/>
    <w:multiLevelType w:val="hybridMultilevel"/>
    <w:tmpl w:val="4EF0CB8C"/>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4BD37CD"/>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4229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5CF514A"/>
    <w:multiLevelType w:val="hybridMultilevel"/>
    <w:tmpl w:val="863421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8" w15:restartNumberingAfterBreak="0">
    <w:nsid w:val="4A1B2989"/>
    <w:multiLevelType w:val="hybridMultilevel"/>
    <w:tmpl w:val="6D9C802E"/>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DF627AC"/>
    <w:multiLevelType w:val="multilevel"/>
    <w:tmpl w:val="9CFA9212"/>
    <w:lvl w:ilvl="0">
      <w:start w:val="1"/>
      <w:numFmt w:val="decimal"/>
      <w:lvlText w:val="%1."/>
      <w:lvlJc w:val="left"/>
      <w:pPr>
        <w:ind w:left="502" w:hanging="360"/>
      </w:pPr>
    </w:lvl>
    <w:lvl w:ilvl="1">
      <w:start w:val="1"/>
      <w:numFmt w:val="decimal"/>
      <w:lvlText w:val="%1.%2."/>
      <w:lvlJc w:val="left"/>
      <w:pPr>
        <w:ind w:left="934" w:hanging="432"/>
      </w:pPr>
      <w:rPr>
        <w:b w:val="0"/>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50" w15:restartNumberingAfterBreak="0">
    <w:nsid w:val="55765AA8"/>
    <w:multiLevelType w:val="hybridMultilevel"/>
    <w:tmpl w:val="365009A0"/>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58513FB"/>
    <w:multiLevelType w:val="hybridMultilevel"/>
    <w:tmpl w:val="93103736"/>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5F54EA7"/>
    <w:multiLevelType w:val="hybridMultilevel"/>
    <w:tmpl w:val="35B4B3A2"/>
    <w:lvl w:ilvl="0" w:tplc="46ACB1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8D107C8"/>
    <w:multiLevelType w:val="hybridMultilevel"/>
    <w:tmpl w:val="56EE6EC6"/>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A3F786D"/>
    <w:multiLevelType w:val="hybridMultilevel"/>
    <w:tmpl w:val="5C8E50A2"/>
    <w:lvl w:ilvl="0" w:tplc="409046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BE53B94"/>
    <w:multiLevelType w:val="hybridMultilevel"/>
    <w:tmpl w:val="BA06FE8E"/>
    <w:lvl w:ilvl="0" w:tplc="F54AE3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E693669"/>
    <w:multiLevelType w:val="hybridMultilevel"/>
    <w:tmpl w:val="DC124392"/>
    <w:lvl w:ilvl="0" w:tplc="04090001">
      <w:start w:val="1"/>
      <w:numFmt w:val="decimal"/>
      <w:lvlText w:val="%1."/>
      <w:lvlJc w:val="left"/>
      <w:pPr>
        <w:ind w:left="360" w:hanging="360"/>
      </w:pPr>
      <w:rPr>
        <w:rFont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57" w15:restartNumberingAfterBreak="0">
    <w:nsid w:val="60B25993"/>
    <w:multiLevelType w:val="hybridMultilevel"/>
    <w:tmpl w:val="326CE4DA"/>
    <w:lvl w:ilvl="0" w:tplc="DADCAF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1507DD7"/>
    <w:multiLevelType w:val="hybridMultilevel"/>
    <w:tmpl w:val="2C26F3B6"/>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2D37C0C"/>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652C232D"/>
    <w:multiLevelType w:val="hybridMultilevel"/>
    <w:tmpl w:val="4DDA2F86"/>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7D0703E"/>
    <w:multiLevelType w:val="hybridMultilevel"/>
    <w:tmpl w:val="9816090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6BA13FB6"/>
    <w:multiLevelType w:val="hybridMultilevel"/>
    <w:tmpl w:val="E9447DD6"/>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6D4704B9"/>
    <w:multiLevelType w:val="hybridMultilevel"/>
    <w:tmpl w:val="C6F2DF36"/>
    <w:lvl w:ilvl="0" w:tplc="F7065B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DE066BB"/>
    <w:multiLevelType w:val="hybridMultilevel"/>
    <w:tmpl w:val="B410538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DF21DA7"/>
    <w:multiLevelType w:val="hybridMultilevel"/>
    <w:tmpl w:val="9286A81A"/>
    <w:lvl w:ilvl="0" w:tplc="4F4A32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10049FA"/>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10E07C8"/>
    <w:multiLevelType w:val="hybridMultilevel"/>
    <w:tmpl w:val="5C56E8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8" w15:restartNumberingAfterBreak="0">
    <w:nsid w:val="75DD6CD9"/>
    <w:multiLevelType w:val="hybridMultilevel"/>
    <w:tmpl w:val="1BB65650"/>
    <w:lvl w:ilvl="0" w:tplc="43E6377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C371A0E"/>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E8212BF"/>
    <w:multiLevelType w:val="hybridMultilevel"/>
    <w:tmpl w:val="97ECC4D8"/>
    <w:lvl w:ilvl="0" w:tplc="04090001">
      <w:start w:val="1"/>
      <w:numFmt w:val="bullet"/>
      <w:lvlText w:val=""/>
      <w:lvlJc w:val="left"/>
      <w:pPr>
        <w:ind w:left="985" w:hanging="480"/>
      </w:pPr>
      <w:rPr>
        <w:rFonts w:ascii="Wingdings" w:hAnsi="Wingdings" w:hint="default"/>
      </w:rPr>
    </w:lvl>
    <w:lvl w:ilvl="1" w:tplc="04090003">
      <w:start w:val="1"/>
      <w:numFmt w:val="bullet"/>
      <w:lvlText w:val=""/>
      <w:lvlJc w:val="left"/>
      <w:pPr>
        <w:ind w:left="1465" w:hanging="480"/>
      </w:pPr>
      <w:rPr>
        <w:rFonts w:ascii="Wingdings" w:hAnsi="Wingdings" w:hint="default"/>
      </w:rPr>
    </w:lvl>
    <w:lvl w:ilvl="2" w:tplc="04090005">
      <w:start w:val="1"/>
      <w:numFmt w:val="bullet"/>
      <w:lvlText w:val=""/>
      <w:lvlJc w:val="left"/>
      <w:pPr>
        <w:ind w:left="1945" w:hanging="480"/>
      </w:pPr>
      <w:rPr>
        <w:rFonts w:ascii="Wingdings" w:hAnsi="Wingdings" w:hint="default"/>
      </w:rPr>
    </w:lvl>
    <w:lvl w:ilvl="3" w:tplc="04090001">
      <w:start w:val="1"/>
      <w:numFmt w:val="bullet"/>
      <w:lvlText w:val=""/>
      <w:lvlJc w:val="left"/>
      <w:pPr>
        <w:ind w:left="2425" w:hanging="480"/>
      </w:pPr>
      <w:rPr>
        <w:rFonts w:ascii="Wingdings" w:hAnsi="Wingdings" w:hint="default"/>
      </w:rPr>
    </w:lvl>
    <w:lvl w:ilvl="4" w:tplc="04090003">
      <w:start w:val="1"/>
      <w:numFmt w:val="bullet"/>
      <w:lvlText w:val=""/>
      <w:lvlJc w:val="left"/>
      <w:pPr>
        <w:ind w:left="2905" w:hanging="480"/>
      </w:pPr>
      <w:rPr>
        <w:rFonts w:ascii="Wingdings" w:hAnsi="Wingdings" w:hint="default"/>
      </w:rPr>
    </w:lvl>
    <w:lvl w:ilvl="5" w:tplc="04090005">
      <w:start w:val="1"/>
      <w:numFmt w:val="bullet"/>
      <w:lvlText w:val=""/>
      <w:lvlJc w:val="left"/>
      <w:pPr>
        <w:ind w:left="3385" w:hanging="480"/>
      </w:pPr>
      <w:rPr>
        <w:rFonts w:ascii="Wingdings" w:hAnsi="Wingdings" w:hint="default"/>
      </w:rPr>
    </w:lvl>
    <w:lvl w:ilvl="6" w:tplc="04090001">
      <w:start w:val="1"/>
      <w:numFmt w:val="bullet"/>
      <w:lvlText w:val=""/>
      <w:lvlJc w:val="left"/>
      <w:pPr>
        <w:ind w:left="3865" w:hanging="480"/>
      </w:pPr>
      <w:rPr>
        <w:rFonts w:ascii="Wingdings" w:hAnsi="Wingdings" w:hint="default"/>
      </w:rPr>
    </w:lvl>
    <w:lvl w:ilvl="7" w:tplc="04090003">
      <w:start w:val="1"/>
      <w:numFmt w:val="bullet"/>
      <w:lvlText w:val=""/>
      <w:lvlJc w:val="left"/>
      <w:pPr>
        <w:ind w:left="4345" w:hanging="480"/>
      </w:pPr>
      <w:rPr>
        <w:rFonts w:ascii="Wingdings" w:hAnsi="Wingdings" w:hint="default"/>
      </w:rPr>
    </w:lvl>
    <w:lvl w:ilvl="8" w:tplc="04090005">
      <w:start w:val="1"/>
      <w:numFmt w:val="bullet"/>
      <w:lvlText w:val=""/>
      <w:lvlJc w:val="left"/>
      <w:pPr>
        <w:ind w:left="4825" w:hanging="480"/>
      </w:pPr>
      <w:rPr>
        <w:rFonts w:ascii="Wingdings" w:hAnsi="Wingdings" w:hint="default"/>
      </w:rPr>
    </w:lvl>
  </w:abstractNum>
  <w:num w:numId="1">
    <w:abstractNumId w:val="41"/>
  </w:num>
  <w:num w:numId="2">
    <w:abstractNumId w:val="29"/>
  </w:num>
  <w:num w:numId="3">
    <w:abstractNumId w:val="16"/>
  </w:num>
  <w:num w:numId="4">
    <w:abstractNumId w:val="56"/>
  </w:num>
  <w:num w:numId="5">
    <w:abstractNumId w:val="21"/>
  </w:num>
  <w:num w:numId="6">
    <w:abstractNumId w:val="34"/>
  </w:num>
  <w:num w:numId="7">
    <w:abstractNumId w:val="8"/>
  </w:num>
  <w:num w:numId="8">
    <w:abstractNumId w:val="38"/>
  </w:num>
  <w:num w:numId="9">
    <w:abstractNumId w:val="31"/>
  </w:num>
  <w:num w:numId="10">
    <w:abstractNumId w:val="59"/>
  </w:num>
  <w:num w:numId="11">
    <w:abstractNumId w:val="36"/>
  </w:num>
  <w:num w:numId="12">
    <w:abstractNumId w:val="5"/>
  </w:num>
  <w:num w:numId="13">
    <w:abstractNumId w:val="0"/>
  </w:num>
  <w:num w:numId="14">
    <w:abstractNumId w:val="17"/>
  </w:num>
  <w:num w:numId="15">
    <w:abstractNumId w:val="62"/>
  </w:num>
  <w:num w:numId="16">
    <w:abstractNumId w:val="23"/>
  </w:num>
  <w:num w:numId="17">
    <w:abstractNumId w:val="70"/>
  </w:num>
  <w:num w:numId="18">
    <w:abstractNumId w:val="6"/>
  </w:num>
  <w:num w:numId="19">
    <w:abstractNumId w:val="54"/>
  </w:num>
  <w:num w:numId="20">
    <w:abstractNumId w:val="65"/>
  </w:num>
  <w:num w:numId="21">
    <w:abstractNumId w:val="22"/>
  </w:num>
  <w:num w:numId="22">
    <w:abstractNumId w:val="68"/>
  </w:num>
  <w:num w:numId="23">
    <w:abstractNumId w:val="4"/>
  </w:num>
  <w:num w:numId="24">
    <w:abstractNumId w:val="63"/>
  </w:num>
  <w:num w:numId="25">
    <w:abstractNumId w:val="35"/>
  </w:num>
  <w:num w:numId="26">
    <w:abstractNumId w:val="43"/>
  </w:num>
  <w:num w:numId="27">
    <w:abstractNumId w:val="26"/>
  </w:num>
  <w:num w:numId="28">
    <w:abstractNumId w:val="52"/>
  </w:num>
  <w:num w:numId="29">
    <w:abstractNumId w:val="11"/>
  </w:num>
  <w:num w:numId="30">
    <w:abstractNumId w:val="24"/>
  </w:num>
  <w:num w:numId="31">
    <w:abstractNumId w:val="14"/>
  </w:num>
  <w:num w:numId="32">
    <w:abstractNumId w:val="57"/>
  </w:num>
  <w:num w:numId="33">
    <w:abstractNumId w:val="44"/>
  </w:num>
  <w:num w:numId="34">
    <w:abstractNumId w:val="27"/>
  </w:num>
  <w:num w:numId="35">
    <w:abstractNumId w:val="30"/>
  </w:num>
  <w:num w:numId="36">
    <w:abstractNumId w:val="53"/>
  </w:num>
  <w:num w:numId="37">
    <w:abstractNumId w:val="19"/>
  </w:num>
  <w:num w:numId="38">
    <w:abstractNumId w:val="33"/>
  </w:num>
  <w:num w:numId="39">
    <w:abstractNumId w:val="61"/>
  </w:num>
  <w:num w:numId="40">
    <w:abstractNumId w:val="64"/>
  </w:num>
  <w:num w:numId="41">
    <w:abstractNumId w:val="28"/>
  </w:num>
  <w:num w:numId="42">
    <w:abstractNumId w:val="40"/>
  </w:num>
  <w:num w:numId="43">
    <w:abstractNumId w:val="39"/>
  </w:num>
  <w:num w:numId="44">
    <w:abstractNumId w:val="25"/>
  </w:num>
  <w:num w:numId="45">
    <w:abstractNumId w:val="46"/>
  </w:num>
  <w:num w:numId="46">
    <w:abstractNumId w:val="20"/>
  </w:num>
  <w:num w:numId="47">
    <w:abstractNumId w:val="69"/>
  </w:num>
  <w:num w:numId="48">
    <w:abstractNumId w:val="45"/>
  </w:num>
  <w:num w:numId="49">
    <w:abstractNumId w:val="3"/>
  </w:num>
  <w:num w:numId="50">
    <w:abstractNumId w:val="10"/>
  </w:num>
  <w:num w:numId="51">
    <w:abstractNumId w:val="55"/>
  </w:num>
  <w:num w:numId="52">
    <w:abstractNumId w:val="13"/>
  </w:num>
  <w:num w:numId="53">
    <w:abstractNumId w:val="49"/>
  </w:num>
  <w:num w:numId="54">
    <w:abstractNumId w:val="7"/>
  </w:num>
  <w:num w:numId="55">
    <w:abstractNumId w:val="1"/>
  </w:num>
  <w:num w:numId="56">
    <w:abstractNumId w:val="66"/>
  </w:num>
  <w:num w:numId="57">
    <w:abstractNumId w:val="60"/>
  </w:num>
  <w:num w:numId="58">
    <w:abstractNumId w:val="50"/>
  </w:num>
  <w:num w:numId="59">
    <w:abstractNumId w:val="42"/>
  </w:num>
  <w:num w:numId="60">
    <w:abstractNumId w:val="15"/>
  </w:num>
  <w:num w:numId="61">
    <w:abstractNumId w:val="12"/>
  </w:num>
  <w:num w:numId="62">
    <w:abstractNumId w:val="37"/>
  </w:num>
  <w:num w:numId="63">
    <w:abstractNumId w:val="51"/>
  </w:num>
  <w:num w:numId="64">
    <w:abstractNumId w:val="48"/>
  </w:num>
  <w:num w:numId="65">
    <w:abstractNumId w:val="32"/>
  </w:num>
  <w:num w:numId="66">
    <w:abstractNumId w:val="58"/>
  </w:num>
  <w:num w:numId="67">
    <w:abstractNumId w:val="67"/>
  </w:num>
  <w:num w:numId="68">
    <w:abstractNumId w:val="18"/>
  </w:num>
  <w:num w:numId="69">
    <w:abstractNumId w:val="9"/>
  </w:num>
  <w:num w:numId="70">
    <w:abstractNumId w:val="2"/>
  </w:num>
  <w:num w:numId="71">
    <w:abstractNumId w:val="4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32586"/>
    <w:rsid w:val="00000108"/>
    <w:rsid w:val="0000014D"/>
    <w:rsid w:val="00000FD7"/>
    <w:rsid w:val="00001958"/>
    <w:rsid w:val="00001B7F"/>
    <w:rsid w:val="000033B8"/>
    <w:rsid w:val="00004362"/>
    <w:rsid w:val="000059B9"/>
    <w:rsid w:val="00006026"/>
    <w:rsid w:val="000068A5"/>
    <w:rsid w:val="00006B31"/>
    <w:rsid w:val="00006D83"/>
    <w:rsid w:val="0000797A"/>
    <w:rsid w:val="0001058D"/>
    <w:rsid w:val="0001098F"/>
    <w:rsid w:val="000128EE"/>
    <w:rsid w:val="00013524"/>
    <w:rsid w:val="0001366C"/>
    <w:rsid w:val="00013738"/>
    <w:rsid w:val="00013D70"/>
    <w:rsid w:val="000146FD"/>
    <w:rsid w:val="00014CD1"/>
    <w:rsid w:val="00014D9D"/>
    <w:rsid w:val="00015522"/>
    <w:rsid w:val="00015803"/>
    <w:rsid w:val="00016F36"/>
    <w:rsid w:val="0001729F"/>
    <w:rsid w:val="00017A70"/>
    <w:rsid w:val="0002018E"/>
    <w:rsid w:val="00021627"/>
    <w:rsid w:val="000219DF"/>
    <w:rsid w:val="00022ED3"/>
    <w:rsid w:val="00023404"/>
    <w:rsid w:val="00023487"/>
    <w:rsid w:val="0002367F"/>
    <w:rsid w:val="00023B94"/>
    <w:rsid w:val="00023BEE"/>
    <w:rsid w:val="00023CE2"/>
    <w:rsid w:val="00023F50"/>
    <w:rsid w:val="0002454C"/>
    <w:rsid w:val="00025BA7"/>
    <w:rsid w:val="00025D53"/>
    <w:rsid w:val="00026A1F"/>
    <w:rsid w:val="0002721F"/>
    <w:rsid w:val="00027A12"/>
    <w:rsid w:val="00027D3F"/>
    <w:rsid w:val="0003005F"/>
    <w:rsid w:val="00030C2F"/>
    <w:rsid w:val="00031730"/>
    <w:rsid w:val="0003176C"/>
    <w:rsid w:val="00031826"/>
    <w:rsid w:val="00032733"/>
    <w:rsid w:val="0003331B"/>
    <w:rsid w:val="00033C10"/>
    <w:rsid w:val="00033CC5"/>
    <w:rsid w:val="0003476D"/>
    <w:rsid w:val="000352CF"/>
    <w:rsid w:val="000356B1"/>
    <w:rsid w:val="000367A1"/>
    <w:rsid w:val="00036ED1"/>
    <w:rsid w:val="000373A7"/>
    <w:rsid w:val="00037AE9"/>
    <w:rsid w:val="00037D0C"/>
    <w:rsid w:val="00040DF0"/>
    <w:rsid w:val="00041024"/>
    <w:rsid w:val="00041357"/>
    <w:rsid w:val="000416C9"/>
    <w:rsid w:val="000428A9"/>
    <w:rsid w:val="000428CA"/>
    <w:rsid w:val="00042CD2"/>
    <w:rsid w:val="000434C5"/>
    <w:rsid w:val="00044E6E"/>
    <w:rsid w:val="00045C04"/>
    <w:rsid w:val="00045D71"/>
    <w:rsid w:val="00046256"/>
    <w:rsid w:val="00046346"/>
    <w:rsid w:val="0004773B"/>
    <w:rsid w:val="0005011B"/>
    <w:rsid w:val="000505C1"/>
    <w:rsid w:val="0005071F"/>
    <w:rsid w:val="00051A9C"/>
    <w:rsid w:val="00051B7F"/>
    <w:rsid w:val="00051D6A"/>
    <w:rsid w:val="0005208B"/>
    <w:rsid w:val="000528FC"/>
    <w:rsid w:val="00053D73"/>
    <w:rsid w:val="00053DB4"/>
    <w:rsid w:val="00054141"/>
    <w:rsid w:val="0005465A"/>
    <w:rsid w:val="00054EEA"/>
    <w:rsid w:val="00054F28"/>
    <w:rsid w:val="000553EA"/>
    <w:rsid w:val="00055AD6"/>
    <w:rsid w:val="00055F0C"/>
    <w:rsid w:val="00056075"/>
    <w:rsid w:val="000573FB"/>
    <w:rsid w:val="000617CE"/>
    <w:rsid w:val="00061923"/>
    <w:rsid w:val="00061FD1"/>
    <w:rsid w:val="00062854"/>
    <w:rsid w:val="0006357B"/>
    <w:rsid w:val="00065B46"/>
    <w:rsid w:val="00066781"/>
    <w:rsid w:val="000674E9"/>
    <w:rsid w:val="00067A61"/>
    <w:rsid w:val="00070155"/>
    <w:rsid w:val="000707D2"/>
    <w:rsid w:val="000722D5"/>
    <w:rsid w:val="00072E2B"/>
    <w:rsid w:val="00073051"/>
    <w:rsid w:val="000730D1"/>
    <w:rsid w:val="00073167"/>
    <w:rsid w:val="000737FD"/>
    <w:rsid w:val="00074DD4"/>
    <w:rsid w:val="000756A8"/>
    <w:rsid w:val="00075F13"/>
    <w:rsid w:val="0007606C"/>
    <w:rsid w:val="0007628F"/>
    <w:rsid w:val="000765BC"/>
    <w:rsid w:val="000767EC"/>
    <w:rsid w:val="00076D28"/>
    <w:rsid w:val="00076F5C"/>
    <w:rsid w:val="000800D4"/>
    <w:rsid w:val="000802DB"/>
    <w:rsid w:val="00081C3B"/>
    <w:rsid w:val="00082D60"/>
    <w:rsid w:val="0008333B"/>
    <w:rsid w:val="000835A9"/>
    <w:rsid w:val="000836CE"/>
    <w:rsid w:val="00083A80"/>
    <w:rsid w:val="00083D1D"/>
    <w:rsid w:val="00084581"/>
    <w:rsid w:val="0008615E"/>
    <w:rsid w:val="000861EB"/>
    <w:rsid w:val="000864BA"/>
    <w:rsid w:val="00086DCF"/>
    <w:rsid w:val="00086E06"/>
    <w:rsid w:val="00086EDF"/>
    <w:rsid w:val="0008721D"/>
    <w:rsid w:val="00087471"/>
    <w:rsid w:val="000904B4"/>
    <w:rsid w:val="00090E49"/>
    <w:rsid w:val="0009102D"/>
    <w:rsid w:val="00091C9E"/>
    <w:rsid w:val="0009226C"/>
    <w:rsid w:val="0009234A"/>
    <w:rsid w:val="00092ED5"/>
    <w:rsid w:val="00093079"/>
    <w:rsid w:val="00094148"/>
    <w:rsid w:val="000952AC"/>
    <w:rsid w:val="00095B07"/>
    <w:rsid w:val="00097068"/>
    <w:rsid w:val="0009742C"/>
    <w:rsid w:val="0009771B"/>
    <w:rsid w:val="00097C62"/>
    <w:rsid w:val="000A0308"/>
    <w:rsid w:val="000A1076"/>
    <w:rsid w:val="000A14F8"/>
    <w:rsid w:val="000A30E4"/>
    <w:rsid w:val="000A3DC2"/>
    <w:rsid w:val="000A49A0"/>
    <w:rsid w:val="000A5B30"/>
    <w:rsid w:val="000A5D33"/>
    <w:rsid w:val="000A7344"/>
    <w:rsid w:val="000A7656"/>
    <w:rsid w:val="000A7A05"/>
    <w:rsid w:val="000A7A51"/>
    <w:rsid w:val="000A7DE2"/>
    <w:rsid w:val="000A7EF6"/>
    <w:rsid w:val="000B1750"/>
    <w:rsid w:val="000B1BBC"/>
    <w:rsid w:val="000B1E66"/>
    <w:rsid w:val="000B2E92"/>
    <w:rsid w:val="000B31AE"/>
    <w:rsid w:val="000B3662"/>
    <w:rsid w:val="000B37E0"/>
    <w:rsid w:val="000B4125"/>
    <w:rsid w:val="000B4CC8"/>
    <w:rsid w:val="000B4E68"/>
    <w:rsid w:val="000B5FE5"/>
    <w:rsid w:val="000B6CAE"/>
    <w:rsid w:val="000B6F90"/>
    <w:rsid w:val="000C0B9C"/>
    <w:rsid w:val="000C14D9"/>
    <w:rsid w:val="000C1757"/>
    <w:rsid w:val="000C1F8D"/>
    <w:rsid w:val="000C2152"/>
    <w:rsid w:val="000C23F8"/>
    <w:rsid w:val="000C71F3"/>
    <w:rsid w:val="000D1803"/>
    <w:rsid w:val="000D1906"/>
    <w:rsid w:val="000D1B5A"/>
    <w:rsid w:val="000D2482"/>
    <w:rsid w:val="000D2760"/>
    <w:rsid w:val="000D27B1"/>
    <w:rsid w:val="000D291E"/>
    <w:rsid w:val="000D2AC4"/>
    <w:rsid w:val="000D353A"/>
    <w:rsid w:val="000D58DC"/>
    <w:rsid w:val="000D675E"/>
    <w:rsid w:val="000D6FD2"/>
    <w:rsid w:val="000D7AE8"/>
    <w:rsid w:val="000E02CB"/>
    <w:rsid w:val="000E055D"/>
    <w:rsid w:val="000E077A"/>
    <w:rsid w:val="000E0D01"/>
    <w:rsid w:val="000E119D"/>
    <w:rsid w:val="000E12E8"/>
    <w:rsid w:val="000E1374"/>
    <w:rsid w:val="000E1B4B"/>
    <w:rsid w:val="000E1BA0"/>
    <w:rsid w:val="000E1D07"/>
    <w:rsid w:val="000E2AB3"/>
    <w:rsid w:val="000E3064"/>
    <w:rsid w:val="000E33CA"/>
    <w:rsid w:val="000E354B"/>
    <w:rsid w:val="000E44AD"/>
    <w:rsid w:val="000E44E7"/>
    <w:rsid w:val="000E4662"/>
    <w:rsid w:val="000E55FA"/>
    <w:rsid w:val="000E6B3D"/>
    <w:rsid w:val="000E6CD5"/>
    <w:rsid w:val="000E6F02"/>
    <w:rsid w:val="000E733D"/>
    <w:rsid w:val="000E73F1"/>
    <w:rsid w:val="000F20AB"/>
    <w:rsid w:val="000F2672"/>
    <w:rsid w:val="000F4414"/>
    <w:rsid w:val="000F553C"/>
    <w:rsid w:val="000F5A32"/>
    <w:rsid w:val="000F5DB8"/>
    <w:rsid w:val="000F5DDA"/>
    <w:rsid w:val="000F61F9"/>
    <w:rsid w:val="000F6B5F"/>
    <w:rsid w:val="000F6EF9"/>
    <w:rsid w:val="000F7318"/>
    <w:rsid w:val="000F7CEA"/>
    <w:rsid w:val="001005BA"/>
    <w:rsid w:val="00100E8C"/>
    <w:rsid w:val="001010C0"/>
    <w:rsid w:val="00101375"/>
    <w:rsid w:val="00102A1A"/>
    <w:rsid w:val="00102A36"/>
    <w:rsid w:val="001032A7"/>
    <w:rsid w:val="001045BA"/>
    <w:rsid w:val="0010482D"/>
    <w:rsid w:val="00104D76"/>
    <w:rsid w:val="00105132"/>
    <w:rsid w:val="00105F5C"/>
    <w:rsid w:val="0010606D"/>
    <w:rsid w:val="00106245"/>
    <w:rsid w:val="00106EE2"/>
    <w:rsid w:val="00106F1F"/>
    <w:rsid w:val="0010791F"/>
    <w:rsid w:val="001104F1"/>
    <w:rsid w:val="00110657"/>
    <w:rsid w:val="00113CE2"/>
    <w:rsid w:val="00113F25"/>
    <w:rsid w:val="0011517B"/>
    <w:rsid w:val="00115AC9"/>
    <w:rsid w:val="00115E29"/>
    <w:rsid w:val="00116147"/>
    <w:rsid w:val="00116209"/>
    <w:rsid w:val="001164C3"/>
    <w:rsid w:val="00117216"/>
    <w:rsid w:val="00120DB3"/>
    <w:rsid w:val="00121DD9"/>
    <w:rsid w:val="001220AF"/>
    <w:rsid w:val="001224C9"/>
    <w:rsid w:val="001227B9"/>
    <w:rsid w:val="001229FC"/>
    <w:rsid w:val="001230F0"/>
    <w:rsid w:val="0012332C"/>
    <w:rsid w:val="00124151"/>
    <w:rsid w:val="00124511"/>
    <w:rsid w:val="00124ED1"/>
    <w:rsid w:val="00125768"/>
    <w:rsid w:val="001257EB"/>
    <w:rsid w:val="001264F9"/>
    <w:rsid w:val="001268E0"/>
    <w:rsid w:val="0012717F"/>
    <w:rsid w:val="00127BF8"/>
    <w:rsid w:val="00130391"/>
    <w:rsid w:val="00131F06"/>
    <w:rsid w:val="00132278"/>
    <w:rsid w:val="00132440"/>
    <w:rsid w:val="00132FFB"/>
    <w:rsid w:val="0013394E"/>
    <w:rsid w:val="00133EC0"/>
    <w:rsid w:val="0013636E"/>
    <w:rsid w:val="0013719F"/>
    <w:rsid w:val="00137B98"/>
    <w:rsid w:val="00141EB7"/>
    <w:rsid w:val="001433E7"/>
    <w:rsid w:val="00144C0C"/>
    <w:rsid w:val="00145CBD"/>
    <w:rsid w:val="00145F07"/>
    <w:rsid w:val="00146E68"/>
    <w:rsid w:val="00147588"/>
    <w:rsid w:val="001478DD"/>
    <w:rsid w:val="001501EB"/>
    <w:rsid w:val="00150480"/>
    <w:rsid w:val="00151AF2"/>
    <w:rsid w:val="00152397"/>
    <w:rsid w:val="00152DA2"/>
    <w:rsid w:val="00154837"/>
    <w:rsid w:val="00154F6F"/>
    <w:rsid w:val="00156182"/>
    <w:rsid w:val="00156AC5"/>
    <w:rsid w:val="00157382"/>
    <w:rsid w:val="001601FB"/>
    <w:rsid w:val="001606FE"/>
    <w:rsid w:val="00160F75"/>
    <w:rsid w:val="00161722"/>
    <w:rsid w:val="00161E97"/>
    <w:rsid w:val="00162A75"/>
    <w:rsid w:val="00162D5F"/>
    <w:rsid w:val="0016302E"/>
    <w:rsid w:val="00164015"/>
    <w:rsid w:val="0016485A"/>
    <w:rsid w:val="00165CBF"/>
    <w:rsid w:val="00166C0F"/>
    <w:rsid w:val="001670C6"/>
    <w:rsid w:val="00167A1E"/>
    <w:rsid w:val="00167CD8"/>
    <w:rsid w:val="00170113"/>
    <w:rsid w:val="00170B52"/>
    <w:rsid w:val="0017163C"/>
    <w:rsid w:val="00171EBB"/>
    <w:rsid w:val="001722B9"/>
    <w:rsid w:val="00172645"/>
    <w:rsid w:val="0017290B"/>
    <w:rsid w:val="00172F5F"/>
    <w:rsid w:val="00173313"/>
    <w:rsid w:val="001739D9"/>
    <w:rsid w:val="00174803"/>
    <w:rsid w:val="00174858"/>
    <w:rsid w:val="0017487B"/>
    <w:rsid w:val="00174AA7"/>
    <w:rsid w:val="0017582C"/>
    <w:rsid w:val="0017619D"/>
    <w:rsid w:val="001761EC"/>
    <w:rsid w:val="00177024"/>
    <w:rsid w:val="0017725A"/>
    <w:rsid w:val="001774EF"/>
    <w:rsid w:val="00177706"/>
    <w:rsid w:val="0017772A"/>
    <w:rsid w:val="00177F59"/>
    <w:rsid w:val="001804B9"/>
    <w:rsid w:val="0018183A"/>
    <w:rsid w:val="00181A79"/>
    <w:rsid w:val="00181D86"/>
    <w:rsid w:val="00181E52"/>
    <w:rsid w:val="00182854"/>
    <w:rsid w:val="00182CB6"/>
    <w:rsid w:val="00182E7A"/>
    <w:rsid w:val="00183DE9"/>
    <w:rsid w:val="00184BA0"/>
    <w:rsid w:val="00185436"/>
    <w:rsid w:val="001855F5"/>
    <w:rsid w:val="00186AF0"/>
    <w:rsid w:val="00187E1B"/>
    <w:rsid w:val="00190651"/>
    <w:rsid w:val="00191093"/>
    <w:rsid w:val="00191EF5"/>
    <w:rsid w:val="00191F5D"/>
    <w:rsid w:val="00192FCD"/>
    <w:rsid w:val="00193AAF"/>
    <w:rsid w:val="00195450"/>
    <w:rsid w:val="0019654D"/>
    <w:rsid w:val="00196AE0"/>
    <w:rsid w:val="001979C5"/>
    <w:rsid w:val="001A0059"/>
    <w:rsid w:val="001A0E93"/>
    <w:rsid w:val="001A1319"/>
    <w:rsid w:val="001A1884"/>
    <w:rsid w:val="001A1A40"/>
    <w:rsid w:val="001A1DD5"/>
    <w:rsid w:val="001A24D7"/>
    <w:rsid w:val="001A29CA"/>
    <w:rsid w:val="001A446A"/>
    <w:rsid w:val="001A48B7"/>
    <w:rsid w:val="001A5804"/>
    <w:rsid w:val="001A6A5A"/>
    <w:rsid w:val="001A6AEB"/>
    <w:rsid w:val="001A70B2"/>
    <w:rsid w:val="001A70ED"/>
    <w:rsid w:val="001B0484"/>
    <w:rsid w:val="001B1553"/>
    <w:rsid w:val="001B1ACE"/>
    <w:rsid w:val="001B1C4D"/>
    <w:rsid w:val="001B1E83"/>
    <w:rsid w:val="001B223D"/>
    <w:rsid w:val="001B24FA"/>
    <w:rsid w:val="001B2C04"/>
    <w:rsid w:val="001B34EC"/>
    <w:rsid w:val="001B3F5A"/>
    <w:rsid w:val="001B45A0"/>
    <w:rsid w:val="001B5835"/>
    <w:rsid w:val="001B6E8C"/>
    <w:rsid w:val="001B79FD"/>
    <w:rsid w:val="001B7A5F"/>
    <w:rsid w:val="001B7B98"/>
    <w:rsid w:val="001C07AF"/>
    <w:rsid w:val="001C0E16"/>
    <w:rsid w:val="001C1F1E"/>
    <w:rsid w:val="001C2B28"/>
    <w:rsid w:val="001C325B"/>
    <w:rsid w:val="001C3C2D"/>
    <w:rsid w:val="001C3D4C"/>
    <w:rsid w:val="001C409C"/>
    <w:rsid w:val="001C4DDB"/>
    <w:rsid w:val="001C4FDF"/>
    <w:rsid w:val="001C51A3"/>
    <w:rsid w:val="001C5A65"/>
    <w:rsid w:val="001C6D0D"/>
    <w:rsid w:val="001C7898"/>
    <w:rsid w:val="001C7ED3"/>
    <w:rsid w:val="001D1C73"/>
    <w:rsid w:val="001D1D68"/>
    <w:rsid w:val="001D2004"/>
    <w:rsid w:val="001D2663"/>
    <w:rsid w:val="001D31D9"/>
    <w:rsid w:val="001D320E"/>
    <w:rsid w:val="001D3705"/>
    <w:rsid w:val="001D44C8"/>
    <w:rsid w:val="001D55B0"/>
    <w:rsid w:val="001D56B3"/>
    <w:rsid w:val="001D5786"/>
    <w:rsid w:val="001D6144"/>
    <w:rsid w:val="001D628E"/>
    <w:rsid w:val="001D6704"/>
    <w:rsid w:val="001D6787"/>
    <w:rsid w:val="001E249B"/>
    <w:rsid w:val="001E2894"/>
    <w:rsid w:val="001E3EE9"/>
    <w:rsid w:val="001E458B"/>
    <w:rsid w:val="001E502F"/>
    <w:rsid w:val="001E5369"/>
    <w:rsid w:val="001E6B2F"/>
    <w:rsid w:val="001E6D8B"/>
    <w:rsid w:val="001E74D1"/>
    <w:rsid w:val="001E77CD"/>
    <w:rsid w:val="001E7803"/>
    <w:rsid w:val="001E7B25"/>
    <w:rsid w:val="001F1666"/>
    <w:rsid w:val="001F1AC0"/>
    <w:rsid w:val="001F204A"/>
    <w:rsid w:val="001F21CE"/>
    <w:rsid w:val="001F2497"/>
    <w:rsid w:val="001F2DE0"/>
    <w:rsid w:val="001F39BC"/>
    <w:rsid w:val="001F3D9E"/>
    <w:rsid w:val="001F406A"/>
    <w:rsid w:val="001F4894"/>
    <w:rsid w:val="001F5A22"/>
    <w:rsid w:val="001F68AF"/>
    <w:rsid w:val="001F77BF"/>
    <w:rsid w:val="001F7EF1"/>
    <w:rsid w:val="00200C8D"/>
    <w:rsid w:val="0020149C"/>
    <w:rsid w:val="00201AC2"/>
    <w:rsid w:val="00201D68"/>
    <w:rsid w:val="002024AC"/>
    <w:rsid w:val="00202666"/>
    <w:rsid w:val="002026EB"/>
    <w:rsid w:val="00202D95"/>
    <w:rsid w:val="0020371A"/>
    <w:rsid w:val="00203A05"/>
    <w:rsid w:val="00203AFA"/>
    <w:rsid w:val="00203E68"/>
    <w:rsid w:val="0020477B"/>
    <w:rsid w:val="0020482C"/>
    <w:rsid w:val="0020607E"/>
    <w:rsid w:val="0020638C"/>
    <w:rsid w:val="00206566"/>
    <w:rsid w:val="00206598"/>
    <w:rsid w:val="00206703"/>
    <w:rsid w:val="002067E4"/>
    <w:rsid w:val="00206A72"/>
    <w:rsid w:val="00206DCC"/>
    <w:rsid w:val="00206EAC"/>
    <w:rsid w:val="002070C3"/>
    <w:rsid w:val="00207665"/>
    <w:rsid w:val="00210379"/>
    <w:rsid w:val="00210515"/>
    <w:rsid w:val="0021073F"/>
    <w:rsid w:val="002109B0"/>
    <w:rsid w:val="0021190D"/>
    <w:rsid w:val="00212A17"/>
    <w:rsid w:val="00212F8D"/>
    <w:rsid w:val="00213122"/>
    <w:rsid w:val="0021345A"/>
    <w:rsid w:val="0021452D"/>
    <w:rsid w:val="00214ECD"/>
    <w:rsid w:val="00216121"/>
    <w:rsid w:val="002161D8"/>
    <w:rsid w:val="00216384"/>
    <w:rsid w:val="00216C9E"/>
    <w:rsid w:val="00217058"/>
    <w:rsid w:val="00217D4E"/>
    <w:rsid w:val="00220087"/>
    <w:rsid w:val="002217AD"/>
    <w:rsid w:val="002218CF"/>
    <w:rsid w:val="00221E63"/>
    <w:rsid w:val="00222309"/>
    <w:rsid w:val="00222C2A"/>
    <w:rsid w:val="00223154"/>
    <w:rsid w:val="002236C9"/>
    <w:rsid w:val="00224561"/>
    <w:rsid w:val="002254E6"/>
    <w:rsid w:val="0022552E"/>
    <w:rsid w:val="002256A7"/>
    <w:rsid w:val="002257B1"/>
    <w:rsid w:val="00230095"/>
    <w:rsid w:val="00230170"/>
    <w:rsid w:val="00230A7B"/>
    <w:rsid w:val="00231524"/>
    <w:rsid w:val="00232166"/>
    <w:rsid w:val="0023279E"/>
    <w:rsid w:val="00232A7D"/>
    <w:rsid w:val="002334DB"/>
    <w:rsid w:val="002335FD"/>
    <w:rsid w:val="00233B2E"/>
    <w:rsid w:val="00234E24"/>
    <w:rsid w:val="0023525F"/>
    <w:rsid w:val="00236FD6"/>
    <w:rsid w:val="002372A0"/>
    <w:rsid w:val="0023778B"/>
    <w:rsid w:val="00237BDE"/>
    <w:rsid w:val="00240DA2"/>
    <w:rsid w:val="00241105"/>
    <w:rsid w:val="00241EEF"/>
    <w:rsid w:val="0024301C"/>
    <w:rsid w:val="00243975"/>
    <w:rsid w:val="00243DDB"/>
    <w:rsid w:val="0024443B"/>
    <w:rsid w:val="0024495C"/>
    <w:rsid w:val="00244D08"/>
    <w:rsid w:val="00244D32"/>
    <w:rsid w:val="0024539A"/>
    <w:rsid w:val="002460ED"/>
    <w:rsid w:val="00246847"/>
    <w:rsid w:val="002470C5"/>
    <w:rsid w:val="002479E1"/>
    <w:rsid w:val="002506B3"/>
    <w:rsid w:val="00250B1F"/>
    <w:rsid w:val="0025170B"/>
    <w:rsid w:val="00251878"/>
    <w:rsid w:val="00253370"/>
    <w:rsid w:val="00253FF6"/>
    <w:rsid w:val="00257293"/>
    <w:rsid w:val="002579EC"/>
    <w:rsid w:val="00257D4B"/>
    <w:rsid w:val="002600AE"/>
    <w:rsid w:val="00260D54"/>
    <w:rsid w:val="00260F9B"/>
    <w:rsid w:val="0026184F"/>
    <w:rsid w:val="00262464"/>
    <w:rsid w:val="00262BE2"/>
    <w:rsid w:val="00262C0E"/>
    <w:rsid w:val="00263063"/>
    <w:rsid w:val="00263F45"/>
    <w:rsid w:val="00264372"/>
    <w:rsid w:val="002643D9"/>
    <w:rsid w:val="00264447"/>
    <w:rsid w:val="002644A7"/>
    <w:rsid w:val="00265A37"/>
    <w:rsid w:val="002665DF"/>
    <w:rsid w:val="00266D2C"/>
    <w:rsid w:val="00267569"/>
    <w:rsid w:val="002724B9"/>
    <w:rsid w:val="002729DD"/>
    <w:rsid w:val="00272E11"/>
    <w:rsid w:val="00273649"/>
    <w:rsid w:val="0027398D"/>
    <w:rsid w:val="00273AA5"/>
    <w:rsid w:val="00274130"/>
    <w:rsid w:val="0027436B"/>
    <w:rsid w:val="0027458B"/>
    <w:rsid w:val="00276E2A"/>
    <w:rsid w:val="00277664"/>
    <w:rsid w:val="00280E57"/>
    <w:rsid w:val="00281433"/>
    <w:rsid w:val="00281D36"/>
    <w:rsid w:val="00282073"/>
    <w:rsid w:val="00282369"/>
    <w:rsid w:val="00282A55"/>
    <w:rsid w:val="00282BC6"/>
    <w:rsid w:val="00283345"/>
    <w:rsid w:val="00283FE9"/>
    <w:rsid w:val="002844F9"/>
    <w:rsid w:val="00284C95"/>
    <w:rsid w:val="00285752"/>
    <w:rsid w:val="00285DD9"/>
    <w:rsid w:val="002860F5"/>
    <w:rsid w:val="0028648F"/>
    <w:rsid w:val="00286587"/>
    <w:rsid w:val="002867F7"/>
    <w:rsid w:val="00286A42"/>
    <w:rsid w:val="00286A5B"/>
    <w:rsid w:val="00287249"/>
    <w:rsid w:val="00287384"/>
    <w:rsid w:val="00291BF6"/>
    <w:rsid w:val="00292079"/>
    <w:rsid w:val="00292D1E"/>
    <w:rsid w:val="00292DE9"/>
    <w:rsid w:val="00293CF9"/>
    <w:rsid w:val="00294580"/>
    <w:rsid w:val="00294DDE"/>
    <w:rsid w:val="002951E3"/>
    <w:rsid w:val="002959D8"/>
    <w:rsid w:val="00295BD8"/>
    <w:rsid w:val="00295C3D"/>
    <w:rsid w:val="00295F17"/>
    <w:rsid w:val="00296697"/>
    <w:rsid w:val="002970CF"/>
    <w:rsid w:val="00297502"/>
    <w:rsid w:val="002A0B13"/>
    <w:rsid w:val="002A0D75"/>
    <w:rsid w:val="002A2209"/>
    <w:rsid w:val="002A26F6"/>
    <w:rsid w:val="002A282B"/>
    <w:rsid w:val="002A30E5"/>
    <w:rsid w:val="002A3E6E"/>
    <w:rsid w:val="002A4DDD"/>
    <w:rsid w:val="002A5942"/>
    <w:rsid w:val="002A5DB7"/>
    <w:rsid w:val="002A7D01"/>
    <w:rsid w:val="002B01EF"/>
    <w:rsid w:val="002B02DD"/>
    <w:rsid w:val="002B062D"/>
    <w:rsid w:val="002B160A"/>
    <w:rsid w:val="002B196D"/>
    <w:rsid w:val="002B1DD6"/>
    <w:rsid w:val="002B24EC"/>
    <w:rsid w:val="002B2E71"/>
    <w:rsid w:val="002B34FA"/>
    <w:rsid w:val="002B3510"/>
    <w:rsid w:val="002B3B95"/>
    <w:rsid w:val="002B50B8"/>
    <w:rsid w:val="002B5629"/>
    <w:rsid w:val="002B5E2E"/>
    <w:rsid w:val="002B6655"/>
    <w:rsid w:val="002B6DDD"/>
    <w:rsid w:val="002B77CD"/>
    <w:rsid w:val="002C22DB"/>
    <w:rsid w:val="002C3009"/>
    <w:rsid w:val="002C3569"/>
    <w:rsid w:val="002C3AF2"/>
    <w:rsid w:val="002C4E7E"/>
    <w:rsid w:val="002C539C"/>
    <w:rsid w:val="002C5527"/>
    <w:rsid w:val="002C56C1"/>
    <w:rsid w:val="002C5A26"/>
    <w:rsid w:val="002C5A6A"/>
    <w:rsid w:val="002C5F8F"/>
    <w:rsid w:val="002C6A5A"/>
    <w:rsid w:val="002C6E88"/>
    <w:rsid w:val="002C6F5D"/>
    <w:rsid w:val="002C7499"/>
    <w:rsid w:val="002D0034"/>
    <w:rsid w:val="002D04C4"/>
    <w:rsid w:val="002D26C5"/>
    <w:rsid w:val="002D2844"/>
    <w:rsid w:val="002D293B"/>
    <w:rsid w:val="002D3443"/>
    <w:rsid w:val="002D427C"/>
    <w:rsid w:val="002D45E1"/>
    <w:rsid w:val="002D4FAE"/>
    <w:rsid w:val="002D6FD1"/>
    <w:rsid w:val="002E0970"/>
    <w:rsid w:val="002E0FD7"/>
    <w:rsid w:val="002E1035"/>
    <w:rsid w:val="002E169C"/>
    <w:rsid w:val="002E39EA"/>
    <w:rsid w:val="002E45D9"/>
    <w:rsid w:val="002E4BC3"/>
    <w:rsid w:val="002E4BD4"/>
    <w:rsid w:val="002E4C87"/>
    <w:rsid w:val="002E4D96"/>
    <w:rsid w:val="002E5653"/>
    <w:rsid w:val="002E5CF7"/>
    <w:rsid w:val="002E63A7"/>
    <w:rsid w:val="002E6C20"/>
    <w:rsid w:val="002F010F"/>
    <w:rsid w:val="002F06B6"/>
    <w:rsid w:val="002F0F6E"/>
    <w:rsid w:val="002F1B53"/>
    <w:rsid w:val="002F1B85"/>
    <w:rsid w:val="002F1D3A"/>
    <w:rsid w:val="002F2038"/>
    <w:rsid w:val="002F226E"/>
    <w:rsid w:val="002F24D8"/>
    <w:rsid w:val="002F3117"/>
    <w:rsid w:val="002F34A0"/>
    <w:rsid w:val="002F35A7"/>
    <w:rsid w:val="002F4320"/>
    <w:rsid w:val="002F5C16"/>
    <w:rsid w:val="002F5C2B"/>
    <w:rsid w:val="002F688F"/>
    <w:rsid w:val="002F6CA4"/>
    <w:rsid w:val="003007CF"/>
    <w:rsid w:val="00300857"/>
    <w:rsid w:val="003020F6"/>
    <w:rsid w:val="00302A4A"/>
    <w:rsid w:val="00302B35"/>
    <w:rsid w:val="00303B8D"/>
    <w:rsid w:val="003040C8"/>
    <w:rsid w:val="003044F2"/>
    <w:rsid w:val="00304D71"/>
    <w:rsid w:val="00306355"/>
    <w:rsid w:val="0030636E"/>
    <w:rsid w:val="00307A27"/>
    <w:rsid w:val="00310356"/>
    <w:rsid w:val="00310E92"/>
    <w:rsid w:val="003113C4"/>
    <w:rsid w:val="00312862"/>
    <w:rsid w:val="003140B3"/>
    <w:rsid w:val="0031454E"/>
    <w:rsid w:val="00314DA0"/>
    <w:rsid w:val="0031592D"/>
    <w:rsid w:val="00315A1D"/>
    <w:rsid w:val="00316385"/>
    <w:rsid w:val="00316CC3"/>
    <w:rsid w:val="00316DC6"/>
    <w:rsid w:val="00317075"/>
    <w:rsid w:val="00317358"/>
    <w:rsid w:val="0032003F"/>
    <w:rsid w:val="003208F0"/>
    <w:rsid w:val="00320C88"/>
    <w:rsid w:val="00321AB5"/>
    <w:rsid w:val="00322F34"/>
    <w:rsid w:val="0032530A"/>
    <w:rsid w:val="00325A04"/>
    <w:rsid w:val="00325E99"/>
    <w:rsid w:val="003260DB"/>
    <w:rsid w:val="003272D4"/>
    <w:rsid w:val="00327486"/>
    <w:rsid w:val="00327B4A"/>
    <w:rsid w:val="00330153"/>
    <w:rsid w:val="00330C05"/>
    <w:rsid w:val="003314A1"/>
    <w:rsid w:val="00331545"/>
    <w:rsid w:val="00331816"/>
    <w:rsid w:val="00332435"/>
    <w:rsid w:val="00332541"/>
    <w:rsid w:val="00332586"/>
    <w:rsid w:val="00332786"/>
    <w:rsid w:val="00332F72"/>
    <w:rsid w:val="00332FAB"/>
    <w:rsid w:val="003337EA"/>
    <w:rsid w:val="00333BED"/>
    <w:rsid w:val="00333E5A"/>
    <w:rsid w:val="00333F0E"/>
    <w:rsid w:val="00335D8E"/>
    <w:rsid w:val="00335EFF"/>
    <w:rsid w:val="0033685F"/>
    <w:rsid w:val="003374B9"/>
    <w:rsid w:val="003377F6"/>
    <w:rsid w:val="003409DB"/>
    <w:rsid w:val="00340EFA"/>
    <w:rsid w:val="00341F09"/>
    <w:rsid w:val="003431A2"/>
    <w:rsid w:val="00343E71"/>
    <w:rsid w:val="00344046"/>
    <w:rsid w:val="00344523"/>
    <w:rsid w:val="0034472C"/>
    <w:rsid w:val="00344C14"/>
    <w:rsid w:val="00344E71"/>
    <w:rsid w:val="00345CD7"/>
    <w:rsid w:val="00345DDD"/>
    <w:rsid w:val="00346462"/>
    <w:rsid w:val="003468B3"/>
    <w:rsid w:val="00346C8C"/>
    <w:rsid w:val="00346DB7"/>
    <w:rsid w:val="00347413"/>
    <w:rsid w:val="00347691"/>
    <w:rsid w:val="00350E57"/>
    <w:rsid w:val="00351430"/>
    <w:rsid w:val="00351B2E"/>
    <w:rsid w:val="0035236E"/>
    <w:rsid w:val="003526F9"/>
    <w:rsid w:val="0035293A"/>
    <w:rsid w:val="003535F1"/>
    <w:rsid w:val="00353624"/>
    <w:rsid w:val="0035407C"/>
    <w:rsid w:val="0035414B"/>
    <w:rsid w:val="003541A4"/>
    <w:rsid w:val="00356513"/>
    <w:rsid w:val="0035788C"/>
    <w:rsid w:val="003579C7"/>
    <w:rsid w:val="00357AF9"/>
    <w:rsid w:val="00357B0A"/>
    <w:rsid w:val="00361BA6"/>
    <w:rsid w:val="00363DF6"/>
    <w:rsid w:val="00364112"/>
    <w:rsid w:val="003645DB"/>
    <w:rsid w:val="003646D4"/>
    <w:rsid w:val="00366343"/>
    <w:rsid w:val="00366486"/>
    <w:rsid w:val="00366795"/>
    <w:rsid w:val="00366BA6"/>
    <w:rsid w:val="0036704D"/>
    <w:rsid w:val="00367BAA"/>
    <w:rsid w:val="00371683"/>
    <w:rsid w:val="0037350D"/>
    <w:rsid w:val="00374597"/>
    <w:rsid w:val="003773E5"/>
    <w:rsid w:val="003775E3"/>
    <w:rsid w:val="00380133"/>
    <w:rsid w:val="003807AE"/>
    <w:rsid w:val="00380C15"/>
    <w:rsid w:val="0038155B"/>
    <w:rsid w:val="00381BB9"/>
    <w:rsid w:val="00381DE1"/>
    <w:rsid w:val="00381E1B"/>
    <w:rsid w:val="003822BA"/>
    <w:rsid w:val="00382B5F"/>
    <w:rsid w:val="00383788"/>
    <w:rsid w:val="00383B91"/>
    <w:rsid w:val="00383EED"/>
    <w:rsid w:val="00385951"/>
    <w:rsid w:val="00385E9D"/>
    <w:rsid w:val="00385F39"/>
    <w:rsid w:val="00386318"/>
    <w:rsid w:val="003865EC"/>
    <w:rsid w:val="00386647"/>
    <w:rsid w:val="003866D4"/>
    <w:rsid w:val="00386A7C"/>
    <w:rsid w:val="00386B2D"/>
    <w:rsid w:val="00386B42"/>
    <w:rsid w:val="00387408"/>
    <w:rsid w:val="003914E3"/>
    <w:rsid w:val="00391B69"/>
    <w:rsid w:val="00391E9B"/>
    <w:rsid w:val="00392819"/>
    <w:rsid w:val="00393A5D"/>
    <w:rsid w:val="00393DC5"/>
    <w:rsid w:val="00393E5A"/>
    <w:rsid w:val="00394708"/>
    <w:rsid w:val="00395FF6"/>
    <w:rsid w:val="0039629F"/>
    <w:rsid w:val="00397614"/>
    <w:rsid w:val="0039778E"/>
    <w:rsid w:val="00397D49"/>
    <w:rsid w:val="003A070E"/>
    <w:rsid w:val="003A19C1"/>
    <w:rsid w:val="003A23B5"/>
    <w:rsid w:val="003A29F2"/>
    <w:rsid w:val="003A3251"/>
    <w:rsid w:val="003A3EBB"/>
    <w:rsid w:val="003A4A85"/>
    <w:rsid w:val="003A5AA7"/>
    <w:rsid w:val="003A60CA"/>
    <w:rsid w:val="003A6458"/>
    <w:rsid w:val="003A77E6"/>
    <w:rsid w:val="003B0923"/>
    <w:rsid w:val="003B0C3D"/>
    <w:rsid w:val="003B1694"/>
    <w:rsid w:val="003B217F"/>
    <w:rsid w:val="003B2185"/>
    <w:rsid w:val="003B2EBA"/>
    <w:rsid w:val="003B3F38"/>
    <w:rsid w:val="003B4169"/>
    <w:rsid w:val="003B457A"/>
    <w:rsid w:val="003B51FD"/>
    <w:rsid w:val="003B6A4F"/>
    <w:rsid w:val="003B709F"/>
    <w:rsid w:val="003B73F0"/>
    <w:rsid w:val="003B7998"/>
    <w:rsid w:val="003C062F"/>
    <w:rsid w:val="003C13A0"/>
    <w:rsid w:val="003C1ABC"/>
    <w:rsid w:val="003C1B27"/>
    <w:rsid w:val="003C348A"/>
    <w:rsid w:val="003C3967"/>
    <w:rsid w:val="003C5816"/>
    <w:rsid w:val="003C58BE"/>
    <w:rsid w:val="003C6774"/>
    <w:rsid w:val="003C68B8"/>
    <w:rsid w:val="003C6F0B"/>
    <w:rsid w:val="003D09A8"/>
    <w:rsid w:val="003D153E"/>
    <w:rsid w:val="003D18FA"/>
    <w:rsid w:val="003D21F4"/>
    <w:rsid w:val="003D2ABD"/>
    <w:rsid w:val="003D526F"/>
    <w:rsid w:val="003D56A3"/>
    <w:rsid w:val="003D606A"/>
    <w:rsid w:val="003E08C5"/>
    <w:rsid w:val="003E0AD5"/>
    <w:rsid w:val="003E1220"/>
    <w:rsid w:val="003E25CE"/>
    <w:rsid w:val="003E26EA"/>
    <w:rsid w:val="003E2F07"/>
    <w:rsid w:val="003E37B9"/>
    <w:rsid w:val="003E3E0B"/>
    <w:rsid w:val="003E43C9"/>
    <w:rsid w:val="003E465D"/>
    <w:rsid w:val="003E5086"/>
    <w:rsid w:val="003E5AC1"/>
    <w:rsid w:val="003E69AC"/>
    <w:rsid w:val="003E7606"/>
    <w:rsid w:val="003E7A1B"/>
    <w:rsid w:val="003E7B44"/>
    <w:rsid w:val="003F036B"/>
    <w:rsid w:val="003F0376"/>
    <w:rsid w:val="003F0894"/>
    <w:rsid w:val="003F17CF"/>
    <w:rsid w:val="003F3809"/>
    <w:rsid w:val="003F3A2C"/>
    <w:rsid w:val="003F42CF"/>
    <w:rsid w:val="003F54C3"/>
    <w:rsid w:val="003F61CC"/>
    <w:rsid w:val="003F6A02"/>
    <w:rsid w:val="003F722F"/>
    <w:rsid w:val="003F766F"/>
    <w:rsid w:val="003F780E"/>
    <w:rsid w:val="003F7C4A"/>
    <w:rsid w:val="00400219"/>
    <w:rsid w:val="0040041E"/>
    <w:rsid w:val="00400685"/>
    <w:rsid w:val="00400CAD"/>
    <w:rsid w:val="00400E65"/>
    <w:rsid w:val="00400F21"/>
    <w:rsid w:val="0040120C"/>
    <w:rsid w:val="00401FEA"/>
    <w:rsid w:val="0040318A"/>
    <w:rsid w:val="0040325D"/>
    <w:rsid w:val="0040331D"/>
    <w:rsid w:val="00403354"/>
    <w:rsid w:val="004036AE"/>
    <w:rsid w:val="00403DD1"/>
    <w:rsid w:val="00404530"/>
    <w:rsid w:val="00404ECD"/>
    <w:rsid w:val="0040542C"/>
    <w:rsid w:val="00405559"/>
    <w:rsid w:val="00405E5D"/>
    <w:rsid w:val="00405F3A"/>
    <w:rsid w:val="004075E2"/>
    <w:rsid w:val="00407C13"/>
    <w:rsid w:val="00407C9A"/>
    <w:rsid w:val="0041014A"/>
    <w:rsid w:val="00411EDA"/>
    <w:rsid w:val="00412930"/>
    <w:rsid w:val="00412BC9"/>
    <w:rsid w:val="0041318E"/>
    <w:rsid w:val="0041391A"/>
    <w:rsid w:val="00413B2F"/>
    <w:rsid w:val="004148DB"/>
    <w:rsid w:val="00415A63"/>
    <w:rsid w:val="00420893"/>
    <w:rsid w:val="00420920"/>
    <w:rsid w:val="00421283"/>
    <w:rsid w:val="00421772"/>
    <w:rsid w:val="004229DB"/>
    <w:rsid w:val="00422CBC"/>
    <w:rsid w:val="00423DD5"/>
    <w:rsid w:val="00424813"/>
    <w:rsid w:val="00424C4E"/>
    <w:rsid w:val="00424E4C"/>
    <w:rsid w:val="00424E59"/>
    <w:rsid w:val="00425F01"/>
    <w:rsid w:val="00427522"/>
    <w:rsid w:val="0043027C"/>
    <w:rsid w:val="00431CEF"/>
    <w:rsid w:val="00432826"/>
    <w:rsid w:val="00432F7E"/>
    <w:rsid w:val="0043351D"/>
    <w:rsid w:val="00434B22"/>
    <w:rsid w:val="00434CA2"/>
    <w:rsid w:val="004362F6"/>
    <w:rsid w:val="004367DE"/>
    <w:rsid w:val="00437E57"/>
    <w:rsid w:val="00437F3F"/>
    <w:rsid w:val="0044174F"/>
    <w:rsid w:val="00441B6C"/>
    <w:rsid w:val="0044319F"/>
    <w:rsid w:val="0044433C"/>
    <w:rsid w:val="004444E3"/>
    <w:rsid w:val="004445A8"/>
    <w:rsid w:val="00444F2D"/>
    <w:rsid w:val="00445673"/>
    <w:rsid w:val="004456B1"/>
    <w:rsid w:val="0044604B"/>
    <w:rsid w:val="00447989"/>
    <w:rsid w:val="004504CD"/>
    <w:rsid w:val="00450808"/>
    <w:rsid w:val="00451208"/>
    <w:rsid w:val="004516CF"/>
    <w:rsid w:val="00453A39"/>
    <w:rsid w:val="00454006"/>
    <w:rsid w:val="004546D2"/>
    <w:rsid w:val="00454993"/>
    <w:rsid w:val="00454B52"/>
    <w:rsid w:val="00456D92"/>
    <w:rsid w:val="00457B16"/>
    <w:rsid w:val="00457D5B"/>
    <w:rsid w:val="00457D71"/>
    <w:rsid w:val="004601A5"/>
    <w:rsid w:val="0046056E"/>
    <w:rsid w:val="00462DE4"/>
    <w:rsid w:val="004638D1"/>
    <w:rsid w:val="0046427F"/>
    <w:rsid w:val="004656C8"/>
    <w:rsid w:val="00465875"/>
    <w:rsid w:val="00465E06"/>
    <w:rsid w:val="00465E69"/>
    <w:rsid w:val="00466635"/>
    <w:rsid w:val="00466A9D"/>
    <w:rsid w:val="00466CF6"/>
    <w:rsid w:val="00467976"/>
    <w:rsid w:val="0047019A"/>
    <w:rsid w:val="004703B9"/>
    <w:rsid w:val="004728E0"/>
    <w:rsid w:val="00472A2C"/>
    <w:rsid w:val="004731C6"/>
    <w:rsid w:val="0047365A"/>
    <w:rsid w:val="004737B0"/>
    <w:rsid w:val="00473FC8"/>
    <w:rsid w:val="004747C2"/>
    <w:rsid w:val="00474976"/>
    <w:rsid w:val="00474DBD"/>
    <w:rsid w:val="00475F4D"/>
    <w:rsid w:val="0047655D"/>
    <w:rsid w:val="00476E5E"/>
    <w:rsid w:val="004771BF"/>
    <w:rsid w:val="004773CD"/>
    <w:rsid w:val="00477469"/>
    <w:rsid w:val="00477528"/>
    <w:rsid w:val="004803FA"/>
    <w:rsid w:val="00480B85"/>
    <w:rsid w:val="00480E9A"/>
    <w:rsid w:val="00481945"/>
    <w:rsid w:val="00482FC1"/>
    <w:rsid w:val="004831AD"/>
    <w:rsid w:val="00483B44"/>
    <w:rsid w:val="00483BF6"/>
    <w:rsid w:val="0048412F"/>
    <w:rsid w:val="004852A8"/>
    <w:rsid w:val="00485BA7"/>
    <w:rsid w:val="00486184"/>
    <w:rsid w:val="004861DF"/>
    <w:rsid w:val="00486422"/>
    <w:rsid w:val="004877F6"/>
    <w:rsid w:val="00487A10"/>
    <w:rsid w:val="004905F4"/>
    <w:rsid w:val="00490AD2"/>
    <w:rsid w:val="004913FC"/>
    <w:rsid w:val="00491BE0"/>
    <w:rsid w:val="00492267"/>
    <w:rsid w:val="004930C5"/>
    <w:rsid w:val="0049343C"/>
    <w:rsid w:val="00493B31"/>
    <w:rsid w:val="00493E0D"/>
    <w:rsid w:val="00493F80"/>
    <w:rsid w:val="0049427F"/>
    <w:rsid w:val="0049575D"/>
    <w:rsid w:val="004965F2"/>
    <w:rsid w:val="004A0089"/>
    <w:rsid w:val="004A028D"/>
    <w:rsid w:val="004A0B2B"/>
    <w:rsid w:val="004A1863"/>
    <w:rsid w:val="004A2F27"/>
    <w:rsid w:val="004A31BF"/>
    <w:rsid w:val="004A355E"/>
    <w:rsid w:val="004A37B1"/>
    <w:rsid w:val="004A56A0"/>
    <w:rsid w:val="004A5787"/>
    <w:rsid w:val="004A5FD8"/>
    <w:rsid w:val="004A6821"/>
    <w:rsid w:val="004A6959"/>
    <w:rsid w:val="004A7048"/>
    <w:rsid w:val="004A734B"/>
    <w:rsid w:val="004A7AB9"/>
    <w:rsid w:val="004B083E"/>
    <w:rsid w:val="004B1972"/>
    <w:rsid w:val="004B1D20"/>
    <w:rsid w:val="004B1E2F"/>
    <w:rsid w:val="004B21E5"/>
    <w:rsid w:val="004B33E9"/>
    <w:rsid w:val="004B495F"/>
    <w:rsid w:val="004B4980"/>
    <w:rsid w:val="004B5928"/>
    <w:rsid w:val="004B5E06"/>
    <w:rsid w:val="004B73E1"/>
    <w:rsid w:val="004C0FD5"/>
    <w:rsid w:val="004C3076"/>
    <w:rsid w:val="004C4269"/>
    <w:rsid w:val="004C4AC5"/>
    <w:rsid w:val="004C61D3"/>
    <w:rsid w:val="004C64B0"/>
    <w:rsid w:val="004C6914"/>
    <w:rsid w:val="004C7446"/>
    <w:rsid w:val="004C7A28"/>
    <w:rsid w:val="004D1307"/>
    <w:rsid w:val="004D3118"/>
    <w:rsid w:val="004D4376"/>
    <w:rsid w:val="004D5E45"/>
    <w:rsid w:val="004D6A73"/>
    <w:rsid w:val="004D6B5E"/>
    <w:rsid w:val="004D6EFB"/>
    <w:rsid w:val="004D72DB"/>
    <w:rsid w:val="004D77DF"/>
    <w:rsid w:val="004E04C0"/>
    <w:rsid w:val="004E1049"/>
    <w:rsid w:val="004E233F"/>
    <w:rsid w:val="004E272C"/>
    <w:rsid w:val="004E3090"/>
    <w:rsid w:val="004E30CF"/>
    <w:rsid w:val="004E3222"/>
    <w:rsid w:val="004E3436"/>
    <w:rsid w:val="004E3E40"/>
    <w:rsid w:val="004E402C"/>
    <w:rsid w:val="004E4269"/>
    <w:rsid w:val="004E5C46"/>
    <w:rsid w:val="004E6767"/>
    <w:rsid w:val="004E7340"/>
    <w:rsid w:val="004E79BD"/>
    <w:rsid w:val="004F056A"/>
    <w:rsid w:val="004F0EE2"/>
    <w:rsid w:val="004F123F"/>
    <w:rsid w:val="004F1371"/>
    <w:rsid w:val="004F1715"/>
    <w:rsid w:val="004F1919"/>
    <w:rsid w:val="004F1E7C"/>
    <w:rsid w:val="004F3ADB"/>
    <w:rsid w:val="004F3E56"/>
    <w:rsid w:val="004F4942"/>
    <w:rsid w:val="004F4E66"/>
    <w:rsid w:val="004F5BCD"/>
    <w:rsid w:val="004F6597"/>
    <w:rsid w:val="004F69AE"/>
    <w:rsid w:val="00500669"/>
    <w:rsid w:val="00500C31"/>
    <w:rsid w:val="00501351"/>
    <w:rsid w:val="00501364"/>
    <w:rsid w:val="00501A59"/>
    <w:rsid w:val="00501F75"/>
    <w:rsid w:val="0050269E"/>
    <w:rsid w:val="00503D21"/>
    <w:rsid w:val="00503F22"/>
    <w:rsid w:val="005061D9"/>
    <w:rsid w:val="00506574"/>
    <w:rsid w:val="005075CD"/>
    <w:rsid w:val="00512442"/>
    <w:rsid w:val="005125F6"/>
    <w:rsid w:val="005131D2"/>
    <w:rsid w:val="005139BE"/>
    <w:rsid w:val="00513C7C"/>
    <w:rsid w:val="00513E76"/>
    <w:rsid w:val="00514AFA"/>
    <w:rsid w:val="005155BA"/>
    <w:rsid w:val="0051614D"/>
    <w:rsid w:val="0051736A"/>
    <w:rsid w:val="005216BF"/>
    <w:rsid w:val="0052203D"/>
    <w:rsid w:val="00522887"/>
    <w:rsid w:val="005246F8"/>
    <w:rsid w:val="00525006"/>
    <w:rsid w:val="00525B97"/>
    <w:rsid w:val="005262B5"/>
    <w:rsid w:val="0052761F"/>
    <w:rsid w:val="0052778D"/>
    <w:rsid w:val="00530A77"/>
    <w:rsid w:val="00530DFE"/>
    <w:rsid w:val="00531E6D"/>
    <w:rsid w:val="0053202C"/>
    <w:rsid w:val="00532497"/>
    <w:rsid w:val="0053429B"/>
    <w:rsid w:val="00534367"/>
    <w:rsid w:val="00534443"/>
    <w:rsid w:val="00534DA6"/>
    <w:rsid w:val="00535924"/>
    <w:rsid w:val="00535A69"/>
    <w:rsid w:val="005372D4"/>
    <w:rsid w:val="005374B5"/>
    <w:rsid w:val="0053763E"/>
    <w:rsid w:val="005400B3"/>
    <w:rsid w:val="005401E2"/>
    <w:rsid w:val="00541D5A"/>
    <w:rsid w:val="0054244B"/>
    <w:rsid w:val="00542959"/>
    <w:rsid w:val="005429BE"/>
    <w:rsid w:val="005436D6"/>
    <w:rsid w:val="00544C6C"/>
    <w:rsid w:val="00544DB4"/>
    <w:rsid w:val="005451B8"/>
    <w:rsid w:val="00546253"/>
    <w:rsid w:val="00546CF5"/>
    <w:rsid w:val="00546F4D"/>
    <w:rsid w:val="00547102"/>
    <w:rsid w:val="00550716"/>
    <w:rsid w:val="00550B98"/>
    <w:rsid w:val="00551003"/>
    <w:rsid w:val="005511A9"/>
    <w:rsid w:val="0055169A"/>
    <w:rsid w:val="005516B3"/>
    <w:rsid w:val="00551B53"/>
    <w:rsid w:val="0055219B"/>
    <w:rsid w:val="00552CFD"/>
    <w:rsid w:val="00553EA6"/>
    <w:rsid w:val="00554536"/>
    <w:rsid w:val="00554577"/>
    <w:rsid w:val="00554D8E"/>
    <w:rsid w:val="00554DB0"/>
    <w:rsid w:val="0055574C"/>
    <w:rsid w:val="00556344"/>
    <w:rsid w:val="00556C06"/>
    <w:rsid w:val="00556D9D"/>
    <w:rsid w:val="0056014A"/>
    <w:rsid w:val="00560645"/>
    <w:rsid w:val="00560F50"/>
    <w:rsid w:val="005615C0"/>
    <w:rsid w:val="00562118"/>
    <w:rsid w:val="005624F5"/>
    <w:rsid w:val="00563200"/>
    <w:rsid w:val="00563EAD"/>
    <w:rsid w:val="0056415C"/>
    <w:rsid w:val="00564757"/>
    <w:rsid w:val="00564B8C"/>
    <w:rsid w:val="005662E4"/>
    <w:rsid w:val="0056773B"/>
    <w:rsid w:val="00567820"/>
    <w:rsid w:val="0056786E"/>
    <w:rsid w:val="005679A2"/>
    <w:rsid w:val="00567F55"/>
    <w:rsid w:val="00571649"/>
    <w:rsid w:val="00572C22"/>
    <w:rsid w:val="00573A80"/>
    <w:rsid w:val="00575940"/>
    <w:rsid w:val="00575C31"/>
    <w:rsid w:val="0057614B"/>
    <w:rsid w:val="00577502"/>
    <w:rsid w:val="00580B08"/>
    <w:rsid w:val="00580E12"/>
    <w:rsid w:val="00582BDF"/>
    <w:rsid w:val="00583081"/>
    <w:rsid w:val="00584ABD"/>
    <w:rsid w:val="005857FF"/>
    <w:rsid w:val="00586003"/>
    <w:rsid w:val="005861EB"/>
    <w:rsid w:val="0058658E"/>
    <w:rsid w:val="005868BB"/>
    <w:rsid w:val="00587138"/>
    <w:rsid w:val="005873CB"/>
    <w:rsid w:val="00587601"/>
    <w:rsid w:val="00587614"/>
    <w:rsid w:val="005900F7"/>
    <w:rsid w:val="00590865"/>
    <w:rsid w:val="005917A9"/>
    <w:rsid w:val="00592604"/>
    <w:rsid w:val="00593893"/>
    <w:rsid w:val="00593FAA"/>
    <w:rsid w:val="00594140"/>
    <w:rsid w:val="005957D9"/>
    <w:rsid w:val="005962AE"/>
    <w:rsid w:val="005971A7"/>
    <w:rsid w:val="005A0745"/>
    <w:rsid w:val="005A08B3"/>
    <w:rsid w:val="005A149B"/>
    <w:rsid w:val="005A150E"/>
    <w:rsid w:val="005A1AAB"/>
    <w:rsid w:val="005A1AF0"/>
    <w:rsid w:val="005A2507"/>
    <w:rsid w:val="005A2586"/>
    <w:rsid w:val="005A25E8"/>
    <w:rsid w:val="005A29D6"/>
    <w:rsid w:val="005A2F0F"/>
    <w:rsid w:val="005A34CD"/>
    <w:rsid w:val="005A3BC7"/>
    <w:rsid w:val="005A40CE"/>
    <w:rsid w:val="005A456A"/>
    <w:rsid w:val="005A4EAE"/>
    <w:rsid w:val="005A545E"/>
    <w:rsid w:val="005A5840"/>
    <w:rsid w:val="005A5970"/>
    <w:rsid w:val="005A653F"/>
    <w:rsid w:val="005A6B77"/>
    <w:rsid w:val="005A738F"/>
    <w:rsid w:val="005A764E"/>
    <w:rsid w:val="005A7D3A"/>
    <w:rsid w:val="005B0203"/>
    <w:rsid w:val="005B05B6"/>
    <w:rsid w:val="005B077F"/>
    <w:rsid w:val="005B0EA2"/>
    <w:rsid w:val="005B1497"/>
    <w:rsid w:val="005B1688"/>
    <w:rsid w:val="005B1FE9"/>
    <w:rsid w:val="005B259F"/>
    <w:rsid w:val="005B2886"/>
    <w:rsid w:val="005B3D5D"/>
    <w:rsid w:val="005B41BE"/>
    <w:rsid w:val="005B5450"/>
    <w:rsid w:val="005B55EC"/>
    <w:rsid w:val="005B5B46"/>
    <w:rsid w:val="005B5C9A"/>
    <w:rsid w:val="005B5DD4"/>
    <w:rsid w:val="005B7769"/>
    <w:rsid w:val="005C00BF"/>
    <w:rsid w:val="005C0D75"/>
    <w:rsid w:val="005C17D7"/>
    <w:rsid w:val="005C2BD4"/>
    <w:rsid w:val="005C2F1A"/>
    <w:rsid w:val="005C3258"/>
    <w:rsid w:val="005C348A"/>
    <w:rsid w:val="005C413E"/>
    <w:rsid w:val="005C658A"/>
    <w:rsid w:val="005C702C"/>
    <w:rsid w:val="005C70B3"/>
    <w:rsid w:val="005C775B"/>
    <w:rsid w:val="005C7D76"/>
    <w:rsid w:val="005D189C"/>
    <w:rsid w:val="005D2112"/>
    <w:rsid w:val="005D2E7A"/>
    <w:rsid w:val="005D2F9A"/>
    <w:rsid w:val="005D368E"/>
    <w:rsid w:val="005D431A"/>
    <w:rsid w:val="005D4A33"/>
    <w:rsid w:val="005D4DAE"/>
    <w:rsid w:val="005D513E"/>
    <w:rsid w:val="005D56B4"/>
    <w:rsid w:val="005D6B03"/>
    <w:rsid w:val="005D6E2B"/>
    <w:rsid w:val="005D7B36"/>
    <w:rsid w:val="005D7FF2"/>
    <w:rsid w:val="005E082F"/>
    <w:rsid w:val="005E0F6B"/>
    <w:rsid w:val="005E12AD"/>
    <w:rsid w:val="005E1513"/>
    <w:rsid w:val="005E1DF5"/>
    <w:rsid w:val="005E2672"/>
    <w:rsid w:val="005E2EFE"/>
    <w:rsid w:val="005E2F14"/>
    <w:rsid w:val="005E5808"/>
    <w:rsid w:val="005E77D7"/>
    <w:rsid w:val="005F0597"/>
    <w:rsid w:val="005F1971"/>
    <w:rsid w:val="005F2F2A"/>
    <w:rsid w:val="005F3EE1"/>
    <w:rsid w:val="005F4F46"/>
    <w:rsid w:val="005F5A89"/>
    <w:rsid w:val="005F63E0"/>
    <w:rsid w:val="005F6984"/>
    <w:rsid w:val="005F6F4B"/>
    <w:rsid w:val="005F76AA"/>
    <w:rsid w:val="005F79E4"/>
    <w:rsid w:val="005F7F13"/>
    <w:rsid w:val="006003CA"/>
    <w:rsid w:val="00601046"/>
    <w:rsid w:val="00601AF5"/>
    <w:rsid w:val="00602C30"/>
    <w:rsid w:val="00602EA7"/>
    <w:rsid w:val="006030E0"/>
    <w:rsid w:val="00603427"/>
    <w:rsid w:val="006035C0"/>
    <w:rsid w:val="00604919"/>
    <w:rsid w:val="00604D48"/>
    <w:rsid w:val="006060F0"/>
    <w:rsid w:val="00607FDB"/>
    <w:rsid w:val="006104A6"/>
    <w:rsid w:val="0061061E"/>
    <w:rsid w:val="00610D48"/>
    <w:rsid w:val="00610DF2"/>
    <w:rsid w:val="00611B0D"/>
    <w:rsid w:val="00612071"/>
    <w:rsid w:val="00612E56"/>
    <w:rsid w:val="00613014"/>
    <w:rsid w:val="006139C5"/>
    <w:rsid w:val="006141F3"/>
    <w:rsid w:val="00614525"/>
    <w:rsid w:val="00614C3E"/>
    <w:rsid w:val="00614C6B"/>
    <w:rsid w:val="006151E5"/>
    <w:rsid w:val="00615FF6"/>
    <w:rsid w:val="0061617B"/>
    <w:rsid w:val="006162FF"/>
    <w:rsid w:val="00616C98"/>
    <w:rsid w:val="00617715"/>
    <w:rsid w:val="00620AC2"/>
    <w:rsid w:val="00620DF3"/>
    <w:rsid w:val="00620FB0"/>
    <w:rsid w:val="0062108F"/>
    <w:rsid w:val="00621EBD"/>
    <w:rsid w:val="00623982"/>
    <w:rsid w:val="00626D98"/>
    <w:rsid w:val="0062724F"/>
    <w:rsid w:val="006311C7"/>
    <w:rsid w:val="00632155"/>
    <w:rsid w:val="006321B3"/>
    <w:rsid w:val="00632C12"/>
    <w:rsid w:val="0063325D"/>
    <w:rsid w:val="0063328B"/>
    <w:rsid w:val="00634948"/>
    <w:rsid w:val="00634AB3"/>
    <w:rsid w:val="00634FAC"/>
    <w:rsid w:val="0063648C"/>
    <w:rsid w:val="00636526"/>
    <w:rsid w:val="00636E04"/>
    <w:rsid w:val="006376A0"/>
    <w:rsid w:val="00637A10"/>
    <w:rsid w:val="0064003A"/>
    <w:rsid w:val="006405D6"/>
    <w:rsid w:val="0064087E"/>
    <w:rsid w:val="00640DE4"/>
    <w:rsid w:val="0064150F"/>
    <w:rsid w:val="006416F7"/>
    <w:rsid w:val="006427E3"/>
    <w:rsid w:val="006441A5"/>
    <w:rsid w:val="006445D3"/>
    <w:rsid w:val="00644744"/>
    <w:rsid w:val="00644D45"/>
    <w:rsid w:val="0064591D"/>
    <w:rsid w:val="006467A4"/>
    <w:rsid w:val="006474AD"/>
    <w:rsid w:val="006475DC"/>
    <w:rsid w:val="006477EE"/>
    <w:rsid w:val="00647C73"/>
    <w:rsid w:val="00647DE6"/>
    <w:rsid w:val="00650313"/>
    <w:rsid w:val="00650859"/>
    <w:rsid w:val="00650CBD"/>
    <w:rsid w:val="0065118E"/>
    <w:rsid w:val="0065233F"/>
    <w:rsid w:val="00652565"/>
    <w:rsid w:val="00652C12"/>
    <w:rsid w:val="00652E8E"/>
    <w:rsid w:val="0065352B"/>
    <w:rsid w:val="00654528"/>
    <w:rsid w:val="006545DD"/>
    <w:rsid w:val="006546D2"/>
    <w:rsid w:val="00654E5E"/>
    <w:rsid w:val="00655B50"/>
    <w:rsid w:val="006601BD"/>
    <w:rsid w:val="006605E2"/>
    <w:rsid w:val="00660A55"/>
    <w:rsid w:val="0066122A"/>
    <w:rsid w:val="00661236"/>
    <w:rsid w:val="0066223E"/>
    <w:rsid w:val="006631CA"/>
    <w:rsid w:val="00663E36"/>
    <w:rsid w:val="006642FF"/>
    <w:rsid w:val="00664947"/>
    <w:rsid w:val="006654DF"/>
    <w:rsid w:val="00665F18"/>
    <w:rsid w:val="006665CD"/>
    <w:rsid w:val="00670048"/>
    <w:rsid w:val="006708D6"/>
    <w:rsid w:val="00670FF5"/>
    <w:rsid w:val="006712C0"/>
    <w:rsid w:val="00671E2E"/>
    <w:rsid w:val="00672FD7"/>
    <w:rsid w:val="00673719"/>
    <w:rsid w:val="00673FBE"/>
    <w:rsid w:val="00674323"/>
    <w:rsid w:val="006743F5"/>
    <w:rsid w:val="00676D0E"/>
    <w:rsid w:val="00677D7F"/>
    <w:rsid w:val="006804A6"/>
    <w:rsid w:val="006808B1"/>
    <w:rsid w:val="0068094A"/>
    <w:rsid w:val="00680A1E"/>
    <w:rsid w:val="0068154A"/>
    <w:rsid w:val="0068175F"/>
    <w:rsid w:val="006818A1"/>
    <w:rsid w:val="00681EA4"/>
    <w:rsid w:val="00681F31"/>
    <w:rsid w:val="00682CC9"/>
    <w:rsid w:val="00683008"/>
    <w:rsid w:val="006832EC"/>
    <w:rsid w:val="00683379"/>
    <w:rsid w:val="006838F3"/>
    <w:rsid w:val="00683927"/>
    <w:rsid w:val="00684869"/>
    <w:rsid w:val="00684E67"/>
    <w:rsid w:val="00684EC6"/>
    <w:rsid w:val="006850C3"/>
    <w:rsid w:val="00685937"/>
    <w:rsid w:val="0068594B"/>
    <w:rsid w:val="00686652"/>
    <w:rsid w:val="0068679E"/>
    <w:rsid w:val="00686D4E"/>
    <w:rsid w:val="00686D87"/>
    <w:rsid w:val="00686DAC"/>
    <w:rsid w:val="00687681"/>
    <w:rsid w:val="0069120A"/>
    <w:rsid w:val="0069134D"/>
    <w:rsid w:val="00691761"/>
    <w:rsid w:val="00691CCE"/>
    <w:rsid w:val="0069237A"/>
    <w:rsid w:val="00692550"/>
    <w:rsid w:val="006925E1"/>
    <w:rsid w:val="00692AF8"/>
    <w:rsid w:val="00692B78"/>
    <w:rsid w:val="00692FC5"/>
    <w:rsid w:val="006934FD"/>
    <w:rsid w:val="00695221"/>
    <w:rsid w:val="006959C1"/>
    <w:rsid w:val="0069603A"/>
    <w:rsid w:val="006977E9"/>
    <w:rsid w:val="00697A9A"/>
    <w:rsid w:val="006A0751"/>
    <w:rsid w:val="006A2387"/>
    <w:rsid w:val="006A2415"/>
    <w:rsid w:val="006A2591"/>
    <w:rsid w:val="006A3B4F"/>
    <w:rsid w:val="006A3BCE"/>
    <w:rsid w:val="006A412B"/>
    <w:rsid w:val="006A4954"/>
    <w:rsid w:val="006A540A"/>
    <w:rsid w:val="006A550B"/>
    <w:rsid w:val="006A6B45"/>
    <w:rsid w:val="006A7157"/>
    <w:rsid w:val="006A7FF3"/>
    <w:rsid w:val="006B0A4E"/>
    <w:rsid w:val="006B0C6E"/>
    <w:rsid w:val="006B10CB"/>
    <w:rsid w:val="006B117A"/>
    <w:rsid w:val="006B14BC"/>
    <w:rsid w:val="006B2378"/>
    <w:rsid w:val="006B2C3F"/>
    <w:rsid w:val="006B3427"/>
    <w:rsid w:val="006B37A0"/>
    <w:rsid w:val="006B4043"/>
    <w:rsid w:val="006B46B0"/>
    <w:rsid w:val="006B48DB"/>
    <w:rsid w:val="006B6520"/>
    <w:rsid w:val="006B6C9D"/>
    <w:rsid w:val="006B7317"/>
    <w:rsid w:val="006B7375"/>
    <w:rsid w:val="006B79AD"/>
    <w:rsid w:val="006B7EC4"/>
    <w:rsid w:val="006C001C"/>
    <w:rsid w:val="006C1054"/>
    <w:rsid w:val="006C141A"/>
    <w:rsid w:val="006C1B78"/>
    <w:rsid w:val="006C21D3"/>
    <w:rsid w:val="006C23CA"/>
    <w:rsid w:val="006C2577"/>
    <w:rsid w:val="006C39AC"/>
    <w:rsid w:val="006C3D2B"/>
    <w:rsid w:val="006C4964"/>
    <w:rsid w:val="006C49FE"/>
    <w:rsid w:val="006C51E9"/>
    <w:rsid w:val="006C597C"/>
    <w:rsid w:val="006C5A17"/>
    <w:rsid w:val="006C6D72"/>
    <w:rsid w:val="006C7391"/>
    <w:rsid w:val="006C76F4"/>
    <w:rsid w:val="006C77D5"/>
    <w:rsid w:val="006D02CB"/>
    <w:rsid w:val="006D0C38"/>
    <w:rsid w:val="006D0DA2"/>
    <w:rsid w:val="006D12C1"/>
    <w:rsid w:val="006D1300"/>
    <w:rsid w:val="006D192E"/>
    <w:rsid w:val="006D1CD2"/>
    <w:rsid w:val="006D224B"/>
    <w:rsid w:val="006D243B"/>
    <w:rsid w:val="006D3AFE"/>
    <w:rsid w:val="006D403C"/>
    <w:rsid w:val="006D4CDC"/>
    <w:rsid w:val="006D4CFE"/>
    <w:rsid w:val="006D5624"/>
    <w:rsid w:val="006D6B02"/>
    <w:rsid w:val="006D6C67"/>
    <w:rsid w:val="006D6CB7"/>
    <w:rsid w:val="006D7810"/>
    <w:rsid w:val="006D7BCC"/>
    <w:rsid w:val="006D7E2E"/>
    <w:rsid w:val="006E0457"/>
    <w:rsid w:val="006E0FEF"/>
    <w:rsid w:val="006E16CC"/>
    <w:rsid w:val="006E1D20"/>
    <w:rsid w:val="006E1EBF"/>
    <w:rsid w:val="006E2DCB"/>
    <w:rsid w:val="006E42FB"/>
    <w:rsid w:val="006E4399"/>
    <w:rsid w:val="006E439A"/>
    <w:rsid w:val="006E48EA"/>
    <w:rsid w:val="006E62FD"/>
    <w:rsid w:val="006E6C11"/>
    <w:rsid w:val="006E6C1C"/>
    <w:rsid w:val="006E7DEB"/>
    <w:rsid w:val="006F049E"/>
    <w:rsid w:val="006F0BFE"/>
    <w:rsid w:val="006F1406"/>
    <w:rsid w:val="006F1424"/>
    <w:rsid w:val="006F162A"/>
    <w:rsid w:val="006F1972"/>
    <w:rsid w:val="006F1E81"/>
    <w:rsid w:val="006F211C"/>
    <w:rsid w:val="006F263A"/>
    <w:rsid w:val="006F2D6A"/>
    <w:rsid w:val="006F2E4B"/>
    <w:rsid w:val="006F3652"/>
    <w:rsid w:val="006F5631"/>
    <w:rsid w:val="006F56FD"/>
    <w:rsid w:val="006F60F5"/>
    <w:rsid w:val="006F63D0"/>
    <w:rsid w:val="006F6408"/>
    <w:rsid w:val="006F6D7D"/>
    <w:rsid w:val="007000E7"/>
    <w:rsid w:val="00700155"/>
    <w:rsid w:val="00700942"/>
    <w:rsid w:val="0070114E"/>
    <w:rsid w:val="00701A55"/>
    <w:rsid w:val="0070213D"/>
    <w:rsid w:val="007031D6"/>
    <w:rsid w:val="00704A19"/>
    <w:rsid w:val="00705313"/>
    <w:rsid w:val="00705D3E"/>
    <w:rsid w:val="00707149"/>
    <w:rsid w:val="007077E6"/>
    <w:rsid w:val="00710DEF"/>
    <w:rsid w:val="0071148F"/>
    <w:rsid w:val="0071165B"/>
    <w:rsid w:val="00711F2F"/>
    <w:rsid w:val="007120AD"/>
    <w:rsid w:val="0071312F"/>
    <w:rsid w:val="0071379E"/>
    <w:rsid w:val="00714ED3"/>
    <w:rsid w:val="00716275"/>
    <w:rsid w:val="007169A6"/>
    <w:rsid w:val="00720272"/>
    <w:rsid w:val="00720373"/>
    <w:rsid w:val="00720F9B"/>
    <w:rsid w:val="00722860"/>
    <w:rsid w:val="0072336E"/>
    <w:rsid w:val="0072398C"/>
    <w:rsid w:val="00724088"/>
    <w:rsid w:val="007248FD"/>
    <w:rsid w:val="007252C6"/>
    <w:rsid w:val="007253A5"/>
    <w:rsid w:val="007261E5"/>
    <w:rsid w:val="0072670B"/>
    <w:rsid w:val="00726787"/>
    <w:rsid w:val="00727785"/>
    <w:rsid w:val="007305FA"/>
    <w:rsid w:val="00731029"/>
    <w:rsid w:val="00731A8E"/>
    <w:rsid w:val="007320B5"/>
    <w:rsid w:val="007320EF"/>
    <w:rsid w:val="00732156"/>
    <w:rsid w:val="00732BB3"/>
    <w:rsid w:val="00733D5D"/>
    <w:rsid w:val="00733DB4"/>
    <w:rsid w:val="00734BFB"/>
    <w:rsid w:val="00734DF5"/>
    <w:rsid w:val="00735622"/>
    <w:rsid w:val="00736874"/>
    <w:rsid w:val="007370D4"/>
    <w:rsid w:val="0073758D"/>
    <w:rsid w:val="00737637"/>
    <w:rsid w:val="00737774"/>
    <w:rsid w:val="007377B9"/>
    <w:rsid w:val="00737983"/>
    <w:rsid w:val="00737D1E"/>
    <w:rsid w:val="00740566"/>
    <w:rsid w:val="00741075"/>
    <w:rsid w:val="00741258"/>
    <w:rsid w:val="00741E0D"/>
    <w:rsid w:val="007425E1"/>
    <w:rsid w:val="00742A03"/>
    <w:rsid w:val="00742AAD"/>
    <w:rsid w:val="00743224"/>
    <w:rsid w:val="00743556"/>
    <w:rsid w:val="00743723"/>
    <w:rsid w:val="0074464B"/>
    <w:rsid w:val="00746B82"/>
    <w:rsid w:val="007475F5"/>
    <w:rsid w:val="00750DF7"/>
    <w:rsid w:val="007522C6"/>
    <w:rsid w:val="007523DE"/>
    <w:rsid w:val="007531F2"/>
    <w:rsid w:val="0075376B"/>
    <w:rsid w:val="00754175"/>
    <w:rsid w:val="00754703"/>
    <w:rsid w:val="007559C9"/>
    <w:rsid w:val="007564AF"/>
    <w:rsid w:val="007574F4"/>
    <w:rsid w:val="007606DB"/>
    <w:rsid w:val="0076228B"/>
    <w:rsid w:val="00763874"/>
    <w:rsid w:val="00764A04"/>
    <w:rsid w:val="00764FBB"/>
    <w:rsid w:val="00764FC5"/>
    <w:rsid w:val="0076590D"/>
    <w:rsid w:val="0076731A"/>
    <w:rsid w:val="0076784E"/>
    <w:rsid w:val="00767B6A"/>
    <w:rsid w:val="007709D3"/>
    <w:rsid w:val="007713DE"/>
    <w:rsid w:val="00773072"/>
    <w:rsid w:val="0077387F"/>
    <w:rsid w:val="007741EE"/>
    <w:rsid w:val="007741F5"/>
    <w:rsid w:val="0077446C"/>
    <w:rsid w:val="00774A9F"/>
    <w:rsid w:val="00775067"/>
    <w:rsid w:val="00775AA3"/>
    <w:rsid w:val="00776152"/>
    <w:rsid w:val="0077632A"/>
    <w:rsid w:val="00777C10"/>
    <w:rsid w:val="007803A5"/>
    <w:rsid w:val="0078050C"/>
    <w:rsid w:val="00780E71"/>
    <w:rsid w:val="007817CF"/>
    <w:rsid w:val="007828AE"/>
    <w:rsid w:val="00782BCD"/>
    <w:rsid w:val="007835D8"/>
    <w:rsid w:val="0078365F"/>
    <w:rsid w:val="00783853"/>
    <w:rsid w:val="00783D42"/>
    <w:rsid w:val="007841CA"/>
    <w:rsid w:val="0078539B"/>
    <w:rsid w:val="00785965"/>
    <w:rsid w:val="007861B2"/>
    <w:rsid w:val="00787DA2"/>
    <w:rsid w:val="00790D5F"/>
    <w:rsid w:val="00791182"/>
    <w:rsid w:val="00791E98"/>
    <w:rsid w:val="00791F2A"/>
    <w:rsid w:val="00791FC0"/>
    <w:rsid w:val="007923C4"/>
    <w:rsid w:val="00792431"/>
    <w:rsid w:val="00792768"/>
    <w:rsid w:val="00793633"/>
    <w:rsid w:val="00795478"/>
    <w:rsid w:val="007956BA"/>
    <w:rsid w:val="007961CA"/>
    <w:rsid w:val="00796D79"/>
    <w:rsid w:val="00797BAA"/>
    <w:rsid w:val="00797C21"/>
    <w:rsid w:val="007A04A2"/>
    <w:rsid w:val="007A09F2"/>
    <w:rsid w:val="007A09F5"/>
    <w:rsid w:val="007A1447"/>
    <w:rsid w:val="007A1651"/>
    <w:rsid w:val="007A2D87"/>
    <w:rsid w:val="007A3C59"/>
    <w:rsid w:val="007A422C"/>
    <w:rsid w:val="007A48D1"/>
    <w:rsid w:val="007A5191"/>
    <w:rsid w:val="007A5533"/>
    <w:rsid w:val="007A5A1E"/>
    <w:rsid w:val="007A66E9"/>
    <w:rsid w:val="007B0046"/>
    <w:rsid w:val="007B0177"/>
    <w:rsid w:val="007B0B24"/>
    <w:rsid w:val="007B12F5"/>
    <w:rsid w:val="007B2833"/>
    <w:rsid w:val="007B302F"/>
    <w:rsid w:val="007B41CE"/>
    <w:rsid w:val="007B4CBF"/>
    <w:rsid w:val="007B5501"/>
    <w:rsid w:val="007B5880"/>
    <w:rsid w:val="007B5E75"/>
    <w:rsid w:val="007B5ECA"/>
    <w:rsid w:val="007B6470"/>
    <w:rsid w:val="007B6B4A"/>
    <w:rsid w:val="007B70A3"/>
    <w:rsid w:val="007B7252"/>
    <w:rsid w:val="007B740E"/>
    <w:rsid w:val="007B7AC5"/>
    <w:rsid w:val="007B7B03"/>
    <w:rsid w:val="007C034E"/>
    <w:rsid w:val="007C0E0F"/>
    <w:rsid w:val="007C178D"/>
    <w:rsid w:val="007C2AD8"/>
    <w:rsid w:val="007C2C07"/>
    <w:rsid w:val="007C2DA3"/>
    <w:rsid w:val="007C3B92"/>
    <w:rsid w:val="007C3FB1"/>
    <w:rsid w:val="007C48C8"/>
    <w:rsid w:val="007C4D34"/>
    <w:rsid w:val="007C50BB"/>
    <w:rsid w:val="007C5647"/>
    <w:rsid w:val="007C5B48"/>
    <w:rsid w:val="007C5CCE"/>
    <w:rsid w:val="007C7225"/>
    <w:rsid w:val="007C785D"/>
    <w:rsid w:val="007C7FE1"/>
    <w:rsid w:val="007D00F9"/>
    <w:rsid w:val="007D015E"/>
    <w:rsid w:val="007D319C"/>
    <w:rsid w:val="007D359B"/>
    <w:rsid w:val="007D5222"/>
    <w:rsid w:val="007D5315"/>
    <w:rsid w:val="007D5C21"/>
    <w:rsid w:val="007D6763"/>
    <w:rsid w:val="007D7980"/>
    <w:rsid w:val="007D7F77"/>
    <w:rsid w:val="007E01D1"/>
    <w:rsid w:val="007E1132"/>
    <w:rsid w:val="007E17F9"/>
    <w:rsid w:val="007E1D91"/>
    <w:rsid w:val="007E2000"/>
    <w:rsid w:val="007E21FB"/>
    <w:rsid w:val="007E2888"/>
    <w:rsid w:val="007E2B51"/>
    <w:rsid w:val="007E3D85"/>
    <w:rsid w:val="007E43FE"/>
    <w:rsid w:val="007E4585"/>
    <w:rsid w:val="007E52E1"/>
    <w:rsid w:val="007E5574"/>
    <w:rsid w:val="007E64F3"/>
    <w:rsid w:val="007E6831"/>
    <w:rsid w:val="007E7FDF"/>
    <w:rsid w:val="007F0369"/>
    <w:rsid w:val="007F1CFA"/>
    <w:rsid w:val="007F2004"/>
    <w:rsid w:val="007F207E"/>
    <w:rsid w:val="007F2235"/>
    <w:rsid w:val="007F2A3F"/>
    <w:rsid w:val="007F2F86"/>
    <w:rsid w:val="007F3065"/>
    <w:rsid w:val="007F3A21"/>
    <w:rsid w:val="007F3A92"/>
    <w:rsid w:val="007F3E9B"/>
    <w:rsid w:val="007F4B27"/>
    <w:rsid w:val="007F5035"/>
    <w:rsid w:val="007F5332"/>
    <w:rsid w:val="007F56F2"/>
    <w:rsid w:val="007F5A64"/>
    <w:rsid w:val="007F5B10"/>
    <w:rsid w:val="007F5D7E"/>
    <w:rsid w:val="007F61E3"/>
    <w:rsid w:val="00800FDD"/>
    <w:rsid w:val="00801C28"/>
    <w:rsid w:val="00801E5F"/>
    <w:rsid w:val="00801E80"/>
    <w:rsid w:val="00802C50"/>
    <w:rsid w:val="00802DE4"/>
    <w:rsid w:val="0080322F"/>
    <w:rsid w:val="008032AD"/>
    <w:rsid w:val="00803F19"/>
    <w:rsid w:val="008041B3"/>
    <w:rsid w:val="00804BC3"/>
    <w:rsid w:val="0080518B"/>
    <w:rsid w:val="00805A23"/>
    <w:rsid w:val="00806F6B"/>
    <w:rsid w:val="00807C97"/>
    <w:rsid w:val="00810812"/>
    <w:rsid w:val="00810AA8"/>
    <w:rsid w:val="00810DB8"/>
    <w:rsid w:val="00811404"/>
    <w:rsid w:val="008128C5"/>
    <w:rsid w:val="00812CF7"/>
    <w:rsid w:val="00813325"/>
    <w:rsid w:val="00813FF0"/>
    <w:rsid w:val="0081529D"/>
    <w:rsid w:val="008166DC"/>
    <w:rsid w:val="00816913"/>
    <w:rsid w:val="00817AAF"/>
    <w:rsid w:val="00820763"/>
    <w:rsid w:val="00820A25"/>
    <w:rsid w:val="00821BFD"/>
    <w:rsid w:val="00821F2D"/>
    <w:rsid w:val="00821F6A"/>
    <w:rsid w:val="00824EBC"/>
    <w:rsid w:val="00825772"/>
    <w:rsid w:val="008257C5"/>
    <w:rsid w:val="00825A1E"/>
    <w:rsid w:val="00830A51"/>
    <w:rsid w:val="00830E1D"/>
    <w:rsid w:val="00831AC4"/>
    <w:rsid w:val="0083200E"/>
    <w:rsid w:val="008338B1"/>
    <w:rsid w:val="00833C0F"/>
    <w:rsid w:val="00834683"/>
    <w:rsid w:val="00834801"/>
    <w:rsid w:val="00834CE0"/>
    <w:rsid w:val="00834CE4"/>
    <w:rsid w:val="0083525D"/>
    <w:rsid w:val="00835DEC"/>
    <w:rsid w:val="00836B7F"/>
    <w:rsid w:val="00837B01"/>
    <w:rsid w:val="008402C2"/>
    <w:rsid w:val="00840EA1"/>
    <w:rsid w:val="00840FE1"/>
    <w:rsid w:val="008419D9"/>
    <w:rsid w:val="0084220D"/>
    <w:rsid w:val="008427F3"/>
    <w:rsid w:val="008430B5"/>
    <w:rsid w:val="00844173"/>
    <w:rsid w:val="0084420F"/>
    <w:rsid w:val="008445BF"/>
    <w:rsid w:val="0084494E"/>
    <w:rsid w:val="00844C01"/>
    <w:rsid w:val="00845026"/>
    <w:rsid w:val="0084531D"/>
    <w:rsid w:val="008455D5"/>
    <w:rsid w:val="0084584E"/>
    <w:rsid w:val="00846300"/>
    <w:rsid w:val="00846B5A"/>
    <w:rsid w:val="008477AC"/>
    <w:rsid w:val="00847FEB"/>
    <w:rsid w:val="0085051C"/>
    <w:rsid w:val="008514D3"/>
    <w:rsid w:val="008519D3"/>
    <w:rsid w:val="00852010"/>
    <w:rsid w:val="00852D18"/>
    <w:rsid w:val="00852F44"/>
    <w:rsid w:val="008551EB"/>
    <w:rsid w:val="00855600"/>
    <w:rsid w:val="00855CD0"/>
    <w:rsid w:val="00855DC5"/>
    <w:rsid w:val="00855DF0"/>
    <w:rsid w:val="00855E95"/>
    <w:rsid w:val="00856162"/>
    <w:rsid w:val="0085746F"/>
    <w:rsid w:val="00857DDE"/>
    <w:rsid w:val="00860BA5"/>
    <w:rsid w:val="00860DBA"/>
    <w:rsid w:val="008610A1"/>
    <w:rsid w:val="0086168E"/>
    <w:rsid w:val="00861C5B"/>
    <w:rsid w:val="008628A2"/>
    <w:rsid w:val="00863E98"/>
    <w:rsid w:val="008643BF"/>
    <w:rsid w:val="008650DD"/>
    <w:rsid w:val="008653CB"/>
    <w:rsid w:val="00865B68"/>
    <w:rsid w:val="00865D53"/>
    <w:rsid w:val="00865D78"/>
    <w:rsid w:val="00867809"/>
    <w:rsid w:val="008678BD"/>
    <w:rsid w:val="00867B37"/>
    <w:rsid w:val="00870861"/>
    <w:rsid w:val="00870AFC"/>
    <w:rsid w:val="0087164E"/>
    <w:rsid w:val="00871DC9"/>
    <w:rsid w:val="00872AAD"/>
    <w:rsid w:val="00873691"/>
    <w:rsid w:val="00873A39"/>
    <w:rsid w:val="00873D13"/>
    <w:rsid w:val="00874020"/>
    <w:rsid w:val="00876318"/>
    <w:rsid w:val="00877697"/>
    <w:rsid w:val="00877994"/>
    <w:rsid w:val="00877A6F"/>
    <w:rsid w:val="00877E69"/>
    <w:rsid w:val="00880605"/>
    <w:rsid w:val="00881751"/>
    <w:rsid w:val="008849CE"/>
    <w:rsid w:val="00884E59"/>
    <w:rsid w:val="00884FA5"/>
    <w:rsid w:val="008852EF"/>
    <w:rsid w:val="008858CD"/>
    <w:rsid w:val="00885BFE"/>
    <w:rsid w:val="00886414"/>
    <w:rsid w:val="00891101"/>
    <w:rsid w:val="0089121B"/>
    <w:rsid w:val="008912A7"/>
    <w:rsid w:val="008923C5"/>
    <w:rsid w:val="00892749"/>
    <w:rsid w:val="008927CA"/>
    <w:rsid w:val="00894DCC"/>
    <w:rsid w:val="00895DDB"/>
    <w:rsid w:val="008A1D41"/>
    <w:rsid w:val="008A1E65"/>
    <w:rsid w:val="008A1F06"/>
    <w:rsid w:val="008A2578"/>
    <w:rsid w:val="008A2D5D"/>
    <w:rsid w:val="008A3E27"/>
    <w:rsid w:val="008A413E"/>
    <w:rsid w:val="008A4A1B"/>
    <w:rsid w:val="008A623B"/>
    <w:rsid w:val="008A6CEC"/>
    <w:rsid w:val="008A741F"/>
    <w:rsid w:val="008A7663"/>
    <w:rsid w:val="008A7D39"/>
    <w:rsid w:val="008A7D44"/>
    <w:rsid w:val="008A7D8A"/>
    <w:rsid w:val="008B02A5"/>
    <w:rsid w:val="008B11A8"/>
    <w:rsid w:val="008B18E6"/>
    <w:rsid w:val="008B3AEF"/>
    <w:rsid w:val="008B5759"/>
    <w:rsid w:val="008B6817"/>
    <w:rsid w:val="008B6FF1"/>
    <w:rsid w:val="008B733F"/>
    <w:rsid w:val="008B7730"/>
    <w:rsid w:val="008C0A89"/>
    <w:rsid w:val="008C13E5"/>
    <w:rsid w:val="008C1C1F"/>
    <w:rsid w:val="008C1CFA"/>
    <w:rsid w:val="008C1E30"/>
    <w:rsid w:val="008C1F81"/>
    <w:rsid w:val="008C24DC"/>
    <w:rsid w:val="008C2627"/>
    <w:rsid w:val="008C2709"/>
    <w:rsid w:val="008C30FC"/>
    <w:rsid w:val="008C398B"/>
    <w:rsid w:val="008C4382"/>
    <w:rsid w:val="008C48A4"/>
    <w:rsid w:val="008C4BCC"/>
    <w:rsid w:val="008C4C0B"/>
    <w:rsid w:val="008C5895"/>
    <w:rsid w:val="008C5D8C"/>
    <w:rsid w:val="008C5F36"/>
    <w:rsid w:val="008C6231"/>
    <w:rsid w:val="008C6C55"/>
    <w:rsid w:val="008C77DC"/>
    <w:rsid w:val="008C7FF4"/>
    <w:rsid w:val="008D0495"/>
    <w:rsid w:val="008D1D38"/>
    <w:rsid w:val="008D456B"/>
    <w:rsid w:val="008D4FFA"/>
    <w:rsid w:val="008D507A"/>
    <w:rsid w:val="008D52ED"/>
    <w:rsid w:val="008D5352"/>
    <w:rsid w:val="008D5539"/>
    <w:rsid w:val="008D571D"/>
    <w:rsid w:val="008D5F61"/>
    <w:rsid w:val="008D6884"/>
    <w:rsid w:val="008D74C9"/>
    <w:rsid w:val="008D7871"/>
    <w:rsid w:val="008E05CD"/>
    <w:rsid w:val="008E084D"/>
    <w:rsid w:val="008E0E0C"/>
    <w:rsid w:val="008E1EAA"/>
    <w:rsid w:val="008E2249"/>
    <w:rsid w:val="008E3882"/>
    <w:rsid w:val="008E3B0C"/>
    <w:rsid w:val="008E458B"/>
    <w:rsid w:val="008E469A"/>
    <w:rsid w:val="008E6033"/>
    <w:rsid w:val="008E61AE"/>
    <w:rsid w:val="008E7A56"/>
    <w:rsid w:val="008E7FFB"/>
    <w:rsid w:val="008F14BC"/>
    <w:rsid w:val="008F1E2A"/>
    <w:rsid w:val="008F206B"/>
    <w:rsid w:val="008F208B"/>
    <w:rsid w:val="008F2A98"/>
    <w:rsid w:val="008F3063"/>
    <w:rsid w:val="008F4314"/>
    <w:rsid w:val="008F5095"/>
    <w:rsid w:val="008F642D"/>
    <w:rsid w:val="008F7BEA"/>
    <w:rsid w:val="008F7D13"/>
    <w:rsid w:val="00900186"/>
    <w:rsid w:val="00900736"/>
    <w:rsid w:val="009013B4"/>
    <w:rsid w:val="0090213B"/>
    <w:rsid w:val="00902301"/>
    <w:rsid w:val="00902764"/>
    <w:rsid w:val="00902D39"/>
    <w:rsid w:val="00904400"/>
    <w:rsid w:val="00904ADA"/>
    <w:rsid w:val="0090549F"/>
    <w:rsid w:val="009059E5"/>
    <w:rsid w:val="00905EF9"/>
    <w:rsid w:val="009063E3"/>
    <w:rsid w:val="00907746"/>
    <w:rsid w:val="00907E3C"/>
    <w:rsid w:val="00910A4C"/>
    <w:rsid w:val="0091117C"/>
    <w:rsid w:val="009125E8"/>
    <w:rsid w:val="00912BED"/>
    <w:rsid w:val="00913904"/>
    <w:rsid w:val="00913C08"/>
    <w:rsid w:val="009142D6"/>
    <w:rsid w:val="009146C3"/>
    <w:rsid w:val="009157A6"/>
    <w:rsid w:val="009159D4"/>
    <w:rsid w:val="0091635D"/>
    <w:rsid w:val="00916DDC"/>
    <w:rsid w:val="00916FA0"/>
    <w:rsid w:val="009203AC"/>
    <w:rsid w:val="0092063B"/>
    <w:rsid w:val="009222AE"/>
    <w:rsid w:val="0092290B"/>
    <w:rsid w:val="009231C1"/>
    <w:rsid w:val="00923551"/>
    <w:rsid w:val="0092378D"/>
    <w:rsid w:val="00923E6A"/>
    <w:rsid w:val="00924475"/>
    <w:rsid w:val="00924963"/>
    <w:rsid w:val="00925583"/>
    <w:rsid w:val="00925881"/>
    <w:rsid w:val="00925BD8"/>
    <w:rsid w:val="00925D99"/>
    <w:rsid w:val="00926297"/>
    <w:rsid w:val="009263A8"/>
    <w:rsid w:val="0092674A"/>
    <w:rsid w:val="00926933"/>
    <w:rsid w:val="0092694F"/>
    <w:rsid w:val="00927BA3"/>
    <w:rsid w:val="00927BBE"/>
    <w:rsid w:val="00931833"/>
    <w:rsid w:val="00931C59"/>
    <w:rsid w:val="00931FB3"/>
    <w:rsid w:val="009327E9"/>
    <w:rsid w:val="00933C1E"/>
    <w:rsid w:val="00934C24"/>
    <w:rsid w:val="00935D25"/>
    <w:rsid w:val="00936855"/>
    <w:rsid w:val="00936972"/>
    <w:rsid w:val="00936E10"/>
    <w:rsid w:val="0093708C"/>
    <w:rsid w:val="00937222"/>
    <w:rsid w:val="0093743F"/>
    <w:rsid w:val="00937D90"/>
    <w:rsid w:val="00940379"/>
    <w:rsid w:val="009411C6"/>
    <w:rsid w:val="009429A0"/>
    <w:rsid w:val="00942DB1"/>
    <w:rsid w:val="0094472A"/>
    <w:rsid w:val="00945079"/>
    <w:rsid w:val="009452C2"/>
    <w:rsid w:val="00945D18"/>
    <w:rsid w:val="0094707D"/>
    <w:rsid w:val="009502B1"/>
    <w:rsid w:val="00950E68"/>
    <w:rsid w:val="00950F0D"/>
    <w:rsid w:val="00950F80"/>
    <w:rsid w:val="009515FC"/>
    <w:rsid w:val="00951BEF"/>
    <w:rsid w:val="009528B8"/>
    <w:rsid w:val="00953225"/>
    <w:rsid w:val="009538A9"/>
    <w:rsid w:val="009538F6"/>
    <w:rsid w:val="00954B0D"/>
    <w:rsid w:val="00955DD9"/>
    <w:rsid w:val="00957367"/>
    <w:rsid w:val="00957F58"/>
    <w:rsid w:val="00960007"/>
    <w:rsid w:val="00960231"/>
    <w:rsid w:val="00960C7A"/>
    <w:rsid w:val="00961907"/>
    <w:rsid w:val="00961B3E"/>
    <w:rsid w:val="009632AA"/>
    <w:rsid w:val="00963531"/>
    <w:rsid w:val="00963A80"/>
    <w:rsid w:val="00964027"/>
    <w:rsid w:val="009657C9"/>
    <w:rsid w:val="00965DD7"/>
    <w:rsid w:val="009661EE"/>
    <w:rsid w:val="00966478"/>
    <w:rsid w:val="00966E5C"/>
    <w:rsid w:val="00967C1D"/>
    <w:rsid w:val="00967D03"/>
    <w:rsid w:val="009701A9"/>
    <w:rsid w:val="00970301"/>
    <w:rsid w:val="0097098E"/>
    <w:rsid w:val="0097118F"/>
    <w:rsid w:val="00971CDC"/>
    <w:rsid w:val="00972A9E"/>
    <w:rsid w:val="00972AD8"/>
    <w:rsid w:val="009755A5"/>
    <w:rsid w:val="00976663"/>
    <w:rsid w:val="00976DDE"/>
    <w:rsid w:val="00981795"/>
    <w:rsid w:val="00981D8E"/>
    <w:rsid w:val="00982FE5"/>
    <w:rsid w:val="00984ECD"/>
    <w:rsid w:val="00985552"/>
    <w:rsid w:val="00985A9A"/>
    <w:rsid w:val="00985E1F"/>
    <w:rsid w:val="009867BC"/>
    <w:rsid w:val="00986F94"/>
    <w:rsid w:val="00987433"/>
    <w:rsid w:val="00987A76"/>
    <w:rsid w:val="00990A25"/>
    <w:rsid w:val="00991584"/>
    <w:rsid w:val="00991EFC"/>
    <w:rsid w:val="009927A6"/>
    <w:rsid w:val="009929FE"/>
    <w:rsid w:val="009934C8"/>
    <w:rsid w:val="009934FB"/>
    <w:rsid w:val="009937AE"/>
    <w:rsid w:val="00993D73"/>
    <w:rsid w:val="00993EE1"/>
    <w:rsid w:val="00993FAE"/>
    <w:rsid w:val="00995D49"/>
    <w:rsid w:val="009963D7"/>
    <w:rsid w:val="00996E88"/>
    <w:rsid w:val="00996F56"/>
    <w:rsid w:val="00997695"/>
    <w:rsid w:val="009A3A4A"/>
    <w:rsid w:val="009A4D2A"/>
    <w:rsid w:val="009A5296"/>
    <w:rsid w:val="009A6128"/>
    <w:rsid w:val="009A6D9C"/>
    <w:rsid w:val="009A722C"/>
    <w:rsid w:val="009A75F0"/>
    <w:rsid w:val="009A7D5F"/>
    <w:rsid w:val="009A7F7D"/>
    <w:rsid w:val="009B0325"/>
    <w:rsid w:val="009B1A2D"/>
    <w:rsid w:val="009B2566"/>
    <w:rsid w:val="009B2C3E"/>
    <w:rsid w:val="009B34FE"/>
    <w:rsid w:val="009B35ED"/>
    <w:rsid w:val="009B39A0"/>
    <w:rsid w:val="009B47BA"/>
    <w:rsid w:val="009B4FB8"/>
    <w:rsid w:val="009B5FBF"/>
    <w:rsid w:val="009B5FD2"/>
    <w:rsid w:val="009B69D8"/>
    <w:rsid w:val="009B7ABF"/>
    <w:rsid w:val="009C0EC8"/>
    <w:rsid w:val="009C10A2"/>
    <w:rsid w:val="009C1A05"/>
    <w:rsid w:val="009C1BF8"/>
    <w:rsid w:val="009C239E"/>
    <w:rsid w:val="009C382E"/>
    <w:rsid w:val="009C3867"/>
    <w:rsid w:val="009C3E73"/>
    <w:rsid w:val="009C53AB"/>
    <w:rsid w:val="009C5DAF"/>
    <w:rsid w:val="009C6318"/>
    <w:rsid w:val="009C66AC"/>
    <w:rsid w:val="009C6F94"/>
    <w:rsid w:val="009C7602"/>
    <w:rsid w:val="009C7AC9"/>
    <w:rsid w:val="009D0B49"/>
    <w:rsid w:val="009D1671"/>
    <w:rsid w:val="009D1CD8"/>
    <w:rsid w:val="009D1CEB"/>
    <w:rsid w:val="009D1E7C"/>
    <w:rsid w:val="009D2028"/>
    <w:rsid w:val="009D226D"/>
    <w:rsid w:val="009D2600"/>
    <w:rsid w:val="009D26B0"/>
    <w:rsid w:val="009D27A2"/>
    <w:rsid w:val="009D2B28"/>
    <w:rsid w:val="009D3201"/>
    <w:rsid w:val="009D459B"/>
    <w:rsid w:val="009D4A87"/>
    <w:rsid w:val="009D55C0"/>
    <w:rsid w:val="009D5882"/>
    <w:rsid w:val="009D58A6"/>
    <w:rsid w:val="009D62E8"/>
    <w:rsid w:val="009D6D0A"/>
    <w:rsid w:val="009D7AC4"/>
    <w:rsid w:val="009E002F"/>
    <w:rsid w:val="009E0DB9"/>
    <w:rsid w:val="009E13B9"/>
    <w:rsid w:val="009E1961"/>
    <w:rsid w:val="009E2C9B"/>
    <w:rsid w:val="009E2CC2"/>
    <w:rsid w:val="009E3291"/>
    <w:rsid w:val="009E3C08"/>
    <w:rsid w:val="009E5429"/>
    <w:rsid w:val="009E5B52"/>
    <w:rsid w:val="009E5B73"/>
    <w:rsid w:val="009E6DC1"/>
    <w:rsid w:val="009E7D6E"/>
    <w:rsid w:val="009F0632"/>
    <w:rsid w:val="009F2BB4"/>
    <w:rsid w:val="009F2CE1"/>
    <w:rsid w:val="009F2E6D"/>
    <w:rsid w:val="009F3DF6"/>
    <w:rsid w:val="009F6348"/>
    <w:rsid w:val="009F7436"/>
    <w:rsid w:val="00A00DD5"/>
    <w:rsid w:val="00A02372"/>
    <w:rsid w:val="00A02C88"/>
    <w:rsid w:val="00A05061"/>
    <w:rsid w:val="00A065AB"/>
    <w:rsid w:val="00A06EFC"/>
    <w:rsid w:val="00A11EF6"/>
    <w:rsid w:val="00A12092"/>
    <w:rsid w:val="00A121C7"/>
    <w:rsid w:val="00A15396"/>
    <w:rsid w:val="00A16B43"/>
    <w:rsid w:val="00A2053F"/>
    <w:rsid w:val="00A216D5"/>
    <w:rsid w:val="00A218B8"/>
    <w:rsid w:val="00A22BEC"/>
    <w:rsid w:val="00A22F33"/>
    <w:rsid w:val="00A23D9E"/>
    <w:rsid w:val="00A2446D"/>
    <w:rsid w:val="00A25649"/>
    <w:rsid w:val="00A2589A"/>
    <w:rsid w:val="00A25988"/>
    <w:rsid w:val="00A26A84"/>
    <w:rsid w:val="00A26FBB"/>
    <w:rsid w:val="00A26FE3"/>
    <w:rsid w:val="00A302AF"/>
    <w:rsid w:val="00A302EA"/>
    <w:rsid w:val="00A310B8"/>
    <w:rsid w:val="00A311DB"/>
    <w:rsid w:val="00A311E5"/>
    <w:rsid w:val="00A31350"/>
    <w:rsid w:val="00A3178D"/>
    <w:rsid w:val="00A3251A"/>
    <w:rsid w:val="00A34E53"/>
    <w:rsid w:val="00A367F3"/>
    <w:rsid w:val="00A37C19"/>
    <w:rsid w:val="00A37C69"/>
    <w:rsid w:val="00A40704"/>
    <w:rsid w:val="00A40B41"/>
    <w:rsid w:val="00A41186"/>
    <w:rsid w:val="00A4130C"/>
    <w:rsid w:val="00A42966"/>
    <w:rsid w:val="00A4296E"/>
    <w:rsid w:val="00A4297C"/>
    <w:rsid w:val="00A42A7B"/>
    <w:rsid w:val="00A44E16"/>
    <w:rsid w:val="00A4516B"/>
    <w:rsid w:val="00A47873"/>
    <w:rsid w:val="00A50135"/>
    <w:rsid w:val="00A501F2"/>
    <w:rsid w:val="00A519A4"/>
    <w:rsid w:val="00A522D6"/>
    <w:rsid w:val="00A524A3"/>
    <w:rsid w:val="00A5263C"/>
    <w:rsid w:val="00A52CB3"/>
    <w:rsid w:val="00A5303A"/>
    <w:rsid w:val="00A530F6"/>
    <w:rsid w:val="00A53250"/>
    <w:rsid w:val="00A537C1"/>
    <w:rsid w:val="00A5391E"/>
    <w:rsid w:val="00A53AC4"/>
    <w:rsid w:val="00A53BE9"/>
    <w:rsid w:val="00A55606"/>
    <w:rsid w:val="00A579AB"/>
    <w:rsid w:val="00A57AA5"/>
    <w:rsid w:val="00A60030"/>
    <w:rsid w:val="00A60B67"/>
    <w:rsid w:val="00A6110C"/>
    <w:rsid w:val="00A61393"/>
    <w:rsid w:val="00A61535"/>
    <w:rsid w:val="00A64B53"/>
    <w:rsid w:val="00A65A02"/>
    <w:rsid w:val="00A66A82"/>
    <w:rsid w:val="00A674CA"/>
    <w:rsid w:val="00A67781"/>
    <w:rsid w:val="00A67B3D"/>
    <w:rsid w:val="00A67D4A"/>
    <w:rsid w:val="00A7017E"/>
    <w:rsid w:val="00A70ACB"/>
    <w:rsid w:val="00A7176D"/>
    <w:rsid w:val="00A71BA0"/>
    <w:rsid w:val="00A71C71"/>
    <w:rsid w:val="00A71E5E"/>
    <w:rsid w:val="00A726A3"/>
    <w:rsid w:val="00A72CBA"/>
    <w:rsid w:val="00A7376D"/>
    <w:rsid w:val="00A73A2A"/>
    <w:rsid w:val="00A73B40"/>
    <w:rsid w:val="00A73D12"/>
    <w:rsid w:val="00A7411F"/>
    <w:rsid w:val="00A7458E"/>
    <w:rsid w:val="00A746A1"/>
    <w:rsid w:val="00A7525F"/>
    <w:rsid w:val="00A77267"/>
    <w:rsid w:val="00A811A5"/>
    <w:rsid w:val="00A815ED"/>
    <w:rsid w:val="00A82844"/>
    <w:rsid w:val="00A831CE"/>
    <w:rsid w:val="00A8360B"/>
    <w:rsid w:val="00A84C8D"/>
    <w:rsid w:val="00A852DA"/>
    <w:rsid w:val="00A866AB"/>
    <w:rsid w:val="00A9056D"/>
    <w:rsid w:val="00A90A43"/>
    <w:rsid w:val="00A910B4"/>
    <w:rsid w:val="00A9168C"/>
    <w:rsid w:val="00A9273A"/>
    <w:rsid w:val="00A93D56"/>
    <w:rsid w:val="00A94D55"/>
    <w:rsid w:val="00A96405"/>
    <w:rsid w:val="00A9649B"/>
    <w:rsid w:val="00A96D12"/>
    <w:rsid w:val="00A97626"/>
    <w:rsid w:val="00A97918"/>
    <w:rsid w:val="00AA117C"/>
    <w:rsid w:val="00AA1FD6"/>
    <w:rsid w:val="00AA2CCB"/>
    <w:rsid w:val="00AA325E"/>
    <w:rsid w:val="00AA3288"/>
    <w:rsid w:val="00AA3476"/>
    <w:rsid w:val="00AA3557"/>
    <w:rsid w:val="00AA3DFB"/>
    <w:rsid w:val="00AA5123"/>
    <w:rsid w:val="00AA5193"/>
    <w:rsid w:val="00AA5593"/>
    <w:rsid w:val="00AA66DF"/>
    <w:rsid w:val="00AA6B8B"/>
    <w:rsid w:val="00AA72E7"/>
    <w:rsid w:val="00AA7DBF"/>
    <w:rsid w:val="00AB0362"/>
    <w:rsid w:val="00AB037B"/>
    <w:rsid w:val="00AB09E8"/>
    <w:rsid w:val="00AB0DB7"/>
    <w:rsid w:val="00AB0F77"/>
    <w:rsid w:val="00AB2BF4"/>
    <w:rsid w:val="00AB3513"/>
    <w:rsid w:val="00AB35BF"/>
    <w:rsid w:val="00AB35FC"/>
    <w:rsid w:val="00AB3DDD"/>
    <w:rsid w:val="00AB3FF6"/>
    <w:rsid w:val="00AB4966"/>
    <w:rsid w:val="00AB4C85"/>
    <w:rsid w:val="00AB5EB2"/>
    <w:rsid w:val="00AB6471"/>
    <w:rsid w:val="00AB6B06"/>
    <w:rsid w:val="00AB6DC0"/>
    <w:rsid w:val="00AC09BD"/>
    <w:rsid w:val="00AC1941"/>
    <w:rsid w:val="00AC1DB3"/>
    <w:rsid w:val="00AC2616"/>
    <w:rsid w:val="00AC3202"/>
    <w:rsid w:val="00AC5A23"/>
    <w:rsid w:val="00AC61E3"/>
    <w:rsid w:val="00AC66BF"/>
    <w:rsid w:val="00AC7066"/>
    <w:rsid w:val="00AC71BE"/>
    <w:rsid w:val="00AC7842"/>
    <w:rsid w:val="00AD06BE"/>
    <w:rsid w:val="00AD0869"/>
    <w:rsid w:val="00AD10CB"/>
    <w:rsid w:val="00AD36B6"/>
    <w:rsid w:val="00AD4153"/>
    <w:rsid w:val="00AD4336"/>
    <w:rsid w:val="00AD4E8F"/>
    <w:rsid w:val="00AD4FEB"/>
    <w:rsid w:val="00AD568C"/>
    <w:rsid w:val="00AD5B9E"/>
    <w:rsid w:val="00AE217B"/>
    <w:rsid w:val="00AE23AE"/>
    <w:rsid w:val="00AE2666"/>
    <w:rsid w:val="00AE2FAA"/>
    <w:rsid w:val="00AE315C"/>
    <w:rsid w:val="00AE31AB"/>
    <w:rsid w:val="00AE3F67"/>
    <w:rsid w:val="00AE40D2"/>
    <w:rsid w:val="00AE4F7B"/>
    <w:rsid w:val="00AE5E68"/>
    <w:rsid w:val="00AE690B"/>
    <w:rsid w:val="00AE702A"/>
    <w:rsid w:val="00AE77C0"/>
    <w:rsid w:val="00AF0206"/>
    <w:rsid w:val="00AF0B3F"/>
    <w:rsid w:val="00AF2EF8"/>
    <w:rsid w:val="00AF3C39"/>
    <w:rsid w:val="00AF46FF"/>
    <w:rsid w:val="00AF4E9E"/>
    <w:rsid w:val="00AF51B4"/>
    <w:rsid w:val="00AF55E3"/>
    <w:rsid w:val="00AF5616"/>
    <w:rsid w:val="00AF58B4"/>
    <w:rsid w:val="00AF59FE"/>
    <w:rsid w:val="00AF6104"/>
    <w:rsid w:val="00AF66A9"/>
    <w:rsid w:val="00AF6CE6"/>
    <w:rsid w:val="00AF6FE9"/>
    <w:rsid w:val="00AF707B"/>
    <w:rsid w:val="00AF7A2F"/>
    <w:rsid w:val="00AF7DBD"/>
    <w:rsid w:val="00AF7EC8"/>
    <w:rsid w:val="00B00EA0"/>
    <w:rsid w:val="00B02690"/>
    <w:rsid w:val="00B038DE"/>
    <w:rsid w:val="00B0488B"/>
    <w:rsid w:val="00B049FC"/>
    <w:rsid w:val="00B04C8F"/>
    <w:rsid w:val="00B05B51"/>
    <w:rsid w:val="00B06E03"/>
    <w:rsid w:val="00B06E7B"/>
    <w:rsid w:val="00B07679"/>
    <w:rsid w:val="00B07AD4"/>
    <w:rsid w:val="00B10D88"/>
    <w:rsid w:val="00B1103E"/>
    <w:rsid w:val="00B113F2"/>
    <w:rsid w:val="00B11B1A"/>
    <w:rsid w:val="00B128D0"/>
    <w:rsid w:val="00B12F19"/>
    <w:rsid w:val="00B139BD"/>
    <w:rsid w:val="00B15BA0"/>
    <w:rsid w:val="00B16EE7"/>
    <w:rsid w:val="00B17BB0"/>
    <w:rsid w:val="00B2014A"/>
    <w:rsid w:val="00B20563"/>
    <w:rsid w:val="00B21614"/>
    <w:rsid w:val="00B22339"/>
    <w:rsid w:val="00B22F5B"/>
    <w:rsid w:val="00B23030"/>
    <w:rsid w:val="00B236E4"/>
    <w:rsid w:val="00B23D56"/>
    <w:rsid w:val="00B26DD8"/>
    <w:rsid w:val="00B26FCE"/>
    <w:rsid w:val="00B27A45"/>
    <w:rsid w:val="00B30402"/>
    <w:rsid w:val="00B30523"/>
    <w:rsid w:val="00B305A4"/>
    <w:rsid w:val="00B309E4"/>
    <w:rsid w:val="00B31656"/>
    <w:rsid w:val="00B31E05"/>
    <w:rsid w:val="00B31F7F"/>
    <w:rsid w:val="00B32D2E"/>
    <w:rsid w:val="00B3386E"/>
    <w:rsid w:val="00B33CA5"/>
    <w:rsid w:val="00B3467C"/>
    <w:rsid w:val="00B35A1E"/>
    <w:rsid w:val="00B364A8"/>
    <w:rsid w:val="00B369E2"/>
    <w:rsid w:val="00B402D6"/>
    <w:rsid w:val="00B403DD"/>
    <w:rsid w:val="00B408D4"/>
    <w:rsid w:val="00B40DE1"/>
    <w:rsid w:val="00B41866"/>
    <w:rsid w:val="00B420B4"/>
    <w:rsid w:val="00B423F7"/>
    <w:rsid w:val="00B42C7D"/>
    <w:rsid w:val="00B443DD"/>
    <w:rsid w:val="00B44832"/>
    <w:rsid w:val="00B45AFE"/>
    <w:rsid w:val="00B460C7"/>
    <w:rsid w:val="00B46198"/>
    <w:rsid w:val="00B46383"/>
    <w:rsid w:val="00B47A15"/>
    <w:rsid w:val="00B50B76"/>
    <w:rsid w:val="00B51598"/>
    <w:rsid w:val="00B51B2D"/>
    <w:rsid w:val="00B522B7"/>
    <w:rsid w:val="00B53170"/>
    <w:rsid w:val="00B547DD"/>
    <w:rsid w:val="00B558F0"/>
    <w:rsid w:val="00B5728A"/>
    <w:rsid w:val="00B6012F"/>
    <w:rsid w:val="00B60B93"/>
    <w:rsid w:val="00B60EB4"/>
    <w:rsid w:val="00B61BC9"/>
    <w:rsid w:val="00B61CBC"/>
    <w:rsid w:val="00B64322"/>
    <w:rsid w:val="00B645BB"/>
    <w:rsid w:val="00B65E7C"/>
    <w:rsid w:val="00B65F07"/>
    <w:rsid w:val="00B6686C"/>
    <w:rsid w:val="00B67CD6"/>
    <w:rsid w:val="00B67D41"/>
    <w:rsid w:val="00B700D9"/>
    <w:rsid w:val="00B71523"/>
    <w:rsid w:val="00B71F77"/>
    <w:rsid w:val="00B73D04"/>
    <w:rsid w:val="00B73DF1"/>
    <w:rsid w:val="00B74A86"/>
    <w:rsid w:val="00B75187"/>
    <w:rsid w:val="00B75A6D"/>
    <w:rsid w:val="00B761B3"/>
    <w:rsid w:val="00B76947"/>
    <w:rsid w:val="00B774AC"/>
    <w:rsid w:val="00B77910"/>
    <w:rsid w:val="00B80E0A"/>
    <w:rsid w:val="00B81DE9"/>
    <w:rsid w:val="00B820E3"/>
    <w:rsid w:val="00B82353"/>
    <w:rsid w:val="00B8318A"/>
    <w:rsid w:val="00B83D06"/>
    <w:rsid w:val="00B846B2"/>
    <w:rsid w:val="00B850EA"/>
    <w:rsid w:val="00B859E4"/>
    <w:rsid w:val="00B85A8D"/>
    <w:rsid w:val="00B85B9E"/>
    <w:rsid w:val="00B85C24"/>
    <w:rsid w:val="00B87119"/>
    <w:rsid w:val="00B8730F"/>
    <w:rsid w:val="00B87B95"/>
    <w:rsid w:val="00B900CA"/>
    <w:rsid w:val="00B90D3A"/>
    <w:rsid w:val="00B914B1"/>
    <w:rsid w:val="00B9217F"/>
    <w:rsid w:val="00B922A2"/>
    <w:rsid w:val="00B92F89"/>
    <w:rsid w:val="00B93428"/>
    <w:rsid w:val="00B93539"/>
    <w:rsid w:val="00B93B93"/>
    <w:rsid w:val="00B94109"/>
    <w:rsid w:val="00B9476E"/>
    <w:rsid w:val="00B94A89"/>
    <w:rsid w:val="00B95C8E"/>
    <w:rsid w:val="00B96764"/>
    <w:rsid w:val="00BA0D10"/>
    <w:rsid w:val="00BA1432"/>
    <w:rsid w:val="00BA213B"/>
    <w:rsid w:val="00BA2787"/>
    <w:rsid w:val="00BA2DEB"/>
    <w:rsid w:val="00BA37B7"/>
    <w:rsid w:val="00BA4114"/>
    <w:rsid w:val="00BA47F0"/>
    <w:rsid w:val="00BA4DBD"/>
    <w:rsid w:val="00BA566C"/>
    <w:rsid w:val="00BA652D"/>
    <w:rsid w:val="00BA72AA"/>
    <w:rsid w:val="00BA789B"/>
    <w:rsid w:val="00BB1698"/>
    <w:rsid w:val="00BB1815"/>
    <w:rsid w:val="00BB1E6D"/>
    <w:rsid w:val="00BB2E09"/>
    <w:rsid w:val="00BB3747"/>
    <w:rsid w:val="00BB3B47"/>
    <w:rsid w:val="00BB3E54"/>
    <w:rsid w:val="00BB3E63"/>
    <w:rsid w:val="00BB4D73"/>
    <w:rsid w:val="00BB5628"/>
    <w:rsid w:val="00BB6EB1"/>
    <w:rsid w:val="00BB78C5"/>
    <w:rsid w:val="00BC081C"/>
    <w:rsid w:val="00BC0D76"/>
    <w:rsid w:val="00BC13A2"/>
    <w:rsid w:val="00BC17E8"/>
    <w:rsid w:val="00BC18D5"/>
    <w:rsid w:val="00BC19CD"/>
    <w:rsid w:val="00BC2A3B"/>
    <w:rsid w:val="00BC2CE8"/>
    <w:rsid w:val="00BC4718"/>
    <w:rsid w:val="00BC4BFA"/>
    <w:rsid w:val="00BC73BC"/>
    <w:rsid w:val="00BC7423"/>
    <w:rsid w:val="00BC7652"/>
    <w:rsid w:val="00BD226A"/>
    <w:rsid w:val="00BD232B"/>
    <w:rsid w:val="00BD2E93"/>
    <w:rsid w:val="00BD3661"/>
    <w:rsid w:val="00BD3875"/>
    <w:rsid w:val="00BD57B8"/>
    <w:rsid w:val="00BD61CB"/>
    <w:rsid w:val="00BE07FD"/>
    <w:rsid w:val="00BE097D"/>
    <w:rsid w:val="00BE13AC"/>
    <w:rsid w:val="00BE1485"/>
    <w:rsid w:val="00BE17FD"/>
    <w:rsid w:val="00BE345C"/>
    <w:rsid w:val="00BE360A"/>
    <w:rsid w:val="00BE3BB8"/>
    <w:rsid w:val="00BE4A33"/>
    <w:rsid w:val="00BE4C10"/>
    <w:rsid w:val="00BE5097"/>
    <w:rsid w:val="00BE53F9"/>
    <w:rsid w:val="00BE5430"/>
    <w:rsid w:val="00BE5E2B"/>
    <w:rsid w:val="00BE676A"/>
    <w:rsid w:val="00BE6AC3"/>
    <w:rsid w:val="00BE7418"/>
    <w:rsid w:val="00BE775C"/>
    <w:rsid w:val="00BE784B"/>
    <w:rsid w:val="00BF0BE0"/>
    <w:rsid w:val="00BF0D1D"/>
    <w:rsid w:val="00BF131B"/>
    <w:rsid w:val="00BF1B06"/>
    <w:rsid w:val="00BF28A0"/>
    <w:rsid w:val="00BF3CF6"/>
    <w:rsid w:val="00BF3D15"/>
    <w:rsid w:val="00BF40CB"/>
    <w:rsid w:val="00BF4E3C"/>
    <w:rsid w:val="00BF58B3"/>
    <w:rsid w:val="00BF634B"/>
    <w:rsid w:val="00BF6E4D"/>
    <w:rsid w:val="00BF78E3"/>
    <w:rsid w:val="00C001B2"/>
    <w:rsid w:val="00C00769"/>
    <w:rsid w:val="00C00951"/>
    <w:rsid w:val="00C00B1A"/>
    <w:rsid w:val="00C01A58"/>
    <w:rsid w:val="00C01B0B"/>
    <w:rsid w:val="00C02520"/>
    <w:rsid w:val="00C027C4"/>
    <w:rsid w:val="00C0294A"/>
    <w:rsid w:val="00C06EDE"/>
    <w:rsid w:val="00C12F85"/>
    <w:rsid w:val="00C14BA9"/>
    <w:rsid w:val="00C150F7"/>
    <w:rsid w:val="00C15507"/>
    <w:rsid w:val="00C15A75"/>
    <w:rsid w:val="00C162D4"/>
    <w:rsid w:val="00C179FA"/>
    <w:rsid w:val="00C2005F"/>
    <w:rsid w:val="00C20847"/>
    <w:rsid w:val="00C20920"/>
    <w:rsid w:val="00C209F2"/>
    <w:rsid w:val="00C20C60"/>
    <w:rsid w:val="00C21069"/>
    <w:rsid w:val="00C24F1E"/>
    <w:rsid w:val="00C25672"/>
    <w:rsid w:val="00C26E06"/>
    <w:rsid w:val="00C26F39"/>
    <w:rsid w:val="00C27650"/>
    <w:rsid w:val="00C305DE"/>
    <w:rsid w:val="00C30D2E"/>
    <w:rsid w:val="00C311D5"/>
    <w:rsid w:val="00C32D27"/>
    <w:rsid w:val="00C32EA0"/>
    <w:rsid w:val="00C32F9E"/>
    <w:rsid w:val="00C338A6"/>
    <w:rsid w:val="00C33A43"/>
    <w:rsid w:val="00C33A8C"/>
    <w:rsid w:val="00C3566A"/>
    <w:rsid w:val="00C3617A"/>
    <w:rsid w:val="00C36EB9"/>
    <w:rsid w:val="00C37128"/>
    <w:rsid w:val="00C3712F"/>
    <w:rsid w:val="00C37542"/>
    <w:rsid w:val="00C4259D"/>
    <w:rsid w:val="00C426AF"/>
    <w:rsid w:val="00C43DCD"/>
    <w:rsid w:val="00C44F32"/>
    <w:rsid w:val="00C4612D"/>
    <w:rsid w:val="00C464FD"/>
    <w:rsid w:val="00C47930"/>
    <w:rsid w:val="00C5027C"/>
    <w:rsid w:val="00C50B26"/>
    <w:rsid w:val="00C50BA7"/>
    <w:rsid w:val="00C5107B"/>
    <w:rsid w:val="00C513AD"/>
    <w:rsid w:val="00C52C67"/>
    <w:rsid w:val="00C52E0F"/>
    <w:rsid w:val="00C540B6"/>
    <w:rsid w:val="00C542FB"/>
    <w:rsid w:val="00C544FB"/>
    <w:rsid w:val="00C54A75"/>
    <w:rsid w:val="00C5568E"/>
    <w:rsid w:val="00C56804"/>
    <w:rsid w:val="00C57505"/>
    <w:rsid w:val="00C57E1B"/>
    <w:rsid w:val="00C60563"/>
    <w:rsid w:val="00C6192D"/>
    <w:rsid w:val="00C61A34"/>
    <w:rsid w:val="00C626F9"/>
    <w:rsid w:val="00C62FD5"/>
    <w:rsid w:val="00C6324C"/>
    <w:rsid w:val="00C6340D"/>
    <w:rsid w:val="00C64923"/>
    <w:rsid w:val="00C65991"/>
    <w:rsid w:val="00C6789D"/>
    <w:rsid w:val="00C7108B"/>
    <w:rsid w:val="00C72C4F"/>
    <w:rsid w:val="00C73ED3"/>
    <w:rsid w:val="00C745B0"/>
    <w:rsid w:val="00C7485D"/>
    <w:rsid w:val="00C74FF3"/>
    <w:rsid w:val="00C7519B"/>
    <w:rsid w:val="00C7591C"/>
    <w:rsid w:val="00C75EAB"/>
    <w:rsid w:val="00C76114"/>
    <w:rsid w:val="00C76958"/>
    <w:rsid w:val="00C76E3B"/>
    <w:rsid w:val="00C77AAA"/>
    <w:rsid w:val="00C822F2"/>
    <w:rsid w:val="00C82D39"/>
    <w:rsid w:val="00C84FB2"/>
    <w:rsid w:val="00C85003"/>
    <w:rsid w:val="00C852C2"/>
    <w:rsid w:val="00C85777"/>
    <w:rsid w:val="00C858C5"/>
    <w:rsid w:val="00C85D44"/>
    <w:rsid w:val="00C8643D"/>
    <w:rsid w:val="00C86951"/>
    <w:rsid w:val="00C900AD"/>
    <w:rsid w:val="00C91276"/>
    <w:rsid w:val="00C91633"/>
    <w:rsid w:val="00C91C81"/>
    <w:rsid w:val="00C92606"/>
    <w:rsid w:val="00C926CE"/>
    <w:rsid w:val="00C93100"/>
    <w:rsid w:val="00C93718"/>
    <w:rsid w:val="00C94588"/>
    <w:rsid w:val="00C952EC"/>
    <w:rsid w:val="00C95B1F"/>
    <w:rsid w:val="00C95E57"/>
    <w:rsid w:val="00C969BA"/>
    <w:rsid w:val="00C96B7C"/>
    <w:rsid w:val="00C9725F"/>
    <w:rsid w:val="00C97424"/>
    <w:rsid w:val="00C97EF2"/>
    <w:rsid w:val="00CA00BA"/>
    <w:rsid w:val="00CA0167"/>
    <w:rsid w:val="00CA0286"/>
    <w:rsid w:val="00CA0B3A"/>
    <w:rsid w:val="00CA0C9D"/>
    <w:rsid w:val="00CA106C"/>
    <w:rsid w:val="00CA2451"/>
    <w:rsid w:val="00CA28FD"/>
    <w:rsid w:val="00CA295A"/>
    <w:rsid w:val="00CA2F8A"/>
    <w:rsid w:val="00CA340F"/>
    <w:rsid w:val="00CA3791"/>
    <w:rsid w:val="00CA4294"/>
    <w:rsid w:val="00CA4897"/>
    <w:rsid w:val="00CA4E80"/>
    <w:rsid w:val="00CA5C0D"/>
    <w:rsid w:val="00CA66F4"/>
    <w:rsid w:val="00CA6D4C"/>
    <w:rsid w:val="00CA79EE"/>
    <w:rsid w:val="00CB0702"/>
    <w:rsid w:val="00CB08A9"/>
    <w:rsid w:val="00CB121C"/>
    <w:rsid w:val="00CB1319"/>
    <w:rsid w:val="00CB14E1"/>
    <w:rsid w:val="00CB3202"/>
    <w:rsid w:val="00CB4A8E"/>
    <w:rsid w:val="00CB5197"/>
    <w:rsid w:val="00CB5856"/>
    <w:rsid w:val="00CB5A1B"/>
    <w:rsid w:val="00CB766E"/>
    <w:rsid w:val="00CC0372"/>
    <w:rsid w:val="00CC05A0"/>
    <w:rsid w:val="00CC0E9B"/>
    <w:rsid w:val="00CC14CB"/>
    <w:rsid w:val="00CC1A4A"/>
    <w:rsid w:val="00CC2328"/>
    <w:rsid w:val="00CC2E1A"/>
    <w:rsid w:val="00CC30E2"/>
    <w:rsid w:val="00CC3C4A"/>
    <w:rsid w:val="00CC4DEE"/>
    <w:rsid w:val="00CC4E54"/>
    <w:rsid w:val="00CC693B"/>
    <w:rsid w:val="00CC6F4A"/>
    <w:rsid w:val="00CC753E"/>
    <w:rsid w:val="00CD0B84"/>
    <w:rsid w:val="00CD13B1"/>
    <w:rsid w:val="00CD224F"/>
    <w:rsid w:val="00CD275D"/>
    <w:rsid w:val="00CD2B52"/>
    <w:rsid w:val="00CD2C95"/>
    <w:rsid w:val="00CD3129"/>
    <w:rsid w:val="00CD3235"/>
    <w:rsid w:val="00CD425D"/>
    <w:rsid w:val="00CD44EB"/>
    <w:rsid w:val="00CD4D76"/>
    <w:rsid w:val="00CD52C1"/>
    <w:rsid w:val="00CE001E"/>
    <w:rsid w:val="00CE1C1A"/>
    <w:rsid w:val="00CE1D9C"/>
    <w:rsid w:val="00CE2D4A"/>
    <w:rsid w:val="00CE40B2"/>
    <w:rsid w:val="00CE4119"/>
    <w:rsid w:val="00CE436A"/>
    <w:rsid w:val="00CE4461"/>
    <w:rsid w:val="00CE4E0F"/>
    <w:rsid w:val="00CE5446"/>
    <w:rsid w:val="00CE5839"/>
    <w:rsid w:val="00CE5E73"/>
    <w:rsid w:val="00CE63AB"/>
    <w:rsid w:val="00CE7C4F"/>
    <w:rsid w:val="00CF09B1"/>
    <w:rsid w:val="00CF1386"/>
    <w:rsid w:val="00CF1572"/>
    <w:rsid w:val="00CF2556"/>
    <w:rsid w:val="00CF29AE"/>
    <w:rsid w:val="00CF3E2C"/>
    <w:rsid w:val="00CF4D15"/>
    <w:rsid w:val="00CF589D"/>
    <w:rsid w:val="00CF5A78"/>
    <w:rsid w:val="00CF607C"/>
    <w:rsid w:val="00CF6E66"/>
    <w:rsid w:val="00CF70A7"/>
    <w:rsid w:val="00CF7686"/>
    <w:rsid w:val="00CF793A"/>
    <w:rsid w:val="00CF7957"/>
    <w:rsid w:val="00D0078A"/>
    <w:rsid w:val="00D00DB8"/>
    <w:rsid w:val="00D03064"/>
    <w:rsid w:val="00D030EE"/>
    <w:rsid w:val="00D031D4"/>
    <w:rsid w:val="00D03618"/>
    <w:rsid w:val="00D03680"/>
    <w:rsid w:val="00D036EE"/>
    <w:rsid w:val="00D03E61"/>
    <w:rsid w:val="00D0429D"/>
    <w:rsid w:val="00D0479A"/>
    <w:rsid w:val="00D053CD"/>
    <w:rsid w:val="00D053E3"/>
    <w:rsid w:val="00D109AC"/>
    <w:rsid w:val="00D10E40"/>
    <w:rsid w:val="00D10F4E"/>
    <w:rsid w:val="00D11E0E"/>
    <w:rsid w:val="00D12880"/>
    <w:rsid w:val="00D12989"/>
    <w:rsid w:val="00D12BEF"/>
    <w:rsid w:val="00D12C3F"/>
    <w:rsid w:val="00D12D9F"/>
    <w:rsid w:val="00D1304B"/>
    <w:rsid w:val="00D14C76"/>
    <w:rsid w:val="00D1552A"/>
    <w:rsid w:val="00D15C3D"/>
    <w:rsid w:val="00D16002"/>
    <w:rsid w:val="00D16284"/>
    <w:rsid w:val="00D1651B"/>
    <w:rsid w:val="00D16A92"/>
    <w:rsid w:val="00D16FDC"/>
    <w:rsid w:val="00D1756D"/>
    <w:rsid w:val="00D1787E"/>
    <w:rsid w:val="00D17B9D"/>
    <w:rsid w:val="00D214AA"/>
    <w:rsid w:val="00D215D8"/>
    <w:rsid w:val="00D21A7F"/>
    <w:rsid w:val="00D21CA7"/>
    <w:rsid w:val="00D21CD2"/>
    <w:rsid w:val="00D22E97"/>
    <w:rsid w:val="00D2408D"/>
    <w:rsid w:val="00D252F8"/>
    <w:rsid w:val="00D25B38"/>
    <w:rsid w:val="00D26181"/>
    <w:rsid w:val="00D2639B"/>
    <w:rsid w:val="00D27A3E"/>
    <w:rsid w:val="00D27CA3"/>
    <w:rsid w:val="00D27D3C"/>
    <w:rsid w:val="00D30527"/>
    <w:rsid w:val="00D30675"/>
    <w:rsid w:val="00D30B60"/>
    <w:rsid w:val="00D32245"/>
    <w:rsid w:val="00D32A82"/>
    <w:rsid w:val="00D32E33"/>
    <w:rsid w:val="00D33DCE"/>
    <w:rsid w:val="00D34350"/>
    <w:rsid w:val="00D343AE"/>
    <w:rsid w:val="00D34E24"/>
    <w:rsid w:val="00D3538B"/>
    <w:rsid w:val="00D35970"/>
    <w:rsid w:val="00D3607A"/>
    <w:rsid w:val="00D37648"/>
    <w:rsid w:val="00D37D1C"/>
    <w:rsid w:val="00D40020"/>
    <w:rsid w:val="00D40680"/>
    <w:rsid w:val="00D41FA5"/>
    <w:rsid w:val="00D43141"/>
    <w:rsid w:val="00D43149"/>
    <w:rsid w:val="00D433C7"/>
    <w:rsid w:val="00D44F8A"/>
    <w:rsid w:val="00D4624F"/>
    <w:rsid w:val="00D463FA"/>
    <w:rsid w:val="00D4653E"/>
    <w:rsid w:val="00D5077F"/>
    <w:rsid w:val="00D50A90"/>
    <w:rsid w:val="00D50B41"/>
    <w:rsid w:val="00D5103F"/>
    <w:rsid w:val="00D51121"/>
    <w:rsid w:val="00D5147C"/>
    <w:rsid w:val="00D5152B"/>
    <w:rsid w:val="00D51C58"/>
    <w:rsid w:val="00D5355E"/>
    <w:rsid w:val="00D5391B"/>
    <w:rsid w:val="00D55258"/>
    <w:rsid w:val="00D55F2B"/>
    <w:rsid w:val="00D561A6"/>
    <w:rsid w:val="00D564D8"/>
    <w:rsid w:val="00D56688"/>
    <w:rsid w:val="00D569C3"/>
    <w:rsid w:val="00D56A9C"/>
    <w:rsid w:val="00D56DA2"/>
    <w:rsid w:val="00D571FC"/>
    <w:rsid w:val="00D57A9F"/>
    <w:rsid w:val="00D60834"/>
    <w:rsid w:val="00D6098E"/>
    <w:rsid w:val="00D61861"/>
    <w:rsid w:val="00D618B2"/>
    <w:rsid w:val="00D621DB"/>
    <w:rsid w:val="00D62795"/>
    <w:rsid w:val="00D627DF"/>
    <w:rsid w:val="00D654E4"/>
    <w:rsid w:val="00D66A0B"/>
    <w:rsid w:val="00D678BE"/>
    <w:rsid w:val="00D71BB0"/>
    <w:rsid w:val="00D724FF"/>
    <w:rsid w:val="00D728DE"/>
    <w:rsid w:val="00D73216"/>
    <w:rsid w:val="00D738EF"/>
    <w:rsid w:val="00D7479E"/>
    <w:rsid w:val="00D75E74"/>
    <w:rsid w:val="00D75E8E"/>
    <w:rsid w:val="00D75EB6"/>
    <w:rsid w:val="00D76916"/>
    <w:rsid w:val="00D770CE"/>
    <w:rsid w:val="00D7755A"/>
    <w:rsid w:val="00D77F51"/>
    <w:rsid w:val="00D80767"/>
    <w:rsid w:val="00D807C7"/>
    <w:rsid w:val="00D80DEB"/>
    <w:rsid w:val="00D80E17"/>
    <w:rsid w:val="00D8129F"/>
    <w:rsid w:val="00D81595"/>
    <w:rsid w:val="00D82568"/>
    <w:rsid w:val="00D827BF"/>
    <w:rsid w:val="00D82C2B"/>
    <w:rsid w:val="00D86F59"/>
    <w:rsid w:val="00D87F9E"/>
    <w:rsid w:val="00D90156"/>
    <w:rsid w:val="00D9155A"/>
    <w:rsid w:val="00D91B08"/>
    <w:rsid w:val="00D92335"/>
    <w:rsid w:val="00D92F01"/>
    <w:rsid w:val="00D95395"/>
    <w:rsid w:val="00D963A6"/>
    <w:rsid w:val="00D96A76"/>
    <w:rsid w:val="00D9744F"/>
    <w:rsid w:val="00D9777D"/>
    <w:rsid w:val="00D97F58"/>
    <w:rsid w:val="00DA05E1"/>
    <w:rsid w:val="00DA0853"/>
    <w:rsid w:val="00DA12F2"/>
    <w:rsid w:val="00DA23EC"/>
    <w:rsid w:val="00DA2A08"/>
    <w:rsid w:val="00DA3763"/>
    <w:rsid w:val="00DA3787"/>
    <w:rsid w:val="00DA4179"/>
    <w:rsid w:val="00DA474D"/>
    <w:rsid w:val="00DA4ACD"/>
    <w:rsid w:val="00DA5214"/>
    <w:rsid w:val="00DA5E4A"/>
    <w:rsid w:val="00DA6305"/>
    <w:rsid w:val="00DA6451"/>
    <w:rsid w:val="00DB0FCC"/>
    <w:rsid w:val="00DB1229"/>
    <w:rsid w:val="00DB18E7"/>
    <w:rsid w:val="00DB2032"/>
    <w:rsid w:val="00DB2AD2"/>
    <w:rsid w:val="00DB35FB"/>
    <w:rsid w:val="00DB36E8"/>
    <w:rsid w:val="00DB502C"/>
    <w:rsid w:val="00DB5254"/>
    <w:rsid w:val="00DB541C"/>
    <w:rsid w:val="00DB559B"/>
    <w:rsid w:val="00DB5A04"/>
    <w:rsid w:val="00DB5D5C"/>
    <w:rsid w:val="00DB6433"/>
    <w:rsid w:val="00DB66CD"/>
    <w:rsid w:val="00DB6B44"/>
    <w:rsid w:val="00DB6C90"/>
    <w:rsid w:val="00DB7BA1"/>
    <w:rsid w:val="00DC053B"/>
    <w:rsid w:val="00DC05CF"/>
    <w:rsid w:val="00DC26A8"/>
    <w:rsid w:val="00DC2E8A"/>
    <w:rsid w:val="00DC3014"/>
    <w:rsid w:val="00DC5A33"/>
    <w:rsid w:val="00DC5F01"/>
    <w:rsid w:val="00DC677C"/>
    <w:rsid w:val="00DC686F"/>
    <w:rsid w:val="00DC79EE"/>
    <w:rsid w:val="00DC7A93"/>
    <w:rsid w:val="00DD1113"/>
    <w:rsid w:val="00DD1213"/>
    <w:rsid w:val="00DD14D5"/>
    <w:rsid w:val="00DD1BD7"/>
    <w:rsid w:val="00DD2AAC"/>
    <w:rsid w:val="00DD34C1"/>
    <w:rsid w:val="00DD3C8A"/>
    <w:rsid w:val="00DD4F4A"/>
    <w:rsid w:val="00DD53A7"/>
    <w:rsid w:val="00DD5CB3"/>
    <w:rsid w:val="00DD5F10"/>
    <w:rsid w:val="00DD6A14"/>
    <w:rsid w:val="00DD757A"/>
    <w:rsid w:val="00DE068B"/>
    <w:rsid w:val="00DE0697"/>
    <w:rsid w:val="00DE0F6A"/>
    <w:rsid w:val="00DE118E"/>
    <w:rsid w:val="00DE1372"/>
    <w:rsid w:val="00DE17CD"/>
    <w:rsid w:val="00DE1CD7"/>
    <w:rsid w:val="00DE1FAC"/>
    <w:rsid w:val="00DE390A"/>
    <w:rsid w:val="00DE3F0F"/>
    <w:rsid w:val="00DE5217"/>
    <w:rsid w:val="00DE5415"/>
    <w:rsid w:val="00DE5F1E"/>
    <w:rsid w:val="00DE60C0"/>
    <w:rsid w:val="00DE6720"/>
    <w:rsid w:val="00DE6B65"/>
    <w:rsid w:val="00DE7088"/>
    <w:rsid w:val="00DE7165"/>
    <w:rsid w:val="00DF0392"/>
    <w:rsid w:val="00DF061E"/>
    <w:rsid w:val="00DF23DC"/>
    <w:rsid w:val="00DF250E"/>
    <w:rsid w:val="00DF2668"/>
    <w:rsid w:val="00DF2821"/>
    <w:rsid w:val="00DF2C43"/>
    <w:rsid w:val="00DF35A2"/>
    <w:rsid w:val="00DF3943"/>
    <w:rsid w:val="00DF404F"/>
    <w:rsid w:val="00DF405E"/>
    <w:rsid w:val="00DF485F"/>
    <w:rsid w:val="00DF4CD2"/>
    <w:rsid w:val="00DF4D85"/>
    <w:rsid w:val="00DF57CB"/>
    <w:rsid w:val="00DF6542"/>
    <w:rsid w:val="00DF66FE"/>
    <w:rsid w:val="00DF67B8"/>
    <w:rsid w:val="00DF6BC7"/>
    <w:rsid w:val="00DF7696"/>
    <w:rsid w:val="00DF7809"/>
    <w:rsid w:val="00DF7CE4"/>
    <w:rsid w:val="00DF7E52"/>
    <w:rsid w:val="00DF7FB3"/>
    <w:rsid w:val="00E0008E"/>
    <w:rsid w:val="00E009E4"/>
    <w:rsid w:val="00E00FC5"/>
    <w:rsid w:val="00E0104A"/>
    <w:rsid w:val="00E01754"/>
    <w:rsid w:val="00E01ACE"/>
    <w:rsid w:val="00E020F9"/>
    <w:rsid w:val="00E026FD"/>
    <w:rsid w:val="00E027AC"/>
    <w:rsid w:val="00E02ADA"/>
    <w:rsid w:val="00E02C1F"/>
    <w:rsid w:val="00E0332F"/>
    <w:rsid w:val="00E04C76"/>
    <w:rsid w:val="00E060B6"/>
    <w:rsid w:val="00E06213"/>
    <w:rsid w:val="00E062E7"/>
    <w:rsid w:val="00E06F14"/>
    <w:rsid w:val="00E07018"/>
    <w:rsid w:val="00E07BEF"/>
    <w:rsid w:val="00E10DDA"/>
    <w:rsid w:val="00E1185B"/>
    <w:rsid w:val="00E11A69"/>
    <w:rsid w:val="00E122F7"/>
    <w:rsid w:val="00E12B0A"/>
    <w:rsid w:val="00E12D5F"/>
    <w:rsid w:val="00E12E61"/>
    <w:rsid w:val="00E12FC8"/>
    <w:rsid w:val="00E1362A"/>
    <w:rsid w:val="00E140FA"/>
    <w:rsid w:val="00E156A5"/>
    <w:rsid w:val="00E16144"/>
    <w:rsid w:val="00E164E9"/>
    <w:rsid w:val="00E16D17"/>
    <w:rsid w:val="00E1705F"/>
    <w:rsid w:val="00E174D7"/>
    <w:rsid w:val="00E17A2C"/>
    <w:rsid w:val="00E17C49"/>
    <w:rsid w:val="00E17CF2"/>
    <w:rsid w:val="00E218E2"/>
    <w:rsid w:val="00E21D75"/>
    <w:rsid w:val="00E22310"/>
    <w:rsid w:val="00E22955"/>
    <w:rsid w:val="00E22B86"/>
    <w:rsid w:val="00E22C88"/>
    <w:rsid w:val="00E23152"/>
    <w:rsid w:val="00E23D99"/>
    <w:rsid w:val="00E23F7B"/>
    <w:rsid w:val="00E24B81"/>
    <w:rsid w:val="00E2587A"/>
    <w:rsid w:val="00E2599E"/>
    <w:rsid w:val="00E25C1A"/>
    <w:rsid w:val="00E25C3B"/>
    <w:rsid w:val="00E26F71"/>
    <w:rsid w:val="00E2724F"/>
    <w:rsid w:val="00E304EA"/>
    <w:rsid w:val="00E31426"/>
    <w:rsid w:val="00E31FCA"/>
    <w:rsid w:val="00E32355"/>
    <w:rsid w:val="00E32460"/>
    <w:rsid w:val="00E32721"/>
    <w:rsid w:val="00E33298"/>
    <w:rsid w:val="00E33549"/>
    <w:rsid w:val="00E33E1F"/>
    <w:rsid w:val="00E34274"/>
    <w:rsid w:val="00E34CE9"/>
    <w:rsid w:val="00E34E8C"/>
    <w:rsid w:val="00E351D5"/>
    <w:rsid w:val="00E36259"/>
    <w:rsid w:val="00E36546"/>
    <w:rsid w:val="00E37261"/>
    <w:rsid w:val="00E37A58"/>
    <w:rsid w:val="00E403B8"/>
    <w:rsid w:val="00E41763"/>
    <w:rsid w:val="00E42ADD"/>
    <w:rsid w:val="00E4319F"/>
    <w:rsid w:val="00E43BEF"/>
    <w:rsid w:val="00E43EB0"/>
    <w:rsid w:val="00E45489"/>
    <w:rsid w:val="00E45B7A"/>
    <w:rsid w:val="00E45BC1"/>
    <w:rsid w:val="00E45FAC"/>
    <w:rsid w:val="00E4644D"/>
    <w:rsid w:val="00E47177"/>
    <w:rsid w:val="00E47D4F"/>
    <w:rsid w:val="00E47E49"/>
    <w:rsid w:val="00E5178B"/>
    <w:rsid w:val="00E5335D"/>
    <w:rsid w:val="00E5388C"/>
    <w:rsid w:val="00E54460"/>
    <w:rsid w:val="00E545AE"/>
    <w:rsid w:val="00E5497A"/>
    <w:rsid w:val="00E55DAD"/>
    <w:rsid w:val="00E57223"/>
    <w:rsid w:val="00E578C4"/>
    <w:rsid w:val="00E60F64"/>
    <w:rsid w:val="00E613FF"/>
    <w:rsid w:val="00E61EEB"/>
    <w:rsid w:val="00E61FB3"/>
    <w:rsid w:val="00E6272A"/>
    <w:rsid w:val="00E6393D"/>
    <w:rsid w:val="00E65715"/>
    <w:rsid w:val="00E6582C"/>
    <w:rsid w:val="00E65CDA"/>
    <w:rsid w:val="00E66100"/>
    <w:rsid w:val="00E66289"/>
    <w:rsid w:val="00E664CE"/>
    <w:rsid w:val="00E6669F"/>
    <w:rsid w:val="00E666A1"/>
    <w:rsid w:val="00E6694C"/>
    <w:rsid w:val="00E66A85"/>
    <w:rsid w:val="00E67847"/>
    <w:rsid w:val="00E67922"/>
    <w:rsid w:val="00E67EE8"/>
    <w:rsid w:val="00E70189"/>
    <w:rsid w:val="00E71069"/>
    <w:rsid w:val="00E724F0"/>
    <w:rsid w:val="00E72725"/>
    <w:rsid w:val="00E73025"/>
    <w:rsid w:val="00E74CAE"/>
    <w:rsid w:val="00E80C1E"/>
    <w:rsid w:val="00E81552"/>
    <w:rsid w:val="00E817B3"/>
    <w:rsid w:val="00E81C2E"/>
    <w:rsid w:val="00E81C8F"/>
    <w:rsid w:val="00E81E6B"/>
    <w:rsid w:val="00E82077"/>
    <w:rsid w:val="00E82673"/>
    <w:rsid w:val="00E834D8"/>
    <w:rsid w:val="00E843A8"/>
    <w:rsid w:val="00E8493D"/>
    <w:rsid w:val="00E8503F"/>
    <w:rsid w:val="00E85A66"/>
    <w:rsid w:val="00E8643A"/>
    <w:rsid w:val="00E86B91"/>
    <w:rsid w:val="00E86D1C"/>
    <w:rsid w:val="00E8792E"/>
    <w:rsid w:val="00E90972"/>
    <w:rsid w:val="00E90CE3"/>
    <w:rsid w:val="00E92A11"/>
    <w:rsid w:val="00E92A89"/>
    <w:rsid w:val="00E93937"/>
    <w:rsid w:val="00E94ACE"/>
    <w:rsid w:val="00E94CA3"/>
    <w:rsid w:val="00E95F9F"/>
    <w:rsid w:val="00E967D1"/>
    <w:rsid w:val="00E96A1B"/>
    <w:rsid w:val="00E96C20"/>
    <w:rsid w:val="00E978A3"/>
    <w:rsid w:val="00EA0849"/>
    <w:rsid w:val="00EA0CBC"/>
    <w:rsid w:val="00EA269C"/>
    <w:rsid w:val="00EA2F83"/>
    <w:rsid w:val="00EA37F2"/>
    <w:rsid w:val="00EA44D4"/>
    <w:rsid w:val="00EA5D31"/>
    <w:rsid w:val="00EA6079"/>
    <w:rsid w:val="00EA7024"/>
    <w:rsid w:val="00EA7B09"/>
    <w:rsid w:val="00EB04A3"/>
    <w:rsid w:val="00EB0731"/>
    <w:rsid w:val="00EB090A"/>
    <w:rsid w:val="00EB0DB5"/>
    <w:rsid w:val="00EB1A80"/>
    <w:rsid w:val="00EB22F4"/>
    <w:rsid w:val="00EB2A3F"/>
    <w:rsid w:val="00EB3382"/>
    <w:rsid w:val="00EB417E"/>
    <w:rsid w:val="00EB4B3C"/>
    <w:rsid w:val="00EB4DF2"/>
    <w:rsid w:val="00EB52F7"/>
    <w:rsid w:val="00EB5AAE"/>
    <w:rsid w:val="00EB5FC1"/>
    <w:rsid w:val="00EB6342"/>
    <w:rsid w:val="00EB6886"/>
    <w:rsid w:val="00EB6F28"/>
    <w:rsid w:val="00EB7443"/>
    <w:rsid w:val="00EB7A92"/>
    <w:rsid w:val="00EB7AD0"/>
    <w:rsid w:val="00EC01DA"/>
    <w:rsid w:val="00EC0990"/>
    <w:rsid w:val="00EC0E4A"/>
    <w:rsid w:val="00EC1F93"/>
    <w:rsid w:val="00EC224E"/>
    <w:rsid w:val="00EC28A0"/>
    <w:rsid w:val="00EC3452"/>
    <w:rsid w:val="00EC39FF"/>
    <w:rsid w:val="00EC5485"/>
    <w:rsid w:val="00EC71DF"/>
    <w:rsid w:val="00EC78BC"/>
    <w:rsid w:val="00EC7D75"/>
    <w:rsid w:val="00ED00D7"/>
    <w:rsid w:val="00ED0944"/>
    <w:rsid w:val="00ED1D77"/>
    <w:rsid w:val="00ED214B"/>
    <w:rsid w:val="00ED26A7"/>
    <w:rsid w:val="00ED3235"/>
    <w:rsid w:val="00ED37E9"/>
    <w:rsid w:val="00ED4C3F"/>
    <w:rsid w:val="00ED4EC0"/>
    <w:rsid w:val="00ED51B8"/>
    <w:rsid w:val="00ED535E"/>
    <w:rsid w:val="00ED5E9C"/>
    <w:rsid w:val="00ED68D7"/>
    <w:rsid w:val="00ED73AB"/>
    <w:rsid w:val="00ED7B54"/>
    <w:rsid w:val="00EE0140"/>
    <w:rsid w:val="00EE01E5"/>
    <w:rsid w:val="00EE1D0A"/>
    <w:rsid w:val="00EE2632"/>
    <w:rsid w:val="00EE26A3"/>
    <w:rsid w:val="00EE2E34"/>
    <w:rsid w:val="00EE2EFC"/>
    <w:rsid w:val="00EE3A75"/>
    <w:rsid w:val="00EE3E8D"/>
    <w:rsid w:val="00EE4942"/>
    <w:rsid w:val="00EE54D0"/>
    <w:rsid w:val="00EE68FF"/>
    <w:rsid w:val="00EE6D0E"/>
    <w:rsid w:val="00EF1115"/>
    <w:rsid w:val="00EF1475"/>
    <w:rsid w:val="00EF186B"/>
    <w:rsid w:val="00EF3611"/>
    <w:rsid w:val="00EF3B3A"/>
    <w:rsid w:val="00EF3DE7"/>
    <w:rsid w:val="00EF5F64"/>
    <w:rsid w:val="00EF61C5"/>
    <w:rsid w:val="00EF730A"/>
    <w:rsid w:val="00EF79BC"/>
    <w:rsid w:val="00EF7DBF"/>
    <w:rsid w:val="00F01C04"/>
    <w:rsid w:val="00F01D27"/>
    <w:rsid w:val="00F02F23"/>
    <w:rsid w:val="00F03546"/>
    <w:rsid w:val="00F03756"/>
    <w:rsid w:val="00F042A9"/>
    <w:rsid w:val="00F044CD"/>
    <w:rsid w:val="00F046E0"/>
    <w:rsid w:val="00F04D8F"/>
    <w:rsid w:val="00F057C3"/>
    <w:rsid w:val="00F05BA2"/>
    <w:rsid w:val="00F05D59"/>
    <w:rsid w:val="00F06250"/>
    <w:rsid w:val="00F06D91"/>
    <w:rsid w:val="00F06FFB"/>
    <w:rsid w:val="00F07967"/>
    <w:rsid w:val="00F07C3A"/>
    <w:rsid w:val="00F07C51"/>
    <w:rsid w:val="00F102BC"/>
    <w:rsid w:val="00F102BE"/>
    <w:rsid w:val="00F10B06"/>
    <w:rsid w:val="00F11F3E"/>
    <w:rsid w:val="00F13D3F"/>
    <w:rsid w:val="00F13F07"/>
    <w:rsid w:val="00F1450A"/>
    <w:rsid w:val="00F15BB1"/>
    <w:rsid w:val="00F160C5"/>
    <w:rsid w:val="00F16DC5"/>
    <w:rsid w:val="00F177E5"/>
    <w:rsid w:val="00F179BB"/>
    <w:rsid w:val="00F20812"/>
    <w:rsid w:val="00F20BDC"/>
    <w:rsid w:val="00F20EAC"/>
    <w:rsid w:val="00F20FA0"/>
    <w:rsid w:val="00F21251"/>
    <w:rsid w:val="00F2148F"/>
    <w:rsid w:val="00F21738"/>
    <w:rsid w:val="00F21979"/>
    <w:rsid w:val="00F22076"/>
    <w:rsid w:val="00F2215B"/>
    <w:rsid w:val="00F2337F"/>
    <w:rsid w:val="00F238B0"/>
    <w:rsid w:val="00F249D9"/>
    <w:rsid w:val="00F24BFC"/>
    <w:rsid w:val="00F24C28"/>
    <w:rsid w:val="00F251E6"/>
    <w:rsid w:val="00F2699C"/>
    <w:rsid w:val="00F31065"/>
    <w:rsid w:val="00F313D6"/>
    <w:rsid w:val="00F3255C"/>
    <w:rsid w:val="00F331E7"/>
    <w:rsid w:val="00F3557B"/>
    <w:rsid w:val="00F35C4C"/>
    <w:rsid w:val="00F36BD2"/>
    <w:rsid w:val="00F36D21"/>
    <w:rsid w:val="00F37BA5"/>
    <w:rsid w:val="00F37EC0"/>
    <w:rsid w:val="00F407A3"/>
    <w:rsid w:val="00F40ADD"/>
    <w:rsid w:val="00F419C0"/>
    <w:rsid w:val="00F427FC"/>
    <w:rsid w:val="00F454E3"/>
    <w:rsid w:val="00F45580"/>
    <w:rsid w:val="00F46955"/>
    <w:rsid w:val="00F46C28"/>
    <w:rsid w:val="00F47B10"/>
    <w:rsid w:val="00F507E5"/>
    <w:rsid w:val="00F50F80"/>
    <w:rsid w:val="00F52CFB"/>
    <w:rsid w:val="00F52F6B"/>
    <w:rsid w:val="00F542F6"/>
    <w:rsid w:val="00F544C1"/>
    <w:rsid w:val="00F54512"/>
    <w:rsid w:val="00F56150"/>
    <w:rsid w:val="00F568DD"/>
    <w:rsid w:val="00F56BBC"/>
    <w:rsid w:val="00F56CD7"/>
    <w:rsid w:val="00F571ED"/>
    <w:rsid w:val="00F57219"/>
    <w:rsid w:val="00F577D9"/>
    <w:rsid w:val="00F57FB9"/>
    <w:rsid w:val="00F6027E"/>
    <w:rsid w:val="00F60F6E"/>
    <w:rsid w:val="00F62832"/>
    <w:rsid w:val="00F6545C"/>
    <w:rsid w:val="00F65995"/>
    <w:rsid w:val="00F668B8"/>
    <w:rsid w:val="00F67EC2"/>
    <w:rsid w:val="00F706A3"/>
    <w:rsid w:val="00F70A60"/>
    <w:rsid w:val="00F70FBB"/>
    <w:rsid w:val="00F7121A"/>
    <w:rsid w:val="00F71BED"/>
    <w:rsid w:val="00F72102"/>
    <w:rsid w:val="00F72B2B"/>
    <w:rsid w:val="00F757E5"/>
    <w:rsid w:val="00F75DFA"/>
    <w:rsid w:val="00F769E6"/>
    <w:rsid w:val="00F7798B"/>
    <w:rsid w:val="00F8073E"/>
    <w:rsid w:val="00F80F3B"/>
    <w:rsid w:val="00F80F78"/>
    <w:rsid w:val="00F818C9"/>
    <w:rsid w:val="00F819B0"/>
    <w:rsid w:val="00F81AA9"/>
    <w:rsid w:val="00F82378"/>
    <w:rsid w:val="00F82703"/>
    <w:rsid w:val="00F82A7E"/>
    <w:rsid w:val="00F833BC"/>
    <w:rsid w:val="00F83B5A"/>
    <w:rsid w:val="00F83C1A"/>
    <w:rsid w:val="00F84A6F"/>
    <w:rsid w:val="00F84F99"/>
    <w:rsid w:val="00F85492"/>
    <w:rsid w:val="00F85FF6"/>
    <w:rsid w:val="00F8616D"/>
    <w:rsid w:val="00F87233"/>
    <w:rsid w:val="00F8752E"/>
    <w:rsid w:val="00F90866"/>
    <w:rsid w:val="00F90BE3"/>
    <w:rsid w:val="00F9103E"/>
    <w:rsid w:val="00F91447"/>
    <w:rsid w:val="00F928D2"/>
    <w:rsid w:val="00F93372"/>
    <w:rsid w:val="00F936CC"/>
    <w:rsid w:val="00F938E5"/>
    <w:rsid w:val="00F943CD"/>
    <w:rsid w:val="00F95419"/>
    <w:rsid w:val="00F95EBA"/>
    <w:rsid w:val="00F9661E"/>
    <w:rsid w:val="00F966CE"/>
    <w:rsid w:val="00F96D0D"/>
    <w:rsid w:val="00F97538"/>
    <w:rsid w:val="00F97D03"/>
    <w:rsid w:val="00FA0255"/>
    <w:rsid w:val="00FA1301"/>
    <w:rsid w:val="00FA1909"/>
    <w:rsid w:val="00FA4482"/>
    <w:rsid w:val="00FA4584"/>
    <w:rsid w:val="00FA460B"/>
    <w:rsid w:val="00FA4BDC"/>
    <w:rsid w:val="00FA5490"/>
    <w:rsid w:val="00FA5D00"/>
    <w:rsid w:val="00FA5EBD"/>
    <w:rsid w:val="00FA6D7B"/>
    <w:rsid w:val="00FA789B"/>
    <w:rsid w:val="00FA7EB5"/>
    <w:rsid w:val="00FB22ED"/>
    <w:rsid w:val="00FB3B38"/>
    <w:rsid w:val="00FB3D8E"/>
    <w:rsid w:val="00FB403D"/>
    <w:rsid w:val="00FB42CE"/>
    <w:rsid w:val="00FB5A4D"/>
    <w:rsid w:val="00FB650A"/>
    <w:rsid w:val="00FB65D2"/>
    <w:rsid w:val="00FB726F"/>
    <w:rsid w:val="00FB7A76"/>
    <w:rsid w:val="00FB7A86"/>
    <w:rsid w:val="00FB7AEB"/>
    <w:rsid w:val="00FB7F32"/>
    <w:rsid w:val="00FC07D7"/>
    <w:rsid w:val="00FC13C2"/>
    <w:rsid w:val="00FC16CC"/>
    <w:rsid w:val="00FC2841"/>
    <w:rsid w:val="00FC299F"/>
    <w:rsid w:val="00FC3324"/>
    <w:rsid w:val="00FC3968"/>
    <w:rsid w:val="00FC3F59"/>
    <w:rsid w:val="00FC41C7"/>
    <w:rsid w:val="00FC42D0"/>
    <w:rsid w:val="00FC4787"/>
    <w:rsid w:val="00FC482C"/>
    <w:rsid w:val="00FC5FCA"/>
    <w:rsid w:val="00FC6FFE"/>
    <w:rsid w:val="00FC7257"/>
    <w:rsid w:val="00FC7332"/>
    <w:rsid w:val="00FC7505"/>
    <w:rsid w:val="00FC7CDC"/>
    <w:rsid w:val="00FD082B"/>
    <w:rsid w:val="00FD0B43"/>
    <w:rsid w:val="00FD157A"/>
    <w:rsid w:val="00FD1BDE"/>
    <w:rsid w:val="00FD2837"/>
    <w:rsid w:val="00FD3010"/>
    <w:rsid w:val="00FD3E28"/>
    <w:rsid w:val="00FD4BC4"/>
    <w:rsid w:val="00FD535E"/>
    <w:rsid w:val="00FD58AB"/>
    <w:rsid w:val="00FD5C92"/>
    <w:rsid w:val="00FD70A0"/>
    <w:rsid w:val="00FD7347"/>
    <w:rsid w:val="00FE00C0"/>
    <w:rsid w:val="00FE0D4B"/>
    <w:rsid w:val="00FE1187"/>
    <w:rsid w:val="00FE1B33"/>
    <w:rsid w:val="00FE1BCA"/>
    <w:rsid w:val="00FE3627"/>
    <w:rsid w:val="00FE3A49"/>
    <w:rsid w:val="00FE415F"/>
    <w:rsid w:val="00FE43B9"/>
    <w:rsid w:val="00FE4F5C"/>
    <w:rsid w:val="00FE6C61"/>
    <w:rsid w:val="00FE6ECF"/>
    <w:rsid w:val="00FF07B5"/>
    <w:rsid w:val="00FF0F8E"/>
    <w:rsid w:val="00FF1286"/>
    <w:rsid w:val="00FF1968"/>
    <w:rsid w:val="00FF1A30"/>
    <w:rsid w:val="00FF22DC"/>
    <w:rsid w:val="00FF289B"/>
    <w:rsid w:val="00FF2974"/>
    <w:rsid w:val="00FF2C85"/>
    <w:rsid w:val="00FF2D73"/>
    <w:rsid w:val="00FF3489"/>
    <w:rsid w:val="00FF461D"/>
    <w:rsid w:val="00FF52D3"/>
    <w:rsid w:val="00FF5E51"/>
    <w:rsid w:val="00FF60B0"/>
    <w:rsid w:val="00FF6446"/>
    <w:rsid w:val="00FF686C"/>
    <w:rsid w:val="00FF6956"/>
    <w:rsid w:val="00FF69FF"/>
    <w:rsid w:val="00FF70CF"/>
    <w:rsid w:val="00FF7534"/>
    <w:rsid w:val="00FF788A"/>
    <w:rsid w:val="00FF7AF9"/>
    <w:rsid w:val="00FF7CF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rules v:ext="edit">
        <o:r id="V:Rule1" type="connector" idref="#_x0000_s1033"/>
        <o:r id="V:Rule2" type="connector" idref="#_x0000_s1036"/>
        <o:r id="V:Rule3" type="connector" idref="#_x0000_s1035">
          <o:proxy end="" idref="#_x0000_s1032" connectloc="0"/>
        </o:r>
        <o:r id="V:Rule4" type="connector" idref="#_x0000_s1034"/>
      </o:rules>
    </o:shapelayout>
  </w:shapeDefaults>
  <w:decimalSymbol w:val="."/>
  <w:listSeparator w:val=","/>
  <w14:docId w14:val="3B8C5FDA"/>
  <w15:docId w15:val="{938B1AC0-E650-4AE8-BB20-0DA07266B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C2B"/>
    <w:pPr>
      <w:widowControl w:val="0"/>
    </w:pPr>
    <w:rPr>
      <w:rFonts w:eastAsia="標楷體"/>
      <w:kern w:val="2"/>
      <w:sz w:val="24"/>
      <w:szCs w:val="24"/>
    </w:rPr>
  </w:style>
  <w:style w:type="paragraph" w:styleId="1">
    <w:name w:val="heading 1"/>
    <w:basedOn w:val="a"/>
    <w:next w:val="a"/>
    <w:link w:val="10"/>
    <w:qFormat/>
    <w:rsid w:val="001032A7"/>
    <w:pPr>
      <w:keepNext/>
      <w:spacing w:before="120"/>
      <w:outlineLvl w:val="0"/>
    </w:pPr>
    <w:rPr>
      <w:b/>
      <w:bCs/>
      <w:kern w:val="52"/>
      <w:sz w:val="28"/>
      <w:szCs w:val="52"/>
    </w:rPr>
  </w:style>
  <w:style w:type="paragraph" w:styleId="2">
    <w:name w:val="heading 2"/>
    <w:basedOn w:val="a"/>
    <w:next w:val="a"/>
    <w:link w:val="20"/>
    <w:qFormat/>
    <w:rsid w:val="001032A7"/>
    <w:pPr>
      <w:keepNext/>
      <w:spacing w:beforeLines="50"/>
      <w:outlineLvl w:val="1"/>
    </w:pPr>
    <w:rPr>
      <w:b/>
      <w:bCs/>
      <w:szCs w:val="48"/>
    </w:rPr>
  </w:style>
  <w:style w:type="paragraph" w:styleId="3">
    <w:name w:val="heading 3"/>
    <w:basedOn w:val="a"/>
    <w:next w:val="a"/>
    <w:link w:val="30"/>
    <w:qFormat/>
    <w:rsid w:val="00937D90"/>
    <w:pPr>
      <w:keepNext/>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1032A7"/>
    <w:rPr>
      <w:rFonts w:eastAsia="標楷體"/>
      <w:b/>
      <w:bCs/>
      <w:kern w:val="52"/>
      <w:sz w:val="28"/>
      <w:szCs w:val="52"/>
    </w:rPr>
  </w:style>
  <w:style w:type="character" w:customStyle="1" w:styleId="20">
    <w:name w:val="標題 2 字元"/>
    <w:link w:val="2"/>
    <w:rsid w:val="001032A7"/>
    <w:rPr>
      <w:rFonts w:eastAsia="標楷體"/>
      <w:b/>
      <w:bCs/>
      <w:kern w:val="2"/>
      <w:sz w:val="24"/>
      <w:szCs w:val="48"/>
    </w:rPr>
  </w:style>
  <w:style w:type="character" w:customStyle="1" w:styleId="30">
    <w:name w:val="標題 3 字元"/>
    <w:link w:val="3"/>
    <w:rsid w:val="00937D90"/>
    <w:rPr>
      <w:rFonts w:eastAsia="標楷體"/>
      <w:b/>
      <w:bCs/>
      <w:kern w:val="2"/>
      <w:sz w:val="24"/>
      <w:szCs w:val="36"/>
    </w:rPr>
  </w:style>
  <w:style w:type="paragraph" w:styleId="a3">
    <w:name w:val="footer"/>
    <w:basedOn w:val="a"/>
    <w:rsid w:val="006F049E"/>
    <w:pPr>
      <w:tabs>
        <w:tab w:val="center" w:pos="4153"/>
        <w:tab w:val="right" w:pos="8306"/>
      </w:tabs>
      <w:snapToGrid w:val="0"/>
    </w:pPr>
    <w:rPr>
      <w:sz w:val="20"/>
      <w:szCs w:val="20"/>
    </w:rPr>
  </w:style>
  <w:style w:type="character" w:styleId="a4">
    <w:name w:val="page number"/>
    <w:basedOn w:val="a0"/>
    <w:rsid w:val="006F049E"/>
  </w:style>
  <w:style w:type="paragraph" w:customStyle="1" w:styleId="footnote">
    <w:name w:val="footnote"/>
    <w:rsid w:val="00EE3E8D"/>
    <w:pPr>
      <w:framePr w:hSpace="187" w:vSpace="187" w:wrap="notBeside" w:vAnchor="text" w:hAnchor="page" w:x="6121" w:y="577"/>
      <w:tabs>
        <w:tab w:val="num" w:pos="648"/>
      </w:tabs>
      <w:spacing w:after="40"/>
      <w:ind w:firstLine="288"/>
    </w:pPr>
    <w:rPr>
      <w:sz w:val="16"/>
      <w:szCs w:val="16"/>
      <w:lang w:eastAsia="en-US"/>
    </w:rPr>
  </w:style>
  <w:style w:type="character" w:styleId="a5">
    <w:name w:val="Hyperlink"/>
    <w:uiPriority w:val="99"/>
    <w:rsid w:val="00EE3E8D"/>
    <w:rPr>
      <w:rFonts w:cs="Times New Roman"/>
      <w:color w:val="0000FF"/>
      <w:u w:val="single"/>
    </w:rPr>
  </w:style>
  <w:style w:type="paragraph" w:customStyle="1" w:styleId="references">
    <w:name w:val="references"/>
    <w:basedOn w:val="a"/>
    <w:link w:val="references0"/>
    <w:rsid w:val="00940379"/>
    <w:pPr>
      <w:adjustRightInd w:val="0"/>
      <w:spacing w:line="360" w:lineRule="atLeast"/>
      <w:jc w:val="both"/>
      <w:textAlignment w:val="baseline"/>
    </w:pPr>
    <w:rPr>
      <w:kern w:val="0"/>
    </w:rPr>
  </w:style>
  <w:style w:type="character" w:customStyle="1" w:styleId="references0">
    <w:name w:val="references 字元"/>
    <w:link w:val="references"/>
    <w:locked/>
    <w:rsid w:val="00940379"/>
    <w:rPr>
      <w:rFonts w:eastAsia="標楷體"/>
      <w:sz w:val="24"/>
      <w:szCs w:val="24"/>
      <w:lang w:val="en-US" w:eastAsia="zh-TW" w:bidi="ar-SA"/>
    </w:rPr>
  </w:style>
  <w:style w:type="character" w:styleId="a6">
    <w:name w:val="Strong"/>
    <w:qFormat/>
    <w:rsid w:val="00940379"/>
    <w:rPr>
      <w:rFonts w:cs="Times New Roman"/>
      <w:b/>
      <w:bCs/>
    </w:rPr>
  </w:style>
  <w:style w:type="paragraph" w:customStyle="1" w:styleId="Default">
    <w:name w:val="Default"/>
    <w:rsid w:val="00634AB3"/>
    <w:pPr>
      <w:widowControl w:val="0"/>
      <w:autoSpaceDE w:val="0"/>
      <w:autoSpaceDN w:val="0"/>
      <w:adjustRightInd w:val="0"/>
    </w:pPr>
    <w:rPr>
      <w:rFonts w:ascii="Lucida Fax" w:hAnsi="Lucida Fax" w:cs="Lucida Fax"/>
      <w:color w:val="000000"/>
      <w:sz w:val="24"/>
      <w:szCs w:val="24"/>
    </w:rPr>
  </w:style>
  <w:style w:type="paragraph" w:styleId="a7">
    <w:name w:val="header"/>
    <w:basedOn w:val="a"/>
    <w:link w:val="a8"/>
    <w:rsid w:val="00B87119"/>
    <w:pPr>
      <w:tabs>
        <w:tab w:val="center" w:pos="4153"/>
        <w:tab w:val="right" w:pos="8306"/>
      </w:tabs>
      <w:snapToGrid w:val="0"/>
    </w:pPr>
    <w:rPr>
      <w:rFonts w:eastAsia="新細明體"/>
      <w:sz w:val="20"/>
      <w:szCs w:val="20"/>
    </w:rPr>
  </w:style>
  <w:style w:type="character" w:customStyle="1" w:styleId="a8">
    <w:name w:val="頁首 字元"/>
    <w:link w:val="a7"/>
    <w:rsid w:val="00B87119"/>
    <w:rPr>
      <w:kern w:val="2"/>
    </w:rPr>
  </w:style>
  <w:style w:type="table" w:styleId="a9">
    <w:name w:val="Table Grid"/>
    <w:basedOn w:val="a1"/>
    <w:uiPriority w:val="39"/>
    <w:rsid w:val="00B420B4"/>
    <w:rPr>
      <w:rFonts w:ascii="Calibri" w:hAnsi="Calibri"/>
      <w:kern w:val="2"/>
      <w:sz w:val="24"/>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1">
    <w:name w:val="toc 1"/>
    <w:basedOn w:val="a"/>
    <w:next w:val="a"/>
    <w:autoRedefine/>
    <w:uiPriority w:val="39"/>
    <w:qFormat/>
    <w:rsid w:val="00E72725"/>
    <w:pPr>
      <w:spacing w:before="120" w:after="120"/>
    </w:pPr>
    <w:rPr>
      <w:rFonts w:ascii="Calibri" w:hAnsi="Calibri" w:cs="Calibri"/>
      <w:b/>
      <w:bCs/>
      <w:caps/>
      <w:sz w:val="20"/>
      <w:szCs w:val="20"/>
    </w:rPr>
  </w:style>
  <w:style w:type="paragraph" w:styleId="21">
    <w:name w:val="toc 2"/>
    <w:basedOn w:val="a"/>
    <w:next w:val="a"/>
    <w:autoRedefine/>
    <w:uiPriority w:val="39"/>
    <w:qFormat/>
    <w:rsid w:val="0017163C"/>
    <w:pPr>
      <w:ind w:left="240"/>
    </w:pPr>
    <w:rPr>
      <w:rFonts w:ascii="Calibri" w:hAnsi="Calibri" w:cs="Calibri"/>
      <w:smallCaps/>
      <w:sz w:val="20"/>
      <w:szCs w:val="20"/>
    </w:rPr>
  </w:style>
  <w:style w:type="table" w:styleId="5">
    <w:name w:val="Table Columns 5"/>
    <w:basedOn w:val="a1"/>
    <w:rsid w:val="008455D5"/>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1"/>
    <w:uiPriority w:val="67"/>
    <w:rsid w:val="006030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aa">
    <w:name w:val="TOC Heading"/>
    <w:basedOn w:val="1"/>
    <w:next w:val="a"/>
    <w:uiPriority w:val="39"/>
    <w:qFormat/>
    <w:rsid w:val="00821BFD"/>
    <w:pPr>
      <w:keepLines/>
      <w:widowControl/>
      <w:spacing w:before="480" w:line="276" w:lineRule="auto"/>
      <w:outlineLvl w:val="9"/>
    </w:pPr>
    <w:rPr>
      <w:rFonts w:ascii="Cambria" w:eastAsia="新細明體" w:hAnsi="Cambria"/>
      <w:color w:val="365F91"/>
      <w:kern w:val="0"/>
      <w:szCs w:val="28"/>
    </w:rPr>
  </w:style>
  <w:style w:type="paragraph" w:styleId="31">
    <w:name w:val="toc 3"/>
    <w:basedOn w:val="a"/>
    <w:next w:val="a"/>
    <w:autoRedefine/>
    <w:uiPriority w:val="39"/>
    <w:qFormat/>
    <w:rsid w:val="00821BFD"/>
    <w:pPr>
      <w:ind w:left="480"/>
    </w:pPr>
    <w:rPr>
      <w:rFonts w:ascii="Calibri" w:hAnsi="Calibri" w:cs="Calibri"/>
      <w:i/>
      <w:iCs/>
      <w:sz w:val="20"/>
      <w:szCs w:val="20"/>
    </w:rPr>
  </w:style>
  <w:style w:type="paragraph" w:styleId="4">
    <w:name w:val="toc 4"/>
    <w:basedOn w:val="a"/>
    <w:next w:val="a"/>
    <w:autoRedefine/>
    <w:uiPriority w:val="39"/>
    <w:unhideWhenUsed/>
    <w:rsid w:val="00FE1187"/>
    <w:pPr>
      <w:ind w:left="720"/>
    </w:pPr>
    <w:rPr>
      <w:rFonts w:ascii="Calibri" w:hAnsi="Calibri" w:cs="Calibri"/>
      <w:sz w:val="18"/>
      <w:szCs w:val="18"/>
    </w:rPr>
  </w:style>
  <w:style w:type="paragraph" w:styleId="50">
    <w:name w:val="toc 5"/>
    <w:basedOn w:val="a"/>
    <w:next w:val="a"/>
    <w:autoRedefine/>
    <w:uiPriority w:val="39"/>
    <w:unhideWhenUsed/>
    <w:rsid w:val="00FE1187"/>
    <w:pPr>
      <w:ind w:left="960"/>
    </w:pPr>
    <w:rPr>
      <w:rFonts w:ascii="Calibri" w:hAnsi="Calibri" w:cs="Calibri"/>
      <w:sz w:val="18"/>
      <w:szCs w:val="18"/>
    </w:rPr>
  </w:style>
  <w:style w:type="paragraph" w:styleId="6">
    <w:name w:val="toc 6"/>
    <w:basedOn w:val="a"/>
    <w:next w:val="a"/>
    <w:autoRedefine/>
    <w:uiPriority w:val="39"/>
    <w:unhideWhenUsed/>
    <w:rsid w:val="00FE1187"/>
    <w:pPr>
      <w:ind w:left="1200"/>
    </w:pPr>
    <w:rPr>
      <w:rFonts w:ascii="Calibri" w:hAnsi="Calibri" w:cs="Calibri"/>
      <w:sz w:val="18"/>
      <w:szCs w:val="18"/>
    </w:rPr>
  </w:style>
  <w:style w:type="paragraph" w:styleId="7">
    <w:name w:val="toc 7"/>
    <w:basedOn w:val="a"/>
    <w:next w:val="a"/>
    <w:autoRedefine/>
    <w:uiPriority w:val="39"/>
    <w:unhideWhenUsed/>
    <w:rsid w:val="00FE1187"/>
    <w:pPr>
      <w:ind w:left="1440"/>
    </w:pPr>
    <w:rPr>
      <w:rFonts w:ascii="Calibri" w:hAnsi="Calibri" w:cs="Calibri"/>
      <w:sz w:val="18"/>
      <w:szCs w:val="18"/>
    </w:rPr>
  </w:style>
  <w:style w:type="paragraph" w:styleId="8">
    <w:name w:val="toc 8"/>
    <w:basedOn w:val="a"/>
    <w:next w:val="a"/>
    <w:autoRedefine/>
    <w:uiPriority w:val="39"/>
    <w:unhideWhenUsed/>
    <w:rsid w:val="00FE1187"/>
    <w:pPr>
      <w:ind w:left="1680"/>
    </w:pPr>
    <w:rPr>
      <w:rFonts w:ascii="Calibri" w:hAnsi="Calibri" w:cs="Calibri"/>
      <w:sz w:val="18"/>
      <w:szCs w:val="18"/>
    </w:rPr>
  </w:style>
  <w:style w:type="paragraph" w:styleId="9">
    <w:name w:val="toc 9"/>
    <w:basedOn w:val="a"/>
    <w:next w:val="a"/>
    <w:autoRedefine/>
    <w:uiPriority w:val="39"/>
    <w:unhideWhenUsed/>
    <w:rsid w:val="00FE1187"/>
    <w:pPr>
      <w:ind w:left="1920"/>
    </w:pPr>
    <w:rPr>
      <w:rFonts w:ascii="Calibri" w:hAnsi="Calibri" w:cs="Calibri"/>
      <w:sz w:val="18"/>
      <w:szCs w:val="18"/>
    </w:rPr>
  </w:style>
  <w:style w:type="paragraph" w:styleId="ab">
    <w:name w:val="Body Text"/>
    <w:basedOn w:val="a"/>
    <w:link w:val="ac"/>
    <w:rsid w:val="00184BA0"/>
    <w:pPr>
      <w:spacing w:line="240" w:lineRule="exact"/>
      <w:jc w:val="both"/>
    </w:pPr>
    <w:rPr>
      <w:rFonts w:ascii="標楷體" w:hAnsi="標楷體"/>
      <w:color w:val="333333"/>
      <w:szCs w:val="13"/>
    </w:rPr>
  </w:style>
  <w:style w:type="character" w:customStyle="1" w:styleId="ac">
    <w:name w:val="本文 字元"/>
    <w:link w:val="ab"/>
    <w:rsid w:val="00184BA0"/>
    <w:rPr>
      <w:rFonts w:ascii="標楷體" w:eastAsia="標楷體" w:hAnsi="標楷體"/>
      <w:color w:val="333333"/>
      <w:kern w:val="2"/>
      <w:sz w:val="24"/>
      <w:szCs w:val="13"/>
    </w:rPr>
  </w:style>
  <w:style w:type="character" w:customStyle="1" w:styleId="longtext">
    <w:name w:val="long_text"/>
    <w:basedOn w:val="a0"/>
    <w:rsid w:val="000505C1"/>
  </w:style>
  <w:style w:type="paragraph" w:styleId="Web">
    <w:name w:val="Normal (Web)"/>
    <w:basedOn w:val="a"/>
    <w:uiPriority w:val="99"/>
    <w:unhideWhenUsed/>
    <w:rsid w:val="006E48EA"/>
    <w:pPr>
      <w:widowControl/>
      <w:spacing w:before="100" w:beforeAutospacing="1" w:after="100" w:afterAutospacing="1"/>
    </w:pPr>
    <w:rPr>
      <w:rFonts w:ascii="新細明體" w:eastAsia="新細明體" w:hAnsi="新細明體" w:cs="新細明體"/>
      <w:kern w:val="0"/>
    </w:rPr>
  </w:style>
  <w:style w:type="paragraph" w:styleId="ad">
    <w:name w:val="List Paragraph"/>
    <w:basedOn w:val="a"/>
    <w:uiPriority w:val="34"/>
    <w:qFormat/>
    <w:rsid w:val="00984ECD"/>
    <w:pPr>
      <w:widowControl/>
      <w:spacing w:after="200" w:line="276" w:lineRule="auto"/>
      <w:ind w:left="720"/>
      <w:contextualSpacing/>
    </w:pPr>
    <w:rPr>
      <w:rFonts w:ascii="Calibri" w:eastAsia="新細明體" w:hAnsi="Calibri"/>
      <w:kern w:val="0"/>
      <w:sz w:val="22"/>
      <w:szCs w:val="22"/>
      <w:lang w:eastAsia="zh-CN"/>
    </w:rPr>
  </w:style>
  <w:style w:type="paragraph" w:styleId="ae">
    <w:name w:val="Balloon Text"/>
    <w:basedOn w:val="a"/>
    <w:link w:val="af"/>
    <w:rsid w:val="002F226E"/>
    <w:rPr>
      <w:rFonts w:ascii="Cambria" w:eastAsia="新細明體" w:hAnsi="Cambria"/>
      <w:sz w:val="18"/>
      <w:szCs w:val="18"/>
    </w:rPr>
  </w:style>
  <w:style w:type="character" w:customStyle="1" w:styleId="af">
    <w:name w:val="註解方塊文字 字元"/>
    <w:basedOn w:val="a0"/>
    <w:link w:val="ae"/>
    <w:rsid w:val="002F226E"/>
    <w:rPr>
      <w:rFonts w:ascii="Cambria" w:eastAsia="新細明體" w:hAnsi="Cambria" w:cs="Times New Roman"/>
      <w:kern w:val="2"/>
      <w:sz w:val="18"/>
      <w:szCs w:val="18"/>
    </w:rPr>
  </w:style>
  <w:style w:type="paragraph" w:styleId="af0">
    <w:name w:val="Salutation"/>
    <w:basedOn w:val="a"/>
    <w:next w:val="a"/>
    <w:link w:val="af1"/>
    <w:rsid w:val="001D5786"/>
  </w:style>
  <w:style w:type="character" w:customStyle="1" w:styleId="af1">
    <w:name w:val="問候 字元"/>
    <w:basedOn w:val="a0"/>
    <w:link w:val="af0"/>
    <w:rsid w:val="001D5786"/>
    <w:rPr>
      <w:rFonts w:eastAsia="標楷體"/>
      <w:kern w:val="2"/>
      <w:sz w:val="24"/>
      <w:szCs w:val="24"/>
    </w:rPr>
  </w:style>
  <w:style w:type="paragraph" w:styleId="af2">
    <w:name w:val="Closing"/>
    <w:basedOn w:val="a"/>
    <w:link w:val="af3"/>
    <w:rsid w:val="001D5786"/>
    <w:pPr>
      <w:ind w:leftChars="1800" w:left="100"/>
    </w:pPr>
  </w:style>
  <w:style w:type="character" w:customStyle="1" w:styleId="af3">
    <w:name w:val="結語 字元"/>
    <w:basedOn w:val="a0"/>
    <w:link w:val="af2"/>
    <w:rsid w:val="001D5786"/>
    <w:rPr>
      <w:rFonts w:eastAsia="標楷體"/>
      <w:kern w:val="2"/>
      <w:sz w:val="24"/>
      <w:szCs w:val="24"/>
    </w:rPr>
  </w:style>
  <w:style w:type="paragraph" w:styleId="af4">
    <w:name w:val="caption"/>
    <w:basedOn w:val="a"/>
    <w:next w:val="a"/>
    <w:uiPriority w:val="35"/>
    <w:unhideWhenUsed/>
    <w:qFormat/>
    <w:rsid w:val="00BA1432"/>
    <w:pPr>
      <w:spacing w:before="120" w:after="40"/>
      <w:ind w:firstLine="510"/>
      <w:jc w:val="center"/>
    </w:pPr>
    <w:rPr>
      <w:rFonts w:ascii="BiauKai" w:eastAsia="新細明體" w:hAnsi="BiauKai"/>
      <w:b/>
      <w:bCs/>
      <w:color w:val="4F81BD" w:themeColor="accent1"/>
      <w:sz w:val="18"/>
      <w:szCs w:val="18"/>
    </w:rPr>
  </w:style>
  <w:style w:type="paragraph" w:customStyle="1" w:styleId="NoteLevel1">
    <w:name w:val="Note Level 1"/>
    <w:basedOn w:val="a"/>
    <w:uiPriority w:val="99"/>
    <w:unhideWhenUsed/>
    <w:rsid w:val="00BA1432"/>
    <w:pPr>
      <w:keepNext/>
      <w:numPr>
        <w:numId w:val="13"/>
      </w:numPr>
      <w:contextualSpacing/>
      <w:jc w:val="both"/>
      <w:outlineLvl w:val="0"/>
    </w:pPr>
    <w:rPr>
      <w:rFonts w:ascii="Verdana" w:eastAsia="新細明體" w:hAnsi="Verdana"/>
      <w:szCs w:val="22"/>
    </w:rPr>
  </w:style>
  <w:style w:type="paragraph" w:customStyle="1" w:styleId="NoteLevel2">
    <w:name w:val="Note Level 2"/>
    <w:basedOn w:val="a"/>
    <w:uiPriority w:val="99"/>
    <w:unhideWhenUsed/>
    <w:rsid w:val="00BA1432"/>
    <w:pPr>
      <w:keepNext/>
      <w:numPr>
        <w:ilvl w:val="1"/>
        <w:numId w:val="13"/>
      </w:numPr>
      <w:contextualSpacing/>
      <w:jc w:val="both"/>
      <w:outlineLvl w:val="1"/>
    </w:pPr>
    <w:rPr>
      <w:rFonts w:ascii="Verdana" w:eastAsia="新細明體" w:hAnsi="Verdana"/>
      <w:szCs w:val="22"/>
    </w:rPr>
  </w:style>
  <w:style w:type="paragraph" w:customStyle="1" w:styleId="NoteLevel3">
    <w:name w:val="Note Level 3"/>
    <w:basedOn w:val="a"/>
    <w:uiPriority w:val="99"/>
    <w:unhideWhenUsed/>
    <w:rsid w:val="00BA1432"/>
    <w:pPr>
      <w:keepNext/>
      <w:numPr>
        <w:ilvl w:val="2"/>
        <w:numId w:val="13"/>
      </w:numPr>
      <w:contextualSpacing/>
      <w:jc w:val="both"/>
      <w:outlineLvl w:val="2"/>
    </w:pPr>
    <w:rPr>
      <w:rFonts w:ascii="Verdana" w:eastAsia="新細明體" w:hAnsi="Verdana"/>
      <w:szCs w:val="22"/>
    </w:rPr>
  </w:style>
  <w:style w:type="paragraph" w:customStyle="1" w:styleId="NoteLevel4">
    <w:name w:val="Note Level 4"/>
    <w:basedOn w:val="a"/>
    <w:uiPriority w:val="99"/>
    <w:semiHidden/>
    <w:unhideWhenUsed/>
    <w:rsid w:val="00BA1432"/>
    <w:pPr>
      <w:keepNext/>
      <w:numPr>
        <w:ilvl w:val="3"/>
        <w:numId w:val="13"/>
      </w:numPr>
      <w:contextualSpacing/>
      <w:jc w:val="both"/>
      <w:outlineLvl w:val="3"/>
    </w:pPr>
    <w:rPr>
      <w:rFonts w:ascii="Verdana" w:eastAsia="新細明體" w:hAnsi="Verdana"/>
      <w:szCs w:val="22"/>
    </w:rPr>
  </w:style>
  <w:style w:type="paragraph" w:customStyle="1" w:styleId="NoteLevel5">
    <w:name w:val="Note Level 5"/>
    <w:basedOn w:val="a"/>
    <w:uiPriority w:val="99"/>
    <w:semiHidden/>
    <w:unhideWhenUsed/>
    <w:rsid w:val="00BA1432"/>
    <w:pPr>
      <w:keepNext/>
      <w:numPr>
        <w:ilvl w:val="4"/>
        <w:numId w:val="13"/>
      </w:numPr>
      <w:contextualSpacing/>
      <w:jc w:val="both"/>
      <w:outlineLvl w:val="4"/>
    </w:pPr>
    <w:rPr>
      <w:rFonts w:ascii="Verdana" w:eastAsia="新細明體" w:hAnsi="Verdana"/>
      <w:szCs w:val="22"/>
    </w:rPr>
  </w:style>
  <w:style w:type="paragraph" w:customStyle="1" w:styleId="NoteLevel6">
    <w:name w:val="Note Level 6"/>
    <w:basedOn w:val="a"/>
    <w:uiPriority w:val="99"/>
    <w:semiHidden/>
    <w:unhideWhenUsed/>
    <w:rsid w:val="00BA1432"/>
    <w:pPr>
      <w:keepNext/>
      <w:numPr>
        <w:ilvl w:val="5"/>
        <w:numId w:val="13"/>
      </w:numPr>
      <w:contextualSpacing/>
      <w:jc w:val="both"/>
      <w:outlineLvl w:val="5"/>
    </w:pPr>
    <w:rPr>
      <w:rFonts w:ascii="Verdana" w:eastAsia="新細明體" w:hAnsi="Verdana"/>
      <w:szCs w:val="22"/>
    </w:rPr>
  </w:style>
  <w:style w:type="paragraph" w:customStyle="1" w:styleId="NoteLevel7">
    <w:name w:val="Note Level 7"/>
    <w:basedOn w:val="a"/>
    <w:uiPriority w:val="99"/>
    <w:semiHidden/>
    <w:unhideWhenUsed/>
    <w:rsid w:val="00BA1432"/>
    <w:pPr>
      <w:keepNext/>
      <w:numPr>
        <w:ilvl w:val="6"/>
        <w:numId w:val="13"/>
      </w:numPr>
      <w:contextualSpacing/>
      <w:jc w:val="both"/>
      <w:outlineLvl w:val="6"/>
    </w:pPr>
    <w:rPr>
      <w:rFonts w:ascii="Verdana" w:eastAsia="新細明體" w:hAnsi="Verdana"/>
      <w:szCs w:val="22"/>
    </w:rPr>
  </w:style>
  <w:style w:type="paragraph" w:customStyle="1" w:styleId="NoteLevel8">
    <w:name w:val="Note Level 8"/>
    <w:basedOn w:val="a"/>
    <w:uiPriority w:val="99"/>
    <w:semiHidden/>
    <w:unhideWhenUsed/>
    <w:rsid w:val="00BA1432"/>
    <w:pPr>
      <w:keepNext/>
      <w:numPr>
        <w:ilvl w:val="7"/>
        <w:numId w:val="13"/>
      </w:numPr>
      <w:contextualSpacing/>
      <w:jc w:val="both"/>
      <w:outlineLvl w:val="7"/>
    </w:pPr>
    <w:rPr>
      <w:rFonts w:ascii="Verdana" w:eastAsia="新細明體" w:hAnsi="Verdana"/>
      <w:szCs w:val="22"/>
    </w:rPr>
  </w:style>
  <w:style w:type="paragraph" w:customStyle="1" w:styleId="NoteLevel9">
    <w:name w:val="Note Level 9"/>
    <w:basedOn w:val="a"/>
    <w:uiPriority w:val="99"/>
    <w:semiHidden/>
    <w:unhideWhenUsed/>
    <w:rsid w:val="00BA1432"/>
    <w:pPr>
      <w:keepNext/>
      <w:numPr>
        <w:ilvl w:val="8"/>
        <w:numId w:val="13"/>
      </w:numPr>
      <w:contextualSpacing/>
      <w:jc w:val="both"/>
      <w:outlineLvl w:val="8"/>
    </w:pPr>
    <w:rPr>
      <w:rFonts w:ascii="Verdana" w:eastAsia="新細明體" w:hAnsi="Verdana"/>
      <w:szCs w:val="22"/>
    </w:rPr>
  </w:style>
  <w:style w:type="table" w:customStyle="1" w:styleId="51">
    <w:name w:val="表格格線5"/>
    <w:basedOn w:val="a1"/>
    <w:next w:val="a9"/>
    <w:rsid w:val="00B820E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te Heading"/>
    <w:basedOn w:val="a"/>
    <w:next w:val="a"/>
    <w:link w:val="af6"/>
    <w:rsid w:val="00B820E3"/>
    <w:pPr>
      <w:jc w:val="center"/>
    </w:pPr>
  </w:style>
  <w:style w:type="character" w:customStyle="1" w:styleId="af6">
    <w:name w:val="註釋標題 字元"/>
    <w:basedOn w:val="a0"/>
    <w:link w:val="af5"/>
    <w:rsid w:val="00B820E3"/>
    <w:rPr>
      <w:rFonts w:eastAsia="標楷體"/>
      <w:kern w:val="2"/>
      <w:sz w:val="24"/>
      <w:szCs w:val="24"/>
    </w:rPr>
  </w:style>
  <w:style w:type="character" w:customStyle="1" w:styleId="mw-headline">
    <w:name w:val="mw-headline"/>
    <w:rsid w:val="00B820E3"/>
  </w:style>
  <w:style w:type="table" w:customStyle="1" w:styleId="4-51">
    <w:name w:val="格線表格 4 - 輔色 51"/>
    <w:basedOn w:val="a1"/>
    <w:uiPriority w:val="49"/>
    <w:rsid w:val="008C24DC"/>
    <w:rPr>
      <w:rFonts w:ascii="Calibri" w:hAnsi="Calibr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HTML">
    <w:name w:val="HTML Preformatted"/>
    <w:basedOn w:val="a"/>
    <w:link w:val="HTML0"/>
    <w:uiPriority w:val="99"/>
    <w:unhideWhenUsed/>
    <w:rsid w:val="006C4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6C4964"/>
    <w:rPr>
      <w:rFonts w:ascii="細明體" w:eastAsia="細明體" w:hAnsi="細明體" w:cs="細明體"/>
      <w:sz w:val="24"/>
      <w:szCs w:val="24"/>
    </w:rPr>
  </w:style>
  <w:style w:type="paragraph" w:styleId="af7">
    <w:name w:val="table of figures"/>
    <w:basedOn w:val="a"/>
    <w:next w:val="a"/>
    <w:uiPriority w:val="99"/>
    <w:unhideWhenUsed/>
    <w:rsid w:val="002E1035"/>
    <w:pPr>
      <w:widowControl/>
      <w:spacing w:line="276" w:lineRule="auto"/>
    </w:pPr>
    <w:rPr>
      <w:rFonts w:asciiTheme="minorHAnsi" w:eastAsiaTheme="minorEastAsia" w:hAnsiTheme="minorHAnsi" w:cstheme="minorBidi"/>
      <w:kern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871561">
      <w:bodyDiv w:val="1"/>
      <w:marLeft w:val="0"/>
      <w:marRight w:val="0"/>
      <w:marTop w:val="0"/>
      <w:marBottom w:val="0"/>
      <w:divBdr>
        <w:top w:val="none" w:sz="0" w:space="0" w:color="auto"/>
        <w:left w:val="none" w:sz="0" w:space="0" w:color="auto"/>
        <w:bottom w:val="none" w:sz="0" w:space="0" w:color="auto"/>
        <w:right w:val="none" w:sz="0" w:space="0" w:color="auto"/>
      </w:divBdr>
    </w:div>
    <w:div w:id="821777499">
      <w:bodyDiv w:val="1"/>
      <w:marLeft w:val="0"/>
      <w:marRight w:val="0"/>
      <w:marTop w:val="0"/>
      <w:marBottom w:val="0"/>
      <w:divBdr>
        <w:top w:val="none" w:sz="0" w:space="0" w:color="auto"/>
        <w:left w:val="none" w:sz="0" w:space="0" w:color="auto"/>
        <w:bottom w:val="none" w:sz="0" w:space="0" w:color="auto"/>
        <w:right w:val="none" w:sz="0" w:space="0" w:color="auto"/>
      </w:divBdr>
    </w:div>
    <w:div w:id="1017855411">
      <w:bodyDiv w:val="1"/>
      <w:marLeft w:val="0"/>
      <w:marRight w:val="0"/>
      <w:marTop w:val="0"/>
      <w:marBottom w:val="0"/>
      <w:divBdr>
        <w:top w:val="none" w:sz="0" w:space="0" w:color="auto"/>
        <w:left w:val="none" w:sz="0" w:space="0" w:color="auto"/>
        <w:bottom w:val="none" w:sz="0" w:space="0" w:color="auto"/>
        <w:right w:val="none" w:sz="0" w:space="0" w:color="auto"/>
      </w:divBdr>
    </w:div>
    <w:div w:id="1395853585">
      <w:bodyDiv w:val="1"/>
      <w:marLeft w:val="0"/>
      <w:marRight w:val="0"/>
      <w:marTop w:val="0"/>
      <w:marBottom w:val="0"/>
      <w:divBdr>
        <w:top w:val="none" w:sz="0" w:space="0" w:color="auto"/>
        <w:left w:val="none" w:sz="0" w:space="0" w:color="auto"/>
        <w:bottom w:val="none" w:sz="0" w:space="0" w:color="auto"/>
        <w:right w:val="none" w:sz="0" w:space="0" w:color="auto"/>
      </w:divBdr>
      <w:divsChild>
        <w:div w:id="56904364">
          <w:marLeft w:val="-525"/>
          <w:marRight w:val="0"/>
          <w:marTop w:val="0"/>
          <w:marBottom w:val="0"/>
          <w:divBdr>
            <w:top w:val="none" w:sz="0" w:space="0" w:color="auto"/>
            <w:left w:val="none" w:sz="0" w:space="0" w:color="auto"/>
            <w:bottom w:val="none" w:sz="0" w:space="0" w:color="auto"/>
            <w:right w:val="none" w:sz="0" w:space="0" w:color="auto"/>
          </w:divBdr>
        </w:div>
      </w:divsChild>
    </w:div>
    <w:div w:id="1926768129">
      <w:bodyDiv w:val="1"/>
      <w:marLeft w:val="0"/>
      <w:marRight w:val="0"/>
      <w:marTop w:val="0"/>
      <w:marBottom w:val="0"/>
      <w:divBdr>
        <w:top w:val="none" w:sz="0" w:space="0" w:color="auto"/>
        <w:left w:val="none" w:sz="0" w:space="0" w:color="auto"/>
        <w:bottom w:val="none" w:sz="0" w:space="0" w:color="auto"/>
        <w:right w:val="none" w:sz="0" w:space="0" w:color="auto"/>
      </w:divBdr>
    </w:div>
    <w:div w:id="1982036545">
      <w:bodyDiv w:val="1"/>
      <w:marLeft w:val="0"/>
      <w:marRight w:val="0"/>
      <w:marTop w:val="0"/>
      <w:marBottom w:val="0"/>
      <w:divBdr>
        <w:top w:val="none" w:sz="0" w:space="0" w:color="auto"/>
        <w:left w:val="none" w:sz="0" w:space="0" w:color="auto"/>
        <w:bottom w:val="none" w:sz="0" w:space="0" w:color="auto"/>
        <w:right w:val="none" w:sz="0" w:space="0" w:color="auto"/>
      </w:divBdr>
    </w:div>
    <w:div w:id="2050183939">
      <w:bodyDiv w:val="1"/>
      <w:marLeft w:val="0"/>
      <w:marRight w:val="0"/>
      <w:marTop w:val="0"/>
      <w:marBottom w:val="0"/>
      <w:divBdr>
        <w:top w:val="none" w:sz="0" w:space="0" w:color="auto"/>
        <w:left w:val="none" w:sz="0" w:space="0" w:color="auto"/>
        <w:bottom w:val="none" w:sz="0" w:space="0" w:color="auto"/>
        <w:right w:val="none" w:sz="0" w:space="0" w:color="auto"/>
      </w:divBdr>
    </w:div>
    <w:div w:id="208063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jpeg"/><Relationship Id="rId63" Type="http://schemas.openxmlformats.org/officeDocument/2006/relationships/image" Target="media/image56.jpeg"/><Relationship Id="rId68" Type="http://schemas.openxmlformats.org/officeDocument/2006/relationships/image" Target="media/image61.jpeg"/><Relationship Id="rId84" Type="http://schemas.openxmlformats.org/officeDocument/2006/relationships/image" Target="media/image77.jpeg"/><Relationship Id="rId89" Type="http://schemas.openxmlformats.org/officeDocument/2006/relationships/image" Target="media/image8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jp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jpeg"/><Relationship Id="rId74" Type="http://schemas.openxmlformats.org/officeDocument/2006/relationships/image" Target="media/image67.jpeg"/><Relationship Id="rId79" Type="http://schemas.openxmlformats.org/officeDocument/2006/relationships/image" Target="media/image72.jpe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jpeg"/><Relationship Id="rId64" Type="http://schemas.openxmlformats.org/officeDocument/2006/relationships/image" Target="media/image57.jpeg"/><Relationship Id="rId69" Type="http://schemas.openxmlformats.org/officeDocument/2006/relationships/image" Target="media/image62.jpeg"/><Relationship Id="rId80" Type="http://schemas.openxmlformats.org/officeDocument/2006/relationships/image" Target="media/image73.jpeg"/><Relationship Id="rId85" Type="http://schemas.openxmlformats.org/officeDocument/2006/relationships/image" Target="media/image78.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jpeg"/><Relationship Id="rId67" Type="http://schemas.openxmlformats.org/officeDocument/2006/relationships/image" Target="media/image60.jpe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jpeg"/><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image" Target="media/image76.jpeg"/><Relationship Id="rId88" Type="http://schemas.openxmlformats.org/officeDocument/2006/relationships/image" Target="media/image81.png"/><Relationship Id="rId91" Type="http://schemas.openxmlformats.org/officeDocument/2006/relationships/image" Target="media/image84.emf"/><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g"/><Relationship Id="rId36" Type="http://schemas.openxmlformats.org/officeDocument/2006/relationships/image" Target="media/image29.jpg"/><Relationship Id="rId49" Type="http://schemas.openxmlformats.org/officeDocument/2006/relationships/image" Target="media/image42.jpeg"/><Relationship Id="rId57" Type="http://schemas.openxmlformats.org/officeDocument/2006/relationships/image" Target="media/image50.jpeg"/><Relationship Id="rId10" Type="http://schemas.openxmlformats.org/officeDocument/2006/relationships/image" Target="media/image3.png"/><Relationship Id="rId31" Type="http://schemas.openxmlformats.org/officeDocument/2006/relationships/image" Target="media/image24.jp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jpeg"/><Relationship Id="rId65" Type="http://schemas.openxmlformats.org/officeDocument/2006/relationships/image" Target="media/image58.pn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image" Target="media/image74.jpe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jpeg"/><Relationship Id="rId76" Type="http://schemas.openxmlformats.org/officeDocument/2006/relationships/image" Target="media/image69.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oleObject" Target="embeddings/Microsoft_Visio_2003-2010___.vsd"/><Relationship Id="rId2" Type="http://schemas.openxmlformats.org/officeDocument/2006/relationships/numbering" Target="numbering.xml"/><Relationship Id="rId29" Type="http://schemas.openxmlformats.org/officeDocument/2006/relationships/image" Target="media/image22.jp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jpeg"/><Relationship Id="rId66" Type="http://schemas.openxmlformats.org/officeDocument/2006/relationships/image" Target="media/image59.jpeg"/><Relationship Id="rId87" Type="http://schemas.openxmlformats.org/officeDocument/2006/relationships/image" Target="media/image80.png"/><Relationship Id="rId61" Type="http://schemas.openxmlformats.org/officeDocument/2006/relationships/image" Target="media/image54.jpeg"/><Relationship Id="rId82" Type="http://schemas.openxmlformats.org/officeDocument/2006/relationships/image" Target="media/image75.jpe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3.jpg"/><Relationship Id="rId35" Type="http://schemas.openxmlformats.org/officeDocument/2006/relationships/image" Target="media/image28.jpg"/><Relationship Id="rId56" Type="http://schemas.openxmlformats.org/officeDocument/2006/relationships/image" Target="media/image49.jpeg"/><Relationship Id="rId77" Type="http://schemas.openxmlformats.org/officeDocument/2006/relationships/image" Target="media/image70.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4.png"/><Relationship Id="rId72" Type="http://schemas.openxmlformats.org/officeDocument/2006/relationships/image" Target="media/image65.jpeg"/><Relationship Id="rId93" Type="http://schemas.openxmlformats.org/officeDocument/2006/relationships/image" Target="media/image85.png"/><Relationship Id="rId98"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472BA0-F259-4407-AB10-A6AD21178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2</TotalTime>
  <Pages>72</Pages>
  <Words>5785</Words>
  <Characters>32981</Characters>
  <Application>Microsoft Office Word</Application>
  <DocSecurity>0</DocSecurity>
  <Lines>274</Lines>
  <Paragraphs>77</Paragraphs>
  <ScaleCrop>false</ScaleCrop>
  <Company>Microsoft</Company>
  <LinksUpToDate>false</LinksUpToDate>
  <CharactersWithSpaces>38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林志勳</dc:creator>
  <cp:lastModifiedBy>User</cp:lastModifiedBy>
  <cp:revision>1108</cp:revision>
  <cp:lastPrinted>2015-06-11T03:42:00Z</cp:lastPrinted>
  <dcterms:created xsi:type="dcterms:W3CDTF">2015-06-23T03:07:00Z</dcterms:created>
  <dcterms:modified xsi:type="dcterms:W3CDTF">2018-05-15T03:54:00Z</dcterms:modified>
</cp:coreProperties>
</file>